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430337B3" w14:textId="77777777" w:rsidTr="0033054F">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3013920E" w14:textId="77777777" w:rsidR="000D6DA7" w:rsidRPr="00460024" w:rsidRDefault="000D6DA7" w:rsidP="0033054F">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79D6DDAD" w14:textId="77777777" w:rsidR="000D6DA7" w:rsidRPr="002C2391" w:rsidRDefault="000D6DA7" w:rsidP="0033054F">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0703C036" w14:textId="77777777" w:rsidTr="0033054F">
        <w:trPr>
          <w:jc w:val="center"/>
        </w:trPr>
        <w:tc>
          <w:tcPr>
            <w:tcW w:w="4370" w:type="dxa"/>
            <w:tcBorders>
              <w:top w:val="single" w:sz="6" w:space="0" w:color="auto"/>
              <w:left w:val="double" w:sz="6" w:space="0" w:color="auto"/>
            </w:tcBorders>
          </w:tcPr>
          <w:p w14:paraId="6D7C9F9F" w14:textId="77777777" w:rsidR="000D6DA7" w:rsidRDefault="000D6DA7" w:rsidP="0033054F">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61048F8B" w14:textId="44281DD5" w:rsidR="000D6DA7" w:rsidRDefault="000D6DA7" w:rsidP="002B3DCA">
            <w:pPr>
              <w:spacing w:after="120"/>
              <w:ind w:left="144" w:right="144"/>
              <w:rPr>
                <w:rFonts w:ascii="Arial" w:hAnsi="Arial"/>
              </w:rPr>
            </w:pPr>
            <w:r>
              <w:rPr>
                <w:rFonts w:ascii="Arial" w:hAnsi="Arial"/>
                <w:b/>
              </w:rPr>
              <w:t>Document No:</w:t>
            </w:r>
            <w:r w:rsidR="00EA1409">
              <w:rPr>
                <w:rFonts w:ascii="Arial" w:hAnsi="Arial"/>
              </w:rPr>
              <w:t xml:space="preserve">  USWP5B</w:t>
            </w:r>
            <w:r w:rsidR="00D02A56">
              <w:rPr>
                <w:rFonts w:ascii="Arial" w:hAnsi="Arial"/>
              </w:rPr>
              <w:t>30</w:t>
            </w:r>
            <w:r w:rsidR="00EA1409">
              <w:rPr>
                <w:rFonts w:ascii="Arial" w:hAnsi="Arial"/>
              </w:rPr>
              <w:t>-</w:t>
            </w:r>
            <w:r w:rsidR="009A1D90">
              <w:rPr>
                <w:rFonts w:ascii="Arial" w:hAnsi="Arial"/>
              </w:rPr>
              <w:t>0</w:t>
            </w:r>
            <w:r w:rsidR="0083037A">
              <w:rPr>
                <w:rFonts w:ascii="Arial" w:hAnsi="Arial"/>
              </w:rPr>
              <w:t>2</w:t>
            </w:r>
            <w:ins w:id="0" w:author="USA" w:date="2022-09-27T05:36:00Z">
              <w:r w:rsidR="00BB74F4">
                <w:rPr>
                  <w:rFonts w:ascii="Arial" w:hAnsi="Arial"/>
                </w:rPr>
                <w:t>R1</w:t>
              </w:r>
            </w:ins>
          </w:p>
        </w:tc>
      </w:tr>
      <w:tr w:rsidR="000D6DA7" w14:paraId="1FFDA5D2" w14:textId="77777777" w:rsidTr="0033054F">
        <w:trPr>
          <w:jc w:val="center"/>
        </w:trPr>
        <w:tc>
          <w:tcPr>
            <w:tcW w:w="4370" w:type="dxa"/>
            <w:tcBorders>
              <w:left w:val="double" w:sz="6" w:space="0" w:color="auto"/>
            </w:tcBorders>
          </w:tcPr>
          <w:p w14:paraId="35F17CA2" w14:textId="42F792AE" w:rsidR="000D6DA7" w:rsidRDefault="000D6DA7" w:rsidP="0033054F">
            <w:pPr>
              <w:spacing w:before="0"/>
              <w:ind w:left="144" w:right="144"/>
              <w:rPr>
                <w:rFonts w:ascii="Arial" w:hAnsi="Arial"/>
              </w:rPr>
            </w:pPr>
            <w:r>
              <w:rPr>
                <w:rFonts w:ascii="Arial" w:hAnsi="Arial"/>
                <w:b/>
              </w:rPr>
              <w:t>Ref:</w:t>
            </w:r>
            <w:r>
              <w:rPr>
                <w:rFonts w:ascii="Arial" w:hAnsi="Arial"/>
              </w:rPr>
              <w:t xml:space="preserve">  </w:t>
            </w:r>
            <w:r w:rsidR="00DE7917">
              <w:rPr>
                <w:rFonts w:ascii="Arial" w:hAnsi="Arial"/>
              </w:rPr>
              <w:t>5B/</w:t>
            </w:r>
            <w:r w:rsidR="00D02A56">
              <w:rPr>
                <w:rFonts w:ascii="Arial" w:hAnsi="Arial"/>
              </w:rPr>
              <w:t>649</w:t>
            </w:r>
            <w:r w:rsidR="00DE7917">
              <w:rPr>
                <w:rFonts w:ascii="Arial" w:hAnsi="Arial"/>
              </w:rPr>
              <w:t xml:space="preserve"> Annex </w:t>
            </w:r>
            <w:r w:rsidR="0083037A">
              <w:rPr>
                <w:rFonts w:ascii="Arial" w:hAnsi="Arial"/>
              </w:rPr>
              <w:t>15</w:t>
            </w:r>
            <w:r w:rsidR="00DE7917">
              <w:rPr>
                <w:rFonts w:ascii="Arial" w:hAnsi="Arial"/>
              </w:rPr>
              <w:t xml:space="preserve"> on AI 1.</w:t>
            </w:r>
            <w:r w:rsidR="004C757E">
              <w:rPr>
                <w:rFonts w:ascii="Arial" w:hAnsi="Arial"/>
              </w:rPr>
              <w:t>7</w:t>
            </w:r>
          </w:p>
        </w:tc>
        <w:tc>
          <w:tcPr>
            <w:tcW w:w="5008" w:type="dxa"/>
            <w:gridSpan w:val="2"/>
            <w:tcBorders>
              <w:right w:val="double" w:sz="6" w:space="0" w:color="auto"/>
            </w:tcBorders>
          </w:tcPr>
          <w:p w14:paraId="0C47225B" w14:textId="1113A31C" w:rsidR="000D6DA7" w:rsidRDefault="000D6DA7" w:rsidP="0017259F">
            <w:pPr>
              <w:tabs>
                <w:tab w:val="left" w:pos="162"/>
              </w:tabs>
              <w:spacing w:before="0"/>
              <w:ind w:left="612" w:right="144" w:hanging="468"/>
              <w:rPr>
                <w:rFonts w:ascii="Arial" w:hAnsi="Arial"/>
              </w:rPr>
            </w:pPr>
            <w:r>
              <w:rPr>
                <w:rFonts w:ascii="Arial" w:hAnsi="Arial"/>
                <w:b/>
              </w:rPr>
              <w:t>Date:</w:t>
            </w:r>
            <w:r w:rsidR="00650E47">
              <w:rPr>
                <w:rFonts w:ascii="Arial" w:hAnsi="Arial"/>
              </w:rPr>
              <w:t xml:space="preserve">  </w:t>
            </w:r>
            <w:r w:rsidR="00D02A56">
              <w:rPr>
                <w:rFonts w:ascii="Arial" w:hAnsi="Arial"/>
              </w:rPr>
              <w:t>August 04</w:t>
            </w:r>
            <w:r w:rsidR="0031401B">
              <w:rPr>
                <w:rFonts w:ascii="Arial" w:hAnsi="Arial"/>
              </w:rPr>
              <w:t>,</w:t>
            </w:r>
            <w:r w:rsidR="00D50482">
              <w:rPr>
                <w:rFonts w:ascii="Arial" w:hAnsi="Arial"/>
              </w:rPr>
              <w:t xml:space="preserve"> 20</w:t>
            </w:r>
            <w:r w:rsidR="003831C4">
              <w:rPr>
                <w:rFonts w:ascii="Arial" w:hAnsi="Arial"/>
              </w:rPr>
              <w:t>2</w:t>
            </w:r>
            <w:r w:rsidR="0079507C">
              <w:rPr>
                <w:rFonts w:ascii="Arial" w:hAnsi="Arial"/>
              </w:rPr>
              <w:t>2</w:t>
            </w:r>
          </w:p>
        </w:tc>
      </w:tr>
      <w:tr w:rsidR="000D6DA7" w:rsidRPr="007349A7" w14:paraId="093B2714" w14:textId="77777777" w:rsidTr="0033054F">
        <w:trPr>
          <w:jc w:val="center"/>
        </w:trPr>
        <w:tc>
          <w:tcPr>
            <w:tcW w:w="9378" w:type="dxa"/>
            <w:gridSpan w:val="3"/>
            <w:tcBorders>
              <w:left w:val="double" w:sz="6" w:space="0" w:color="auto"/>
              <w:right w:val="double" w:sz="6" w:space="0" w:color="auto"/>
            </w:tcBorders>
          </w:tcPr>
          <w:p w14:paraId="60CF3BEF" w14:textId="67DB5665" w:rsidR="000D6DA7" w:rsidRPr="0083037A" w:rsidRDefault="000D6DA7" w:rsidP="0083037A">
            <w:pPr>
              <w:pStyle w:val="BodyTextIndent"/>
              <w:ind w:left="187"/>
              <w:rPr>
                <w:rFonts w:ascii="Arial" w:hAnsi="Arial" w:cs="Arial"/>
                <w:bCs/>
              </w:rPr>
            </w:pPr>
            <w:r>
              <w:rPr>
                <w:rFonts w:ascii="Arial" w:hAnsi="Arial" w:cs="Arial"/>
                <w:b/>
                <w:bCs/>
              </w:rPr>
              <w:t>Document Title:</w:t>
            </w:r>
            <w:r>
              <w:rPr>
                <w:rFonts w:ascii="Arial" w:hAnsi="Arial" w:cs="Arial"/>
                <w:bCs/>
              </w:rPr>
              <w:t xml:space="preserve">  </w:t>
            </w:r>
            <w:r w:rsidR="00D02A56">
              <w:rPr>
                <w:rFonts w:ascii="Arial" w:hAnsi="Arial" w:cs="Arial"/>
                <w:bCs/>
              </w:rPr>
              <w:t>PDN</w:t>
            </w:r>
            <w:r w:rsidR="0083037A">
              <w:rPr>
                <w:rFonts w:ascii="Arial" w:hAnsi="Arial" w:cs="Arial"/>
                <w:bCs/>
              </w:rPr>
              <w:t xml:space="preserve"> Report </w:t>
            </w:r>
            <w:r w:rsidR="0083037A" w:rsidRPr="0083037A">
              <w:rPr>
                <w:rFonts w:ascii="Arial" w:hAnsi="Arial" w:cs="Arial"/>
                <w:bCs/>
              </w:rPr>
              <w:t xml:space="preserve">ITU-R </w:t>
            </w:r>
            <w:proofErr w:type="gramStart"/>
            <w:r w:rsidR="0083037A" w:rsidRPr="0083037A">
              <w:rPr>
                <w:rFonts w:ascii="Arial" w:hAnsi="Arial" w:cs="Arial"/>
                <w:bCs/>
              </w:rPr>
              <w:t>M.[</w:t>
            </w:r>
            <w:proofErr w:type="gramEnd"/>
            <w:r w:rsidR="0083037A" w:rsidRPr="0083037A">
              <w:rPr>
                <w:rFonts w:ascii="Arial" w:hAnsi="Arial" w:cs="Arial"/>
                <w:bCs/>
              </w:rPr>
              <w:t>SPACE-VHF]</w:t>
            </w:r>
            <w:r w:rsidR="0083037A">
              <w:rPr>
                <w:rFonts w:ascii="Arial" w:hAnsi="Arial" w:cs="Arial"/>
                <w:bCs/>
              </w:rPr>
              <w:t>,</w:t>
            </w:r>
            <w:r w:rsidR="0083037A">
              <w:t xml:space="preserve"> </w:t>
            </w:r>
            <w:r w:rsidR="0083037A" w:rsidRPr="0083037A">
              <w:rPr>
                <w:rFonts w:ascii="Arial" w:hAnsi="Arial" w:cs="Arial"/>
                <w:bCs/>
              </w:rPr>
              <w:t>Space-based aeronautical VHF communications in</w:t>
            </w:r>
            <w:r w:rsidR="00D02A56">
              <w:rPr>
                <w:rFonts w:ascii="Arial" w:hAnsi="Arial" w:cs="Arial"/>
                <w:bCs/>
              </w:rPr>
              <w:t xml:space="preserve"> the frequency band</w:t>
            </w:r>
            <w:r w:rsidR="0083037A" w:rsidRPr="0083037A">
              <w:rPr>
                <w:rFonts w:ascii="Arial" w:hAnsi="Arial" w:cs="Arial"/>
                <w:bCs/>
              </w:rPr>
              <w:t xml:space="preserve"> 117.975-137 MHz</w:t>
            </w:r>
          </w:p>
        </w:tc>
      </w:tr>
      <w:tr w:rsidR="000D6DA7" w:rsidRPr="000B3AC1" w14:paraId="588452E5" w14:textId="77777777" w:rsidTr="0033054F">
        <w:trPr>
          <w:jc w:val="center"/>
        </w:trPr>
        <w:tc>
          <w:tcPr>
            <w:tcW w:w="4428" w:type="dxa"/>
            <w:gridSpan w:val="2"/>
            <w:tcBorders>
              <w:left w:val="double" w:sz="6" w:space="0" w:color="auto"/>
            </w:tcBorders>
          </w:tcPr>
          <w:p w14:paraId="3D56E948" w14:textId="77777777" w:rsidR="000D6DA7" w:rsidRDefault="000D6DA7" w:rsidP="0033054F">
            <w:pPr>
              <w:ind w:left="144" w:right="144"/>
              <w:rPr>
                <w:rFonts w:ascii="Arial" w:hAnsi="Arial"/>
                <w:b/>
              </w:rPr>
            </w:pPr>
            <w:r>
              <w:rPr>
                <w:rFonts w:ascii="Arial" w:hAnsi="Arial"/>
                <w:b/>
              </w:rPr>
              <w:t>Author(s)/Contributors(s):</w:t>
            </w:r>
          </w:p>
          <w:p w14:paraId="4A403FC7" w14:textId="77777777" w:rsidR="000D6DA7" w:rsidRDefault="000D6DA7" w:rsidP="0033054F">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1DDBA038" w14:textId="77777777" w:rsidR="000D6DA7" w:rsidRDefault="000D6DA7" w:rsidP="0033054F">
            <w:pPr>
              <w:spacing w:before="0"/>
              <w:ind w:left="144" w:right="144"/>
              <w:rPr>
                <w:rFonts w:ascii="Arial" w:hAnsi="Arial"/>
                <w:bCs/>
                <w:iCs/>
              </w:rPr>
            </w:pPr>
            <w:r>
              <w:rPr>
                <w:rFonts w:ascii="Arial" w:hAnsi="Arial"/>
                <w:bCs/>
                <w:iCs/>
              </w:rPr>
              <w:t>FAA Spectrum Engineering Services</w:t>
            </w:r>
          </w:p>
          <w:p w14:paraId="0D9E3F8A" w14:textId="4FC9C8EB" w:rsidR="00220766" w:rsidRDefault="00220766" w:rsidP="00647CCB">
            <w:pPr>
              <w:spacing w:before="0"/>
              <w:ind w:right="144"/>
              <w:rPr>
                <w:rFonts w:ascii="Arial" w:hAnsi="Arial"/>
                <w:bCs/>
                <w:iCs/>
              </w:rPr>
            </w:pPr>
          </w:p>
          <w:p w14:paraId="66AA7C8B" w14:textId="37033345" w:rsidR="004C757E" w:rsidRDefault="004C757E" w:rsidP="004C757E">
            <w:pPr>
              <w:spacing w:before="0"/>
              <w:ind w:left="144" w:right="144"/>
              <w:rPr>
                <w:rFonts w:ascii="Arial" w:hAnsi="Arial"/>
                <w:bCs/>
                <w:iCs/>
              </w:rPr>
            </w:pPr>
            <w:r>
              <w:rPr>
                <w:rFonts w:ascii="Arial" w:hAnsi="Arial"/>
                <w:bCs/>
                <w:iCs/>
              </w:rPr>
              <w:t>Sandra Wright</w:t>
            </w:r>
          </w:p>
          <w:p w14:paraId="3578C799" w14:textId="77777777" w:rsidR="004C757E" w:rsidRDefault="004C757E" w:rsidP="004C757E">
            <w:pPr>
              <w:spacing w:before="0"/>
              <w:ind w:left="144" w:right="144"/>
              <w:rPr>
                <w:rFonts w:ascii="Arial" w:hAnsi="Arial"/>
                <w:bCs/>
                <w:iCs/>
              </w:rPr>
            </w:pPr>
            <w:r>
              <w:rPr>
                <w:rFonts w:ascii="Arial" w:hAnsi="Arial"/>
                <w:bCs/>
                <w:iCs/>
              </w:rPr>
              <w:t>FAA Spectrum Engineering Services</w:t>
            </w:r>
          </w:p>
          <w:p w14:paraId="0B2DAC53" w14:textId="77777777" w:rsidR="004C757E" w:rsidRDefault="004C757E" w:rsidP="00647CCB">
            <w:pPr>
              <w:spacing w:before="0"/>
              <w:ind w:right="144"/>
              <w:rPr>
                <w:rFonts w:ascii="Arial" w:hAnsi="Arial"/>
                <w:bCs/>
                <w:iCs/>
              </w:rPr>
            </w:pPr>
          </w:p>
          <w:p w14:paraId="0AF857A5" w14:textId="77777777" w:rsidR="000D6DA7" w:rsidRDefault="000D6DA7" w:rsidP="0033054F">
            <w:pPr>
              <w:spacing w:before="0"/>
              <w:ind w:left="144" w:right="144"/>
              <w:rPr>
                <w:rFonts w:ascii="Arial" w:hAnsi="Arial"/>
                <w:bCs/>
                <w:iCs/>
              </w:rPr>
            </w:pPr>
            <w:r>
              <w:rPr>
                <w:rFonts w:ascii="Arial" w:hAnsi="Arial"/>
                <w:bCs/>
                <w:iCs/>
              </w:rPr>
              <w:t>Michael Tran</w:t>
            </w:r>
          </w:p>
          <w:p w14:paraId="63AAA796" w14:textId="0876C755" w:rsidR="000D6DA7" w:rsidRPr="004C757E" w:rsidRDefault="000D6DA7" w:rsidP="004C757E">
            <w:pPr>
              <w:spacing w:before="0"/>
              <w:ind w:left="144" w:right="144"/>
              <w:rPr>
                <w:rFonts w:ascii="Arial" w:hAnsi="Arial"/>
                <w:bCs/>
                <w:iCs/>
              </w:rPr>
            </w:pPr>
            <w:r>
              <w:rPr>
                <w:rFonts w:ascii="Arial" w:hAnsi="Arial"/>
                <w:bCs/>
                <w:iCs/>
              </w:rPr>
              <w:t>MITRE</w:t>
            </w:r>
          </w:p>
          <w:p w14:paraId="00DFCE18" w14:textId="2D02FC1D" w:rsidR="002D4A04" w:rsidRPr="00F954FD" w:rsidRDefault="002D4A04" w:rsidP="004C757E">
            <w:pPr>
              <w:spacing w:before="0"/>
              <w:ind w:left="144" w:right="144"/>
              <w:rPr>
                <w:rFonts w:ascii="Arial" w:hAnsi="Arial"/>
                <w:bCs/>
                <w:iCs/>
                <w:lang w:val="it-IT"/>
              </w:rPr>
            </w:pPr>
          </w:p>
        </w:tc>
        <w:tc>
          <w:tcPr>
            <w:tcW w:w="4950" w:type="dxa"/>
            <w:tcBorders>
              <w:right w:val="double" w:sz="6" w:space="0" w:color="auto"/>
            </w:tcBorders>
          </w:tcPr>
          <w:p w14:paraId="24F215C2" w14:textId="77777777" w:rsidR="000D6DA7" w:rsidRPr="00F954FD" w:rsidRDefault="000D6DA7" w:rsidP="0033054F">
            <w:pPr>
              <w:ind w:left="144" w:right="144"/>
              <w:rPr>
                <w:rFonts w:ascii="Arial" w:hAnsi="Arial"/>
                <w:bCs/>
                <w:lang w:val="it-IT"/>
              </w:rPr>
            </w:pPr>
          </w:p>
          <w:p w14:paraId="76397F4D" w14:textId="77777777" w:rsidR="000D6DA7" w:rsidRPr="00BC78F5" w:rsidRDefault="0056155A" w:rsidP="0033054F">
            <w:pPr>
              <w:spacing w:before="0"/>
              <w:ind w:left="144" w:right="144"/>
              <w:rPr>
                <w:rFonts w:ascii="Arial" w:hAnsi="Arial"/>
                <w:bCs/>
                <w:lang w:val="fr-FR"/>
              </w:rPr>
            </w:pPr>
            <w:proofErr w:type="gramStart"/>
            <w:r>
              <w:rPr>
                <w:rFonts w:ascii="Arial" w:hAnsi="Arial"/>
                <w:bCs/>
                <w:lang w:val="fr-FR"/>
              </w:rPr>
              <w:t>Phone:</w:t>
            </w:r>
            <w:proofErr w:type="gramEnd"/>
            <w:r>
              <w:rPr>
                <w:rFonts w:ascii="Arial" w:hAnsi="Arial"/>
                <w:bCs/>
                <w:lang w:val="fr-FR"/>
              </w:rPr>
              <w:t xml:space="preserve"> </w:t>
            </w:r>
            <w:r w:rsidR="000D6DA7" w:rsidRPr="00BC78F5">
              <w:rPr>
                <w:rFonts w:ascii="Arial" w:hAnsi="Arial"/>
                <w:bCs/>
                <w:lang w:val="fr-FR"/>
              </w:rPr>
              <w:t>202-</w:t>
            </w:r>
            <w:r w:rsidR="000D6DA7">
              <w:rPr>
                <w:rFonts w:ascii="Arial" w:hAnsi="Arial"/>
                <w:bCs/>
                <w:lang w:val="fr-FR"/>
              </w:rPr>
              <w:t>267-3071</w:t>
            </w:r>
          </w:p>
          <w:p w14:paraId="16D5B1C9" w14:textId="77777777" w:rsidR="000D6DA7" w:rsidRPr="002C24F7" w:rsidRDefault="0056155A" w:rsidP="0033054F">
            <w:pPr>
              <w:spacing w:before="0"/>
              <w:ind w:left="144" w:right="144"/>
              <w:rPr>
                <w:rFonts w:ascii="Arial" w:hAnsi="Arial"/>
                <w:bCs/>
                <w:color w:val="000000"/>
                <w:lang w:val="fr-FR"/>
              </w:rPr>
            </w:pPr>
            <w:proofErr w:type="gramStart"/>
            <w:r>
              <w:rPr>
                <w:rFonts w:ascii="Arial" w:hAnsi="Arial"/>
                <w:bCs/>
                <w:color w:val="000000"/>
                <w:lang w:val="fr-FR"/>
              </w:rPr>
              <w:t>Email:</w:t>
            </w:r>
            <w:proofErr w:type="gramEnd"/>
            <w:r>
              <w:rPr>
                <w:rFonts w:ascii="Arial" w:hAnsi="Arial"/>
                <w:bCs/>
                <w:color w:val="000000"/>
                <w:lang w:val="fr-FR"/>
              </w:rPr>
              <w:t xml:space="preserve"> </w:t>
            </w:r>
            <w:r w:rsidR="000D6DA7">
              <w:rPr>
                <w:rFonts w:ascii="Arial" w:hAnsi="Arial"/>
                <w:bCs/>
                <w:color w:val="000000"/>
                <w:lang w:val="fr-FR"/>
              </w:rPr>
              <w:t>chris.tourigny</w:t>
            </w:r>
            <w:r w:rsidR="000D6DA7" w:rsidRPr="00BC78F5">
              <w:rPr>
                <w:rFonts w:ascii="Arial" w:hAnsi="Arial"/>
                <w:bCs/>
                <w:color w:val="000000"/>
                <w:lang w:val="fr-FR"/>
              </w:rPr>
              <w:t>@faa.gov</w:t>
            </w:r>
          </w:p>
          <w:p w14:paraId="1F12312E" w14:textId="77777777" w:rsidR="00220766" w:rsidRDefault="00220766" w:rsidP="00220766">
            <w:pPr>
              <w:spacing w:before="0"/>
              <w:ind w:right="144"/>
              <w:rPr>
                <w:rFonts w:ascii="Arial" w:hAnsi="Arial"/>
                <w:bCs/>
                <w:lang w:val="fr-FR"/>
              </w:rPr>
            </w:pPr>
          </w:p>
          <w:p w14:paraId="17F57E4A" w14:textId="7DFC496A" w:rsidR="000D6DA7" w:rsidRPr="00C7252B" w:rsidRDefault="000D6DA7" w:rsidP="0033054F">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sidR="002A1330">
              <w:rPr>
                <w:rFonts w:ascii="Arial" w:hAnsi="Arial"/>
                <w:bCs/>
                <w:lang w:val="fr-FR"/>
              </w:rPr>
              <w:t>202-603-7094</w:t>
            </w:r>
          </w:p>
          <w:p w14:paraId="3FFAA8C9" w14:textId="610FEF97" w:rsidR="000D6DA7" w:rsidRDefault="0056155A" w:rsidP="0033054F">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w:t>
            </w:r>
            <w:r w:rsidR="00314FBF">
              <w:rPr>
                <w:rFonts w:ascii="Arial" w:hAnsi="Arial"/>
                <w:bCs/>
                <w:lang w:val="fr-FR"/>
              </w:rPr>
              <w:t>sandra.</w:t>
            </w:r>
            <w:r w:rsidR="002A1330">
              <w:rPr>
                <w:rFonts w:ascii="Arial" w:hAnsi="Arial"/>
                <w:bCs/>
                <w:lang w:val="fr-FR"/>
              </w:rPr>
              <w:t>a.</w:t>
            </w:r>
            <w:r w:rsidR="00314FBF">
              <w:rPr>
                <w:rFonts w:ascii="Arial" w:hAnsi="Arial"/>
                <w:bCs/>
                <w:lang w:val="fr-FR"/>
              </w:rPr>
              <w:t>wright@faa.gov</w:t>
            </w:r>
          </w:p>
          <w:p w14:paraId="0121D558" w14:textId="77777777" w:rsidR="002D4A04" w:rsidRDefault="002D4A04" w:rsidP="004C757E">
            <w:pPr>
              <w:spacing w:before="0"/>
              <w:ind w:right="144"/>
              <w:rPr>
                <w:rFonts w:ascii="Arial" w:hAnsi="Arial"/>
                <w:bCs/>
                <w:color w:val="000000"/>
                <w:lang w:val="fr-FR"/>
              </w:rPr>
            </w:pPr>
          </w:p>
          <w:p w14:paraId="0A0233BD" w14:textId="2F2849FD" w:rsidR="004C757E" w:rsidRPr="00C7252B" w:rsidRDefault="004C757E" w:rsidP="004C757E">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Pr>
                <w:rFonts w:ascii="Arial" w:hAnsi="Arial"/>
                <w:bCs/>
                <w:lang w:val="fr-FR"/>
              </w:rPr>
              <w:t>703-983-1295</w:t>
            </w:r>
          </w:p>
          <w:p w14:paraId="118797EE" w14:textId="0864F044" w:rsidR="004C757E" w:rsidRDefault="004C757E" w:rsidP="004C757E">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mtran@mitre.org</w:t>
            </w:r>
          </w:p>
          <w:p w14:paraId="729EFE07" w14:textId="3204E715" w:rsidR="004C757E" w:rsidRPr="00F954FD" w:rsidRDefault="004C757E" w:rsidP="004C757E">
            <w:pPr>
              <w:spacing w:before="0"/>
              <w:ind w:right="144"/>
              <w:rPr>
                <w:rFonts w:ascii="Arial" w:hAnsi="Arial"/>
                <w:bCs/>
                <w:color w:val="000000"/>
                <w:lang w:val="fr-FR"/>
              </w:rPr>
            </w:pPr>
          </w:p>
        </w:tc>
      </w:tr>
      <w:tr w:rsidR="000D6DA7" w:rsidRPr="00001E89" w14:paraId="5AE13B7D" w14:textId="77777777" w:rsidTr="0033054F">
        <w:trPr>
          <w:jc w:val="center"/>
        </w:trPr>
        <w:tc>
          <w:tcPr>
            <w:tcW w:w="9378" w:type="dxa"/>
            <w:gridSpan w:val="3"/>
            <w:tcBorders>
              <w:left w:val="double" w:sz="6" w:space="0" w:color="auto"/>
              <w:right w:val="double" w:sz="6" w:space="0" w:color="auto"/>
            </w:tcBorders>
          </w:tcPr>
          <w:p w14:paraId="676CFADF" w14:textId="1A90E10C" w:rsidR="000D6DA7" w:rsidRPr="00001E89" w:rsidRDefault="000D6DA7" w:rsidP="00647CCB">
            <w:pPr>
              <w:spacing w:after="120"/>
              <w:ind w:left="187" w:right="144"/>
              <w:rPr>
                <w:rFonts w:ascii="Arial" w:hAnsi="Arial"/>
                <w:bCs/>
              </w:rPr>
            </w:pPr>
            <w:r>
              <w:rPr>
                <w:rFonts w:ascii="Arial" w:hAnsi="Arial"/>
                <w:b/>
              </w:rPr>
              <w:t>Purpose/Objective:</w:t>
            </w:r>
            <w:r>
              <w:rPr>
                <w:rFonts w:ascii="Arial" w:hAnsi="Arial"/>
                <w:bCs/>
              </w:rPr>
              <w:t xml:space="preserve">  </w:t>
            </w:r>
            <w:bookmarkStart w:id="1" w:name="_Hlk30001984"/>
            <w:r w:rsidR="00647CCB">
              <w:rPr>
                <w:rFonts w:ascii="Arial" w:hAnsi="Arial"/>
                <w:bCs/>
              </w:rPr>
              <w:t>This contribution</w:t>
            </w:r>
            <w:r w:rsidR="00D55B52">
              <w:rPr>
                <w:rFonts w:ascii="Arial" w:hAnsi="Arial"/>
                <w:bCs/>
              </w:rPr>
              <w:t xml:space="preserve"> provides</w:t>
            </w:r>
            <w:r w:rsidR="007F0EDA">
              <w:rPr>
                <w:rFonts w:ascii="Arial" w:hAnsi="Arial"/>
                <w:bCs/>
              </w:rPr>
              <w:t xml:space="preserve"> updates to the </w:t>
            </w:r>
            <w:r w:rsidR="0083037A">
              <w:rPr>
                <w:rFonts w:ascii="Arial" w:hAnsi="Arial"/>
                <w:bCs/>
              </w:rPr>
              <w:t>PDN Report</w:t>
            </w:r>
            <w:r w:rsidR="007F0EDA">
              <w:rPr>
                <w:rFonts w:ascii="Arial" w:hAnsi="Arial"/>
                <w:bCs/>
              </w:rPr>
              <w:t xml:space="preserve"> for WRC-23 A</w:t>
            </w:r>
            <w:r w:rsidR="0083037A">
              <w:rPr>
                <w:rFonts w:ascii="Arial" w:hAnsi="Arial"/>
                <w:bCs/>
              </w:rPr>
              <w:t>I</w:t>
            </w:r>
            <w:r w:rsidR="007F0EDA">
              <w:rPr>
                <w:rFonts w:ascii="Arial" w:hAnsi="Arial"/>
                <w:bCs/>
              </w:rPr>
              <w:t xml:space="preserve"> 1.</w:t>
            </w:r>
            <w:r w:rsidR="00314FBF">
              <w:rPr>
                <w:rFonts w:ascii="Arial" w:hAnsi="Arial"/>
                <w:bCs/>
              </w:rPr>
              <w:t>7</w:t>
            </w:r>
            <w:r w:rsidR="007B151D" w:rsidRPr="007B151D">
              <w:rPr>
                <w:rFonts w:ascii="Arial" w:hAnsi="Arial"/>
                <w:bCs/>
              </w:rPr>
              <w:t xml:space="preserve"> </w:t>
            </w:r>
            <w:r w:rsidR="00314FBF" w:rsidRPr="00314FBF">
              <w:rPr>
                <w:rFonts w:ascii="Arial" w:hAnsi="Arial"/>
                <w:bCs/>
              </w:rPr>
              <w:t>pursuant to Resolution 428 (WRC-19), 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w:t>
            </w:r>
            <w:r w:rsidR="00D02A56">
              <w:rPr>
                <w:rFonts w:ascii="Arial" w:hAnsi="Arial"/>
                <w:bCs/>
              </w:rPr>
              <w:t xml:space="preserve"> frequency band</w:t>
            </w:r>
            <w:r w:rsidR="00314FBF">
              <w:rPr>
                <w:rFonts w:ascii="Arial" w:hAnsi="Arial"/>
                <w:bCs/>
              </w:rPr>
              <w:t xml:space="preserve"> 117.975-137 </w:t>
            </w:r>
            <w:proofErr w:type="spellStart"/>
            <w:r w:rsidR="00314FBF">
              <w:rPr>
                <w:rFonts w:ascii="Arial" w:hAnsi="Arial"/>
                <w:bCs/>
              </w:rPr>
              <w:t>MHz</w:t>
            </w:r>
            <w:r w:rsidR="007B151D" w:rsidRPr="00647CCB">
              <w:rPr>
                <w:rFonts w:ascii="Arial" w:hAnsi="Arial"/>
                <w:bCs/>
              </w:rPr>
              <w:t>.</w:t>
            </w:r>
            <w:bookmarkEnd w:id="1"/>
            <w:proofErr w:type="spellEnd"/>
          </w:p>
        </w:tc>
      </w:tr>
      <w:tr w:rsidR="000D6DA7" w:rsidRPr="000C4B2B" w14:paraId="5194B492" w14:textId="77777777" w:rsidTr="0033054F">
        <w:trPr>
          <w:trHeight w:val="1776"/>
          <w:jc w:val="center"/>
        </w:trPr>
        <w:tc>
          <w:tcPr>
            <w:tcW w:w="9378" w:type="dxa"/>
            <w:gridSpan w:val="3"/>
            <w:tcBorders>
              <w:left w:val="double" w:sz="6" w:space="0" w:color="auto"/>
              <w:right w:val="double" w:sz="6" w:space="0" w:color="auto"/>
            </w:tcBorders>
          </w:tcPr>
          <w:p w14:paraId="0DB41BA1" w14:textId="50FB212F" w:rsidR="000D6DA7" w:rsidRPr="00DB736D" w:rsidRDefault="000D6DA7" w:rsidP="00DB736D">
            <w:pPr>
              <w:spacing w:after="120"/>
              <w:ind w:left="187" w:right="144"/>
              <w:rPr>
                <w:rFonts w:ascii="Arial" w:hAnsi="Arial"/>
                <w:bCs/>
                <w:lang w:val="en-US"/>
              </w:rPr>
            </w:pPr>
            <w:r>
              <w:rPr>
                <w:rFonts w:ascii="Arial" w:hAnsi="Arial"/>
                <w:b/>
              </w:rPr>
              <w:t>Abstract:</w:t>
            </w:r>
            <w:r w:rsidR="00D30DE8">
              <w:rPr>
                <w:rFonts w:ascii="Arial" w:hAnsi="Arial"/>
                <w:bCs/>
              </w:rPr>
              <w:t xml:space="preserve">  </w:t>
            </w:r>
            <w:bookmarkStart w:id="2" w:name="_Hlk62636986"/>
            <w:bookmarkStart w:id="3" w:name="_Hlk102440772"/>
            <w:r w:rsidR="00E85BCE">
              <w:rPr>
                <w:rFonts w:ascii="Arial" w:hAnsi="Arial"/>
                <w:bCs/>
              </w:rPr>
              <w:t>P</w:t>
            </w:r>
            <w:r w:rsidR="00E85BCE" w:rsidRPr="00E85BCE">
              <w:rPr>
                <w:rFonts w:ascii="Arial" w:hAnsi="Arial"/>
                <w:bCs/>
              </w:rPr>
              <w:t xml:space="preserve">ursuant to Resolution </w:t>
            </w:r>
            <w:r w:rsidR="00314FBF">
              <w:rPr>
                <w:rFonts w:ascii="Arial" w:hAnsi="Arial"/>
                <w:bCs/>
              </w:rPr>
              <w:t>428</w:t>
            </w:r>
            <w:r w:rsidR="00E85BCE" w:rsidRPr="00E85BCE">
              <w:rPr>
                <w:rFonts w:ascii="Arial" w:hAnsi="Arial"/>
                <w:bCs/>
              </w:rPr>
              <w:t xml:space="preserve"> (WRC-19)</w:t>
            </w:r>
            <w:r w:rsidR="00E85BCE">
              <w:rPr>
                <w:rFonts w:ascii="Arial" w:hAnsi="Arial"/>
                <w:bCs/>
              </w:rPr>
              <w:t>, t</w:t>
            </w:r>
            <w:r w:rsidR="00647CCB" w:rsidRPr="00647CCB">
              <w:rPr>
                <w:rFonts w:ascii="Arial" w:hAnsi="Arial"/>
                <w:bCs/>
              </w:rPr>
              <w:t xml:space="preserve">his contribution </w:t>
            </w:r>
            <w:r w:rsidR="007B151D">
              <w:rPr>
                <w:rFonts w:ascii="Arial" w:hAnsi="Arial"/>
                <w:bCs/>
              </w:rPr>
              <w:t xml:space="preserve">provides </w:t>
            </w:r>
            <w:r w:rsidR="0083037A">
              <w:rPr>
                <w:rFonts w:ascii="Arial" w:hAnsi="Arial"/>
                <w:bCs/>
              </w:rPr>
              <w:t>updates</w:t>
            </w:r>
            <w:r w:rsidR="007B151D">
              <w:rPr>
                <w:rFonts w:ascii="Arial" w:hAnsi="Arial"/>
                <w:bCs/>
              </w:rPr>
              <w:t xml:space="preserve"> to the </w:t>
            </w:r>
            <w:r w:rsidR="0083037A">
              <w:rPr>
                <w:rFonts w:ascii="Arial" w:hAnsi="Arial"/>
                <w:bCs/>
              </w:rPr>
              <w:t>PD</w:t>
            </w:r>
            <w:r w:rsidR="003C35D1">
              <w:rPr>
                <w:rFonts w:ascii="Arial" w:hAnsi="Arial"/>
                <w:bCs/>
              </w:rPr>
              <w:t>N Report</w:t>
            </w:r>
            <w:r w:rsidR="007B151D">
              <w:rPr>
                <w:rFonts w:ascii="Arial" w:hAnsi="Arial"/>
                <w:bCs/>
              </w:rPr>
              <w:t xml:space="preserve"> for WRC-23 AI 1.</w:t>
            </w:r>
            <w:r w:rsidR="00314FBF">
              <w:rPr>
                <w:rFonts w:ascii="Arial" w:hAnsi="Arial"/>
                <w:bCs/>
              </w:rPr>
              <w:t>7</w:t>
            </w:r>
            <w:r w:rsidR="007B151D">
              <w:rPr>
                <w:rFonts w:ascii="Arial" w:hAnsi="Arial"/>
                <w:bCs/>
              </w:rPr>
              <w:t xml:space="preserve"> </w:t>
            </w:r>
            <w:bookmarkEnd w:id="2"/>
            <w:r w:rsidR="00314FBF" w:rsidRPr="00314FBF">
              <w:rPr>
                <w:rFonts w:ascii="Arial" w:hAnsi="Arial"/>
                <w:bCs/>
              </w:rPr>
              <w:t>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w:t>
            </w:r>
            <w:r w:rsidR="00D02A56">
              <w:rPr>
                <w:rFonts w:ascii="Arial" w:hAnsi="Arial"/>
                <w:bCs/>
              </w:rPr>
              <w:t xml:space="preserve"> frequency band</w:t>
            </w:r>
            <w:r w:rsidR="00314FBF">
              <w:rPr>
                <w:rFonts w:ascii="Arial" w:hAnsi="Arial"/>
                <w:bCs/>
              </w:rPr>
              <w:t xml:space="preserve"> 117.975-137 </w:t>
            </w:r>
            <w:proofErr w:type="spellStart"/>
            <w:r w:rsidR="00314FBF">
              <w:rPr>
                <w:rFonts w:ascii="Arial" w:hAnsi="Arial"/>
                <w:bCs/>
              </w:rPr>
              <w:t>MHz</w:t>
            </w:r>
            <w:r w:rsidR="00657D98">
              <w:rPr>
                <w:rFonts w:ascii="Arial" w:hAnsi="Arial"/>
                <w:bCs/>
              </w:rPr>
              <w:t>.</w:t>
            </w:r>
            <w:bookmarkEnd w:id="3"/>
            <w:proofErr w:type="spellEnd"/>
          </w:p>
        </w:tc>
      </w:tr>
    </w:tbl>
    <w:p w14:paraId="50E03103" w14:textId="77777777" w:rsidR="00EF7702" w:rsidRDefault="00EF7702" w:rsidP="00192627"/>
    <w:p w14:paraId="43C5101D" w14:textId="77777777" w:rsidR="00EF7702" w:rsidRDefault="00EF7702" w:rsidP="00192627"/>
    <w:p w14:paraId="7A080212" w14:textId="77777777" w:rsidR="00EF7702" w:rsidRDefault="00EF7702" w:rsidP="00192627"/>
    <w:p w14:paraId="20446F11" w14:textId="77777777" w:rsidR="004D7C86" w:rsidRDefault="004D7C86" w:rsidP="00192627"/>
    <w:p w14:paraId="7C65A2D5" w14:textId="77777777" w:rsidR="004D7C86" w:rsidRDefault="004D7C86" w:rsidP="00192627"/>
    <w:p w14:paraId="6224C667" w14:textId="77777777" w:rsidR="004D7C86" w:rsidRDefault="004D7C86" w:rsidP="00192627"/>
    <w:p w14:paraId="37DC5587" w14:textId="77777777" w:rsidR="004D7C86" w:rsidRDefault="004D7C86" w:rsidP="00192627"/>
    <w:p w14:paraId="1AC9FC67" w14:textId="77777777" w:rsidR="009B61C1" w:rsidRDefault="009B61C1" w:rsidP="00192627"/>
    <w:p w14:paraId="51E4C585" w14:textId="77777777" w:rsidR="009B61C1" w:rsidRDefault="009B61C1" w:rsidP="00192627"/>
    <w:p w14:paraId="507A71CE" w14:textId="77777777" w:rsidR="009F2ED2" w:rsidRDefault="009F2ED2">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2ED2" w14:paraId="17434C18" w14:textId="77777777" w:rsidTr="0033054F">
        <w:trPr>
          <w:cantSplit/>
        </w:trPr>
        <w:tc>
          <w:tcPr>
            <w:tcW w:w="6487" w:type="dxa"/>
            <w:vAlign w:val="center"/>
          </w:tcPr>
          <w:p w14:paraId="046CDAA9" w14:textId="77777777" w:rsidR="009F2ED2" w:rsidRPr="00D8032B" w:rsidRDefault="009F2ED2" w:rsidP="0033054F">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5F0D2B4F" w14:textId="6CA5F1B3" w:rsidR="009F2ED2" w:rsidRDefault="002B1454" w:rsidP="0033054F">
            <w:pPr>
              <w:shd w:val="solid" w:color="FFFFFF" w:fill="FFFFFF"/>
              <w:spacing w:before="0" w:line="240" w:lineRule="atLeast"/>
            </w:pPr>
            <w:bookmarkStart w:id="4" w:name="ditulogo"/>
            <w:bookmarkEnd w:id="4"/>
            <w:r>
              <w:rPr>
                <w:noProof/>
                <w:lang w:val="en-US"/>
              </w:rPr>
              <w:drawing>
                <wp:inline distT="0" distB="0" distL="0" distR="0" wp14:anchorId="35365F55" wp14:editId="01F40ABD">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9F2ED2" w:rsidRPr="0051782D" w14:paraId="4FA92FF8" w14:textId="77777777" w:rsidTr="0033054F">
        <w:trPr>
          <w:cantSplit/>
        </w:trPr>
        <w:tc>
          <w:tcPr>
            <w:tcW w:w="6487" w:type="dxa"/>
            <w:tcBorders>
              <w:bottom w:val="single" w:sz="12" w:space="0" w:color="auto"/>
            </w:tcBorders>
          </w:tcPr>
          <w:p w14:paraId="0BCAF8C2" w14:textId="77777777" w:rsidR="009F2ED2" w:rsidRPr="00163271" w:rsidRDefault="009F2ED2" w:rsidP="0033054F">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B5DB42" w14:textId="77777777" w:rsidR="009F2ED2" w:rsidRPr="0051782D" w:rsidRDefault="009F2ED2" w:rsidP="0033054F">
            <w:pPr>
              <w:shd w:val="solid" w:color="FFFFFF" w:fill="FFFFFF"/>
              <w:spacing w:before="0" w:after="48" w:line="240" w:lineRule="atLeast"/>
              <w:rPr>
                <w:sz w:val="22"/>
                <w:szCs w:val="22"/>
                <w:lang w:val="en-US"/>
              </w:rPr>
            </w:pPr>
          </w:p>
        </w:tc>
      </w:tr>
      <w:tr w:rsidR="009F2ED2" w14:paraId="4EFD659E" w14:textId="77777777" w:rsidTr="0033054F">
        <w:trPr>
          <w:cantSplit/>
        </w:trPr>
        <w:tc>
          <w:tcPr>
            <w:tcW w:w="6487" w:type="dxa"/>
            <w:tcBorders>
              <w:top w:val="single" w:sz="12" w:space="0" w:color="auto"/>
            </w:tcBorders>
          </w:tcPr>
          <w:p w14:paraId="28A21164" w14:textId="77777777" w:rsidR="009F2ED2" w:rsidRPr="0051782D" w:rsidRDefault="009F2ED2" w:rsidP="0033054F">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C81EA10" w14:textId="77777777" w:rsidR="009F2ED2" w:rsidRPr="00710D66" w:rsidRDefault="009F2ED2" w:rsidP="0033054F">
            <w:pPr>
              <w:shd w:val="solid" w:color="FFFFFF" w:fill="FFFFFF"/>
              <w:spacing w:before="0" w:after="48" w:line="240" w:lineRule="atLeast"/>
              <w:rPr>
                <w:lang w:val="en-US"/>
              </w:rPr>
            </w:pPr>
          </w:p>
        </w:tc>
      </w:tr>
      <w:tr w:rsidR="009F2ED2" w14:paraId="23C13A5C" w14:textId="77777777" w:rsidTr="0033054F">
        <w:trPr>
          <w:cantSplit/>
        </w:trPr>
        <w:tc>
          <w:tcPr>
            <w:tcW w:w="6487" w:type="dxa"/>
            <w:vMerge w:val="restart"/>
          </w:tcPr>
          <w:p w14:paraId="6A303756" w14:textId="639FF307" w:rsidR="009F2ED2" w:rsidRPr="00801BBD" w:rsidRDefault="00801BBD" w:rsidP="0033054F">
            <w:pPr>
              <w:shd w:val="solid" w:color="FFFFFF" w:fill="FFFFFF"/>
              <w:tabs>
                <w:tab w:val="clear" w:pos="1134"/>
                <w:tab w:val="clear" w:pos="1871"/>
                <w:tab w:val="clear" w:pos="2268"/>
              </w:tabs>
              <w:spacing w:before="0" w:after="240"/>
              <w:ind w:left="1134" w:hanging="1134"/>
              <w:rPr>
                <w:rFonts w:ascii="Verdana" w:hAnsi="Verdana"/>
                <w:sz w:val="20"/>
              </w:rPr>
            </w:pPr>
            <w:bookmarkStart w:id="5" w:name="recibido"/>
            <w:bookmarkStart w:id="6" w:name="dnum" w:colFirst="1" w:colLast="1"/>
            <w:bookmarkEnd w:id="5"/>
            <w:r>
              <w:rPr>
                <w:rFonts w:ascii="Verdana" w:hAnsi="Verdana"/>
                <w:sz w:val="20"/>
              </w:rPr>
              <w:t>Source</w:t>
            </w:r>
            <w:r w:rsidR="009F2ED2">
              <w:rPr>
                <w:rFonts w:ascii="Verdana" w:hAnsi="Verdana"/>
                <w:sz w:val="20"/>
              </w:rPr>
              <w:t>:</w:t>
            </w:r>
            <w:r w:rsidR="009F2ED2">
              <w:rPr>
                <w:rFonts w:ascii="Verdana" w:hAnsi="Verdana"/>
                <w:sz w:val="20"/>
              </w:rPr>
              <w:tab/>
            </w:r>
            <w:r w:rsidR="007B151D">
              <w:rPr>
                <w:rFonts w:ascii="Verdana" w:hAnsi="Verdana"/>
                <w:sz w:val="20"/>
              </w:rPr>
              <w:t>Document 5B/</w:t>
            </w:r>
            <w:r w:rsidR="00D02A56">
              <w:rPr>
                <w:rFonts w:ascii="Verdana" w:hAnsi="Verdana"/>
                <w:sz w:val="20"/>
              </w:rPr>
              <w:t>649</w:t>
            </w:r>
            <w:r w:rsidR="007B151D">
              <w:rPr>
                <w:rFonts w:ascii="Verdana" w:hAnsi="Verdana"/>
                <w:sz w:val="20"/>
              </w:rPr>
              <w:t xml:space="preserve"> – Annex </w:t>
            </w:r>
            <w:r w:rsidR="003C35D1">
              <w:rPr>
                <w:rFonts w:ascii="Verdana" w:hAnsi="Verdana"/>
                <w:sz w:val="20"/>
              </w:rPr>
              <w:t>15</w:t>
            </w:r>
          </w:p>
          <w:p w14:paraId="56C7CF62" w14:textId="5C7DB945" w:rsidR="009F2ED2" w:rsidRPr="00982084" w:rsidRDefault="009F2ED2" w:rsidP="0033054F">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9F037B">
              <w:rPr>
                <w:rFonts w:ascii="Verdana" w:hAnsi="Verdana"/>
                <w:sz w:val="20"/>
              </w:rPr>
              <w:t>WRC-23 AI 1.</w:t>
            </w:r>
            <w:r w:rsidR="00314FBF">
              <w:rPr>
                <w:rFonts w:ascii="Verdana" w:hAnsi="Verdana"/>
                <w:sz w:val="20"/>
              </w:rPr>
              <w:t>7</w:t>
            </w:r>
            <w:r w:rsidR="003C35D1">
              <w:rPr>
                <w:rFonts w:ascii="Verdana" w:hAnsi="Verdana"/>
                <w:sz w:val="20"/>
              </w:rPr>
              <w:t xml:space="preserve"> Report</w:t>
            </w:r>
          </w:p>
        </w:tc>
        <w:tc>
          <w:tcPr>
            <w:tcW w:w="3402" w:type="dxa"/>
          </w:tcPr>
          <w:p w14:paraId="4A6BC715" w14:textId="77777777" w:rsidR="009F2ED2" w:rsidRPr="001D3C46" w:rsidRDefault="00801BBD" w:rsidP="0033054F">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9F2ED2" w14:paraId="46F21459" w14:textId="77777777" w:rsidTr="0033054F">
        <w:trPr>
          <w:cantSplit/>
        </w:trPr>
        <w:tc>
          <w:tcPr>
            <w:tcW w:w="6487" w:type="dxa"/>
            <w:vMerge/>
          </w:tcPr>
          <w:p w14:paraId="46E8AB12" w14:textId="77777777" w:rsidR="009F2ED2" w:rsidRDefault="009F2ED2" w:rsidP="0033054F">
            <w:pPr>
              <w:spacing w:before="60"/>
              <w:jc w:val="center"/>
              <w:rPr>
                <w:b/>
                <w:smallCaps/>
                <w:sz w:val="32"/>
                <w:lang w:eastAsia="zh-CN"/>
              </w:rPr>
            </w:pPr>
            <w:bookmarkStart w:id="7" w:name="ddate" w:colFirst="1" w:colLast="1"/>
            <w:bookmarkEnd w:id="6"/>
          </w:p>
        </w:tc>
        <w:tc>
          <w:tcPr>
            <w:tcW w:w="3402" w:type="dxa"/>
          </w:tcPr>
          <w:p w14:paraId="66F7AE99" w14:textId="73EB9976" w:rsidR="009F2ED2" w:rsidRPr="00801BBD" w:rsidRDefault="00E85BCE" w:rsidP="0033054F">
            <w:pPr>
              <w:shd w:val="solid" w:color="FFFFFF" w:fill="FFFFFF"/>
              <w:spacing w:before="0" w:line="240" w:lineRule="atLeast"/>
              <w:rPr>
                <w:rFonts w:ascii="Verdana" w:hAnsi="Verdana"/>
                <w:sz w:val="20"/>
                <w:lang w:eastAsia="zh-CN"/>
              </w:rPr>
            </w:pPr>
            <w:r>
              <w:rPr>
                <w:rFonts w:ascii="Verdana" w:hAnsi="Verdana"/>
                <w:b/>
                <w:iCs/>
                <w:sz w:val="20"/>
                <w:lang w:eastAsia="zh-CN"/>
              </w:rPr>
              <w:t>1</w:t>
            </w:r>
            <w:r w:rsidR="00B33B99">
              <w:rPr>
                <w:rFonts w:ascii="Verdana" w:hAnsi="Verdana"/>
                <w:b/>
                <w:iCs/>
                <w:sz w:val="20"/>
                <w:lang w:eastAsia="zh-CN"/>
              </w:rPr>
              <w:t>4</w:t>
            </w:r>
            <w:r w:rsidR="00623DED">
              <w:rPr>
                <w:rFonts w:ascii="Verdana" w:hAnsi="Verdana"/>
                <w:b/>
                <w:iCs/>
                <w:sz w:val="20"/>
                <w:lang w:eastAsia="zh-CN"/>
              </w:rPr>
              <w:t xml:space="preserve"> </w:t>
            </w:r>
            <w:r w:rsidR="00B33B99">
              <w:rPr>
                <w:rFonts w:ascii="Verdana" w:hAnsi="Verdana"/>
                <w:b/>
                <w:iCs/>
                <w:sz w:val="20"/>
                <w:lang w:eastAsia="zh-CN"/>
              </w:rPr>
              <w:t>November</w:t>
            </w:r>
            <w:r w:rsidR="00801BBD">
              <w:rPr>
                <w:rFonts w:ascii="Verdana" w:hAnsi="Verdana"/>
                <w:b/>
                <w:iCs/>
                <w:sz w:val="20"/>
                <w:lang w:eastAsia="zh-CN"/>
              </w:rPr>
              <w:t xml:space="preserve"> 20</w:t>
            </w:r>
            <w:r w:rsidR="003831C4">
              <w:rPr>
                <w:rFonts w:ascii="Verdana" w:hAnsi="Verdana"/>
                <w:b/>
                <w:iCs/>
                <w:sz w:val="20"/>
                <w:lang w:eastAsia="zh-CN"/>
              </w:rPr>
              <w:t>2</w:t>
            </w:r>
            <w:r w:rsidR="0079507C">
              <w:rPr>
                <w:rFonts w:ascii="Verdana" w:hAnsi="Verdana"/>
                <w:b/>
                <w:iCs/>
                <w:sz w:val="20"/>
                <w:lang w:eastAsia="zh-CN"/>
              </w:rPr>
              <w:t>2</w:t>
            </w:r>
          </w:p>
        </w:tc>
      </w:tr>
      <w:tr w:rsidR="009F2ED2" w14:paraId="281F6CC2" w14:textId="77777777" w:rsidTr="0033054F">
        <w:trPr>
          <w:cantSplit/>
        </w:trPr>
        <w:tc>
          <w:tcPr>
            <w:tcW w:w="6487" w:type="dxa"/>
            <w:vMerge/>
          </w:tcPr>
          <w:p w14:paraId="50038255" w14:textId="77777777" w:rsidR="009F2ED2" w:rsidRDefault="009F2ED2" w:rsidP="0033054F">
            <w:pPr>
              <w:spacing w:before="60"/>
              <w:jc w:val="center"/>
              <w:rPr>
                <w:b/>
                <w:smallCaps/>
                <w:sz w:val="32"/>
                <w:lang w:eastAsia="zh-CN"/>
              </w:rPr>
            </w:pPr>
            <w:bookmarkStart w:id="8" w:name="dorlang" w:colFirst="1" w:colLast="1"/>
            <w:bookmarkEnd w:id="7"/>
          </w:p>
        </w:tc>
        <w:tc>
          <w:tcPr>
            <w:tcW w:w="3402" w:type="dxa"/>
          </w:tcPr>
          <w:p w14:paraId="31ABD537" w14:textId="77777777" w:rsidR="009F2ED2" w:rsidRPr="001D3C46" w:rsidRDefault="009F2ED2" w:rsidP="0033054F">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9F2ED2" w14:paraId="7722DB5B" w14:textId="77777777" w:rsidTr="0033054F">
        <w:trPr>
          <w:cantSplit/>
        </w:trPr>
        <w:tc>
          <w:tcPr>
            <w:tcW w:w="9889" w:type="dxa"/>
            <w:gridSpan w:val="2"/>
          </w:tcPr>
          <w:p w14:paraId="589C16C8" w14:textId="77777777" w:rsidR="009F2ED2" w:rsidRDefault="009F2ED2" w:rsidP="0033054F">
            <w:pPr>
              <w:pStyle w:val="Source"/>
              <w:rPr>
                <w:lang w:eastAsia="zh-CN"/>
              </w:rPr>
            </w:pPr>
            <w:bookmarkStart w:id="9" w:name="dsource" w:colFirst="0" w:colLast="0"/>
            <w:bookmarkEnd w:id="8"/>
            <w:r>
              <w:rPr>
                <w:lang w:eastAsia="zh-CN"/>
              </w:rPr>
              <w:t>United States of America</w:t>
            </w:r>
          </w:p>
        </w:tc>
      </w:tr>
      <w:tr w:rsidR="009F2ED2" w14:paraId="4C6405C7" w14:textId="77777777" w:rsidTr="0033054F">
        <w:trPr>
          <w:cantSplit/>
        </w:trPr>
        <w:tc>
          <w:tcPr>
            <w:tcW w:w="9889" w:type="dxa"/>
            <w:gridSpan w:val="2"/>
          </w:tcPr>
          <w:p w14:paraId="0F46370F" w14:textId="157E9130" w:rsidR="009F2ED2" w:rsidRDefault="003C35D1" w:rsidP="0033054F">
            <w:pPr>
              <w:pStyle w:val="Title1"/>
              <w:rPr>
                <w:lang w:val="en-US" w:eastAsia="zh-CN"/>
              </w:rPr>
            </w:pPr>
            <w:bookmarkStart w:id="10" w:name="drec" w:colFirst="0" w:colLast="0"/>
            <w:bookmarkEnd w:id="9"/>
            <w:r>
              <w:rPr>
                <w:lang w:val="en-US" w:eastAsia="zh-CN"/>
              </w:rPr>
              <w:t xml:space="preserve">Preliminary draft new report ITU-r </w:t>
            </w:r>
            <w:proofErr w:type="gramStart"/>
            <w:r>
              <w:rPr>
                <w:lang w:val="en-US" w:eastAsia="zh-CN"/>
              </w:rPr>
              <w:t>m.[</w:t>
            </w:r>
            <w:proofErr w:type="gramEnd"/>
            <w:r>
              <w:rPr>
                <w:lang w:val="en-US" w:eastAsia="zh-CN"/>
              </w:rPr>
              <w:t>space-vhf]</w:t>
            </w:r>
          </w:p>
          <w:p w14:paraId="13BAFDD0" w14:textId="77777777" w:rsidR="00801BBD" w:rsidRPr="00801BBD" w:rsidRDefault="00801BBD" w:rsidP="00801BBD">
            <w:pPr>
              <w:rPr>
                <w:lang w:val="en-US" w:eastAsia="zh-CN"/>
              </w:rPr>
            </w:pPr>
          </w:p>
          <w:p w14:paraId="07A7D35B" w14:textId="14636EC3" w:rsidR="009F2ED2" w:rsidRPr="00647CCB" w:rsidRDefault="003C35D1" w:rsidP="009F2ED2">
            <w:pPr>
              <w:pStyle w:val="Title3"/>
              <w:rPr>
                <w:b/>
                <w:lang w:val="en-US" w:eastAsia="zh-CN"/>
              </w:rPr>
            </w:pPr>
            <w:r>
              <w:rPr>
                <w:b/>
                <w:lang w:val="en-US" w:eastAsia="zh-CN"/>
              </w:rPr>
              <w:t xml:space="preserve">Space-based aeronautical VHF communications in </w:t>
            </w:r>
            <w:r w:rsidR="00B33B99">
              <w:rPr>
                <w:b/>
                <w:lang w:val="en-US" w:eastAsia="zh-CN"/>
              </w:rPr>
              <w:t>the</w:t>
            </w:r>
            <w:r w:rsidR="00B33B99">
              <w:rPr>
                <w:b/>
                <w:lang w:val="en-US" w:eastAsia="zh-CN"/>
              </w:rPr>
              <w:br/>
              <w:t xml:space="preserve">frequency band </w:t>
            </w:r>
            <w:r>
              <w:rPr>
                <w:b/>
                <w:lang w:val="en-US" w:eastAsia="zh-CN"/>
              </w:rPr>
              <w:t>117.975</w:t>
            </w:r>
            <w:r w:rsidR="00085E28">
              <w:rPr>
                <w:b/>
                <w:lang w:val="en-US" w:eastAsia="zh-CN"/>
              </w:rPr>
              <w:t>-137 MHz</w:t>
            </w:r>
          </w:p>
        </w:tc>
      </w:tr>
      <w:tr w:rsidR="009F2ED2" w14:paraId="5AFD4269" w14:textId="77777777" w:rsidTr="0033054F">
        <w:trPr>
          <w:cantSplit/>
        </w:trPr>
        <w:tc>
          <w:tcPr>
            <w:tcW w:w="9889" w:type="dxa"/>
            <w:gridSpan w:val="2"/>
          </w:tcPr>
          <w:p w14:paraId="343E7437" w14:textId="77777777" w:rsidR="009F2ED2" w:rsidRDefault="009F2ED2" w:rsidP="0033054F">
            <w:pPr>
              <w:pStyle w:val="Title1"/>
              <w:rPr>
                <w:lang w:eastAsia="zh-CN"/>
              </w:rPr>
            </w:pPr>
            <w:bookmarkStart w:id="11" w:name="dtitle1" w:colFirst="0" w:colLast="0"/>
            <w:bookmarkEnd w:id="10"/>
          </w:p>
        </w:tc>
      </w:tr>
    </w:tbl>
    <w:p w14:paraId="40E9AD95" w14:textId="77777777" w:rsidR="009F2ED2" w:rsidRPr="00CF76AA" w:rsidRDefault="009F2ED2" w:rsidP="009F2ED2">
      <w:pPr>
        <w:rPr>
          <w:b/>
          <w:lang w:val="en-US" w:eastAsia="zh-CN"/>
        </w:rPr>
      </w:pPr>
      <w:bookmarkStart w:id="12" w:name="dbreak"/>
      <w:bookmarkEnd w:id="11"/>
      <w:bookmarkEnd w:id="12"/>
      <w:r w:rsidRPr="00CF76AA">
        <w:rPr>
          <w:b/>
          <w:lang w:val="en-US" w:eastAsia="zh-CN"/>
        </w:rPr>
        <w:t>Introduction</w:t>
      </w:r>
    </w:p>
    <w:p w14:paraId="3900758C" w14:textId="0984347C" w:rsidR="000F022A" w:rsidRPr="00A74C6B" w:rsidRDefault="003C35D1" w:rsidP="009F2ED2">
      <w:pPr>
        <w:rPr>
          <w:bCs/>
          <w:lang w:eastAsia="zh-CN"/>
        </w:rPr>
      </w:pPr>
      <w:r w:rsidRPr="003C35D1">
        <w:rPr>
          <w:bCs/>
          <w:lang w:eastAsia="zh-CN"/>
        </w:rPr>
        <w:t>Pursuant to Resolution 428 (WRC-19), this contribution provides updates to the</w:t>
      </w:r>
      <w:r w:rsidR="00B33B99">
        <w:rPr>
          <w:bCs/>
          <w:lang w:eastAsia="zh-CN"/>
        </w:rPr>
        <w:t xml:space="preserve"> </w:t>
      </w:r>
      <w:r w:rsidRPr="003C35D1">
        <w:rPr>
          <w:bCs/>
          <w:lang w:eastAsia="zh-CN"/>
        </w:rPr>
        <w:t>PDN Report for WRC-23 AI 1.7 on a possible new AMS(R)S allocation to accommodate the relay of VHF communications in</w:t>
      </w:r>
      <w:r w:rsidR="00B33B99">
        <w:rPr>
          <w:bCs/>
          <w:lang w:eastAsia="zh-CN"/>
        </w:rPr>
        <w:t xml:space="preserve"> frequency band</w:t>
      </w:r>
      <w:r w:rsidRPr="003C35D1">
        <w:rPr>
          <w:bCs/>
          <w:lang w:eastAsia="zh-CN"/>
        </w:rPr>
        <w:t xml:space="preserve"> 117.975-137 MHz</w:t>
      </w:r>
      <w:r w:rsidR="00645FDE">
        <w:rPr>
          <w:bCs/>
          <w:lang w:eastAsia="zh-CN"/>
        </w:rPr>
        <w:t xml:space="preserve">, particularly in section 1.1, </w:t>
      </w:r>
      <w:r w:rsidR="00645FDE" w:rsidRPr="00645FDE">
        <w:rPr>
          <w:bCs/>
          <w:lang w:eastAsia="zh-CN"/>
        </w:rPr>
        <w:t>section 8.4.4 Table 13, section 8.</w:t>
      </w:r>
      <w:r w:rsidR="008523D4">
        <w:rPr>
          <w:bCs/>
          <w:lang w:eastAsia="zh-CN"/>
        </w:rPr>
        <w:t>5</w:t>
      </w:r>
      <w:r w:rsidR="00645FDE" w:rsidRPr="00645FDE">
        <w:rPr>
          <w:bCs/>
          <w:lang w:eastAsia="zh-CN"/>
        </w:rPr>
        <w:t>, and section 9.4.4 Table 19.</w:t>
      </w:r>
    </w:p>
    <w:p w14:paraId="3C2D088C" w14:textId="77777777" w:rsidR="009F2ED2" w:rsidRDefault="009F2ED2" w:rsidP="009F2ED2">
      <w:pPr>
        <w:pStyle w:val="Normalaftertitle"/>
        <w:rPr>
          <w:lang w:val="fr-FR" w:eastAsia="zh-CN"/>
        </w:rPr>
      </w:pPr>
      <w:r w:rsidRPr="00CF76AA">
        <w:rPr>
          <w:lang w:val="en-US" w:eastAsia="zh-CN"/>
        </w:rPr>
        <w:t>Attachment:  1</w:t>
      </w:r>
    </w:p>
    <w:p w14:paraId="26ADAB9E" w14:textId="77777777" w:rsidR="009F2ED2" w:rsidRDefault="009F2ED2" w:rsidP="009F2ED2">
      <w:pPr>
        <w:tabs>
          <w:tab w:val="clear" w:pos="1134"/>
          <w:tab w:val="clear" w:pos="1871"/>
          <w:tab w:val="clear" w:pos="2268"/>
        </w:tabs>
        <w:overflowPunct/>
        <w:autoSpaceDE/>
        <w:autoSpaceDN/>
        <w:adjustRightInd/>
        <w:spacing w:before="0"/>
        <w:textAlignment w:val="auto"/>
        <w:rPr>
          <w:lang w:val="fr-FR" w:eastAsia="zh-CN"/>
        </w:rPr>
      </w:pPr>
    </w:p>
    <w:p w14:paraId="6F9D8E2F" w14:textId="77777777" w:rsidR="006400F6" w:rsidRDefault="009B61C1" w:rsidP="006400F6">
      <w:pPr>
        <w:pStyle w:val="Title1"/>
        <w:rPr>
          <w:lang w:val="en-US"/>
        </w:rPr>
      </w:pPr>
      <w:r>
        <w:br w:type="page"/>
      </w:r>
      <w:r w:rsidR="006400F6">
        <w:rPr>
          <w:lang w:val="en-US"/>
        </w:rPr>
        <w:t>ATTACHMENT</w:t>
      </w:r>
    </w:p>
    <w:p w14:paraId="55F05DF3" w14:textId="28964424" w:rsidR="00085E28" w:rsidRPr="00085E28" w:rsidRDefault="00085E28" w:rsidP="00B33B99">
      <w:pPr>
        <w:pStyle w:val="Title2"/>
        <w:rPr>
          <w:lang w:val="en-US"/>
        </w:rPr>
      </w:pPr>
      <w:r>
        <w:rPr>
          <w:lang w:val="en-US"/>
        </w:rPr>
        <w:t xml:space="preserve">preliminary draft new report itu-R </w:t>
      </w:r>
      <w:proofErr w:type="gramStart"/>
      <w:r>
        <w:rPr>
          <w:lang w:val="en-US"/>
        </w:rPr>
        <w:t>m.[</w:t>
      </w:r>
      <w:proofErr w:type="gramEnd"/>
      <w:r>
        <w:rPr>
          <w:lang w:val="en-US"/>
        </w:rPr>
        <w:t>space-vhf]</w:t>
      </w:r>
    </w:p>
    <w:p w14:paraId="4E8F54F1" w14:textId="6BD25A1D" w:rsidR="009F037B" w:rsidRDefault="00085E28" w:rsidP="009F037B">
      <w:pPr>
        <w:pStyle w:val="Title3"/>
        <w:rPr>
          <w:b/>
          <w:bCs/>
          <w:lang w:val="en-US"/>
        </w:rPr>
      </w:pPr>
      <w:r w:rsidRPr="00085E28">
        <w:rPr>
          <w:b/>
          <w:bCs/>
          <w:lang w:val="en-US"/>
        </w:rPr>
        <w:t>Space-based aeronautical VHF communications in</w:t>
      </w:r>
      <w:r w:rsidR="00B33B99">
        <w:rPr>
          <w:b/>
          <w:bCs/>
          <w:lang w:val="en-US"/>
        </w:rPr>
        <w:t xml:space="preserve"> the</w:t>
      </w:r>
      <w:r>
        <w:rPr>
          <w:b/>
          <w:bCs/>
          <w:lang w:val="en-US"/>
        </w:rPr>
        <w:br/>
      </w:r>
      <w:r w:rsidRPr="00085E28">
        <w:rPr>
          <w:b/>
          <w:bCs/>
          <w:lang w:val="en-US"/>
        </w:rPr>
        <w:t xml:space="preserve"> </w:t>
      </w:r>
      <w:r w:rsidR="00B33B99">
        <w:rPr>
          <w:b/>
          <w:bCs/>
          <w:lang w:val="en-US"/>
        </w:rPr>
        <w:t xml:space="preserve">frequency band </w:t>
      </w:r>
      <w:r w:rsidRPr="00085E28">
        <w:rPr>
          <w:b/>
          <w:bCs/>
          <w:lang w:val="en-US"/>
        </w:rPr>
        <w:t>117.975-137 MHz</w:t>
      </w:r>
    </w:p>
    <w:p w14:paraId="30C33716" w14:textId="77777777" w:rsidR="00277903" w:rsidRPr="00044FD9" w:rsidRDefault="00277903" w:rsidP="00277903">
      <w:pPr>
        <w:pStyle w:val="EditorsNote"/>
        <w:rPr>
          <w:rFonts w:eastAsia="Batang"/>
          <w:color w:val="FF0000"/>
        </w:rPr>
      </w:pPr>
      <w:r w:rsidRPr="00044FD9">
        <w:rPr>
          <w:rFonts w:eastAsia="Batang"/>
          <w:color w:val="FF0000"/>
        </w:rPr>
        <w:t>[Editor’s note: The numbering of figures and tables will be reviewed at next WP 5B meeting]</w:t>
      </w:r>
    </w:p>
    <w:p w14:paraId="4C2524CD" w14:textId="77777777" w:rsidR="00277903" w:rsidRPr="00044FD9" w:rsidRDefault="00277903" w:rsidP="00277903">
      <w:pPr>
        <w:pStyle w:val="Headingb"/>
        <w:keepNext w:val="0"/>
        <w:widowControl w:val="0"/>
        <w:spacing w:before="360"/>
        <w:rPr>
          <w:rFonts w:eastAsia="Batang"/>
          <w:sz w:val="22"/>
          <w:szCs w:val="18"/>
        </w:rPr>
      </w:pPr>
      <w:r w:rsidRPr="00044FD9">
        <w:rPr>
          <w:rFonts w:eastAsia="Batang"/>
          <w:sz w:val="22"/>
          <w:szCs w:val="18"/>
        </w:rPr>
        <w:t>Scope</w:t>
      </w:r>
    </w:p>
    <w:p w14:paraId="4801B632" w14:textId="77777777" w:rsidR="00277903" w:rsidRPr="00044FD9" w:rsidRDefault="00277903" w:rsidP="00277903">
      <w:pPr>
        <w:rPr>
          <w:i/>
          <w:iCs/>
          <w:sz w:val="22"/>
          <w:szCs w:val="18"/>
        </w:rPr>
      </w:pPr>
      <w:r w:rsidRPr="00044FD9">
        <w:rPr>
          <w:i/>
          <w:iCs/>
          <w:sz w:val="22"/>
          <w:szCs w:val="18"/>
        </w:rPr>
        <w:t>[To be populated later]</w:t>
      </w:r>
    </w:p>
    <w:p w14:paraId="04B78152" w14:textId="77777777" w:rsidR="00277903" w:rsidRPr="00044FD9" w:rsidRDefault="00277903" w:rsidP="00277903">
      <w:pPr>
        <w:pStyle w:val="Headingb"/>
      </w:pPr>
      <w:r w:rsidRPr="00044FD9">
        <w:t>Glossary of abbreviations</w:t>
      </w:r>
    </w:p>
    <w:p w14:paraId="0EE8E283" w14:textId="77777777" w:rsidR="00277903" w:rsidRPr="00044FD9" w:rsidRDefault="00277903" w:rsidP="00277903">
      <w:pPr>
        <w:tabs>
          <w:tab w:val="clear" w:pos="1134"/>
          <w:tab w:val="left" w:pos="1418"/>
        </w:tabs>
        <w:spacing w:before="60"/>
      </w:pPr>
      <w:r w:rsidRPr="00044FD9">
        <w:t>ADS-B:</w:t>
      </w:r>
      <w:r w:rsidRPr="00044FD9">
        <w:tab/>
        <w:t>Automatic dependent surveillance – broadcast</w:t>
      </w:r>
    </w:p>
    <w:p w14:paraId="17466627" w14:textId="77777777" w:rsidR="00277903" w:rsidRPr="00044FD9" w:rsidRDefault="00277903" w:rsidP="00277903">
      <w:pPr>
        <w:tabs>
          <w:tab w:val="clear" w:pos="1134"/>
          <w:tab w:val="left" w:pos="1418"/>
        </w:tabs>
        <w:spacing w:before="60"/>
      </w:pPr>
      <w:r w:rsidRPr="00044FD9">
        <w:t>AM(OR)S:</w:t>
      </w:r>
      <w:r w:rsidRPr="00044FD9">
        <w:tab/>
        <w:t>Aeronautical mobile (off-route) service</w:t>
      </w:r>
    </w:p>
    <w:p w14:paraId="02C9A03E" w14:textId="77777777" w:rsidR="00277903" w:rsidRPr="00044FD9" w:rsidRDefault="00277903" w:rsidP="00277903">
      <w:pPr>
        <w:tabs>
          <w:tab w:val="clear" w:pos="1134"/>
          <w:tab w:val="left" w:pos="1418"/>
        </w:tabs>
        <w:spacing w:before="60"/>
      </w:pPr>
      <w:r w:rsidRPr="00044FD9">
        <w:t>AM(R)S:</w:t>
      </w:r>
      <w:r w:rsidRPr="00044FD9">
        <w:tab/>
        <w:t>Aeronautical mobile (route) service</w:t>
      </w:r>
    </w:p>
    <w:p w14:paraId="0C15153C" w14:textId="77777777" w:rsidR="00277903" w:rsidRPr="00044FD9" w:rsidRDefault="00277903" w:rsidP="00277903">
      <w:pPr>
        <w:tabs>
          <w:tab w:val="clear" w:pos="1134"/>
          <w:tab w:val="left" w:pos="1418"/>
        </w:tabs>
        <w:spacing w:before="60"/>
      </w:pPr>
      <w:r w:rsidRPr="00044FD9">
        <w:t>AMS(R)S:</w:t>
      </w:r>
      <w:r w:rsidRPr="00044FD9">
        <w:tab/>
        <w:t>Aeronautical mobile satellite (route) service</w:t>
      </w:r>
    </w:p>
    <w:p w14:paraId="1FDC66CF" w14:textId="77777777" w:rsidR="00277903" w:rsidRPr="00044FD9" w:rsidRDefault="00277903" w:rsidP="00277903">
      <w:pPr>
        <w:tabs>
          <w:tab w:val="clear" w:pos="1134"/>
          <w:tab w:val="left" w:pos="1418"/>
        </w:tabs>
        <w:spacing w:before="60"/>
      </w:pPr>
      <w:r w:rsidRPr="00044FD9">
        <w:t>ANSP:</w:t>
      </w:r>
      <w:r w:rsidRPr="00044FD9">
        <w:tab/>
        <w:t>Air navigation service provider</w:t>
      </w:r>
    </w:p>
    <w:p w14:paraId="6560CCA8" w14:textId="77777777" w:rsidR="00277903" w:rsidRPr="00044FD9" w:rsidRDefault="00277903" w:rsidP="00277903">
      <w:pPr>
        <w:tabs>
          <w:tab w:val="clear" w:pos="1134"/>
          <w:tab w:val="left" w:pos="1418"/>
        </w:tabs>
        <w:spacing w:before="60"/>
      </w:pPr>
      <w:r w:rsidRPr="00044FD9">
        <w:t>ATC:</w:t>
      </w:r>
      <w:r w:rsidRPr="00044FD9">
        <w:tab/>
        <w:t>Air traffic control</w:t>
      </w:r>
    </w:p>
    <w:p w14:paraId="4D984633" w14:textId="77777777" w:rsidR="00277903" w:rsidRPr="00044FD9" w:rsidRDefault="00277903" w:rsidP="00277903">
      <w:pPr>
        <w:tabs>
          <w:tab w:val="clear" w:pos="1134"/>
          <w:tab w:val="left" w:pos="1418"/>
        </w:tabs>
        <w:spacing w:before="60"/>
      </w:pPr>
      <w:r w:rsidRPr="00044FD9">
        <w:t>DCPC:</w:t>
      </w:r>
      <w:r w:rsidRPr="00044FD9">
        <w:tab/>
        <w:t>Direct controller to pilot communications</w:t>
      </w:r>
    </w:p>
    <w:p w14:paraId="65C9E9BE" w14:textId="77777777" w:rsidR="00277903" w:rsidRPr="00044FD9" w:rsidRDefault="00277903" w:rsidP="00277903">
      <w:pPr>
        <w:tabs>
          <w:tab w:val="clear" w:pos="1134"/>
          <w:tab w:val="left" w:pos="1418"/>
        </w:tabs>
        <w:spacing w:before="60"/>
      </w:pPr>
      <w:proofErr w:type="spellStart"/>
      <w:r w:rsidRPr="00044FD9">
        <w:t>epfd</w:t>
      </w:r>
      <w:proofErr w:type="spellEnd"/>
      <w:r w:rsidRPr="00044FD9">
        <w:t>:</w:t>
      </w:r>
      <w:r w:rsidRPr="00044FD9">
        <w:tab/>
        <w:t>Effective power flux density</w:t>
      </w:r>
    </w:p>
    <w:p w14:paraId="0E19085A" w14:textId="77777777" w:rsidR="00277903" w:rsidRPr="00044FD9" w:rsidRDefault="00277903" w:rsidP="00277903">
      <w:pPr>
        <w:tabs>
          <w:tab w:val="clear" w:pos="1134"/>
          <w:tab w:val="left" w:pos="1418"/>
        </w:tabs>
        <w:spacing w:before="60"/>
      </w:pPr>
      <w:r w:rsidRPr="00044FD9">
        <w:t>FIR:</w:t>
      </w:r>
      <w:r w:rsidRPr="00044FD9">
        <w:tab/>
        <w:t>Flight information region</w:t>
      </w:r>
    </w:p>
    <w:p w14:paraId="71620E81" w14:textId="77777777" w:rsidR="00277903" w:rsidRPr="00044FD9" w:rsidRDefault="00277903" w:rsidP="00277903">
      <w:pPr>
        <w:tabs>
          <w:tab w:val="clear" w:pos="1134"/>
          <w:tab w:val="left" w:pos="1418"/>
        </w:tabs>
        <w:spacing w:before="60"/>
      </w:pPr>
      <w:r w:rsidRPr="00044FD9">
        <w:t>ICAO:</w:t>
      </w:r>
      <w:r w:rsidRPr="00044FD9">
        <w:tab/>
        <w:t>International Civil Aviation Organization</w:t>
      </w:r>
    </w:p>
    <w:p w14:paraId="59D35257" w14:textId="77777777" w:rsidR="00277903" w:rsidRPr="00044FD9" w:rsidRDefault="00277903" w:rsidP="00277903">
      <w:pPr>
        <w:tabs>
          <w:tab w:val="clear" w:pos="1134"/>
          <w:tab w:val="left" w:pos="1418"/>
        </w:tabs>
        <w:spacing w:before="60"/>
      </w:pPr>
      <w:r w:rsidRPr="00044FD9">
        <w:t>IoT:</w:t>
      </w:r>
      <w:r w:rsidRPr="00044FD9">
        <w:tab/>
        <w:t>Internet of things</w:t>
      </w:r>
    </w:p>
    <w:p w14:paraId="1B0AA79A" w14:textId="77777777" w:rsidR="00277903" w:rsidRPr="00044FD9" w:rsidRDefault="00277903" w:rsidP="00277903">
      <w:pPr>
        <w:tabs>
          <w:tab w:val="clear" w:pos="1134"/>
          <w:tab w:val="left" w:pos="1418"/>
        </w:tabs>
        <w:spacing w:before="60"/>
      </w:pPr>
      <w:r w:rsidRPr="00044FD9">
        <w:t>LEO:</w:t>
      </w:r>
      <w:r w:rsidRPr="00044FD9">
        <w:tab/>
        <w:t xml:space="preserve">Low earth orbit </w:t>
      </w:r>
    </w:p>
    <w:p w14:paraId="02CC8A2D" w14:textId="77777777" w:rsidR="00277903" w:rsidRPr="00044FD9" w:rsidRDefault="00277903" w:rsidP="00277903">
      <w:pPr>
        <w:tabs>
          <w:tab w:val="clear" w:pos="1134"/>
          <w:tab w:val="left" w:pos="1418"/>
        </w:tabs>
        <w:spacing w:before="60"/>
      </w:pPr>
      <w:r w:rsidRPr="00044FD9">
        <w:t>MASPS:</w:t>
      </w:r>
      <w:r w:rsidRPr="00044FD9">
        <w:tab/>
        <w:t xml:space="preserve">Minimum </w:t>
      </w:r>
      <w:r w:rsidRPr="00044FD9">
        <w:rPr>
          <w:color w:val="000000"/>
        </w:rPr>
        <w:t>aviation system performance standards</w:t>
      </w:r>
    </w:p>
    <w:p w14:paraId="7BDDA1E8" w14:textId="77777777" w:rsidR="00277903" w:rsidRPr="00044FD9" w:rsidRDefault="00277903" w:rsidP="00277903">
      <w:pPr>
        <w:tabs>
          <w:tab w:val="clear" w:pos="1134"/>
          <w:tab w:val="left" w:pos="1418"/>
        </w:tabs>
        <w:spacing w:before="60"/>
      </w:pPr>
      <w:r w:rsidRPr="00044FD9">
        <w:t>MSS:</w:t>
      </w:r>
      <w:r w:rsidRPr="00044FD9">
        <w:tab/>
        <w:t>Mobile satellite service</w:t>
      </w:r>
    </w:p>
    <w:p w14:paraId="00993F04" w14:textId="77777777" w:rsidR="00277903" w:rsidRPr="00044FD9" w:rsidRDefault="00277903" w:rsidP="00277903">
      <w:pPr>
        <w:tabs>
          <w:tab w:val="clear" w:pos="1134"/>
          <w:tab w:val="left" w:pos="1418"/>
        </w:tabs>
        <w:spacing w:before="60"/>
      </w:pPr>
      <w:r w:rsidRPr="00044FD9">
        <w:t>M2M:</w:t>
      </w:r>
      <w:r w:rsidRPr="00044FD9">
        <w:tab/>
        <w:t>Machine to machine</w:t>
      </w:r>
    </w:p>
    <w:p w14:paraId="12133F11" w14:textId="77777777" w:rsidR="00277903" w:rsidRPr="00044FD9" w:rsidRDefault="00277903" w:rsidP="00277903">
      <w:pPr>
        <w:tabs>
          <w:tab w:val="clear" w:pos="1134"/>
          <w:tab w:val="left" w:pos="1418"/>
        </w:tabs>
        <w:spacing w:before="60"/>
      </w:pPr>
      <w:r w:rsidRPr="00044FD9">
        <w:t>RR:</w:t>
      </w:r>
      <w:r w:rsidRPr="00044FD9">
        <w:tab/>
        <w:t>Radio Regulations</w:t>
      </w:r>
    </w:p>
    <w:p w14:paraId="07673504" w14:textId="77777777" w:rsidR="00277903" w:rsidRPr="00044FD9" w:rsidRDefault="00277903" w:rsidP="00277903">
      <w:pPr>
        <w:tabs>
          <w:tab w:val="clear" w:pos="1134"/>
          <w:tab w:val="left" w:pos="1418"/>
        </w:tabs>
        <w:spacing w:before="60"/>
      </w:pPr>
      <w:r w:rsidRPr="00044FD9">
        <w:t>SARPs:</w:t>
      </w:r>
      <w:r w:rsidRPr="00044FD9">
        <w:tab/>
        <w:t>Standards and Recommended Practices</w:t>
      </w:r>
    </w:p>
    <w:p w14:paraId="1D697E29" w14:textId="77777777" w:rsidR="00277903" w:rsidRPr="00044FD9" w:rsidRDefault="00277903" w:rsidP="00277903">
      <w:pPr>
        <w:tabs>
          <w:tab w:val="clear" w:pos="1134"/>
          <w:tab w:val="left" w:pos="1418"/>
        </w:tabs>
        <w:spacing w:before="60"/>
      </w:pPr>
      <w:r w:rsidRPr="00044FD9">
        <w:t>SATCOM</w:t>
      </w:r>
      <w:r w:rsidRPr="00044FD9">
        <w:tab/>
        <w:t>Satellite communications</w:t>
      </w:r>
    </w:p>
    <w:p w14:paraId="7319A05A" w14:textId="77777777" w:rsidR="00277903" w:rsidRPr="00044FD9" w:rsidRDefault="00277903" w:rsidP="00277903">
      <w:pPr>
        <w:tabs>
          <w:tab w:val="clear" w:pos="1134"/>
          <w:tab w:val="left" w:pos="1418"/>
        </w:tabs>
        <w:spacing w:before="60"/>
      </w:pPr>
      <w:r w:rsidRPr="00044FD9">
        <w:t>SAW:</w:t>
      </w:r>
      <w:r w:rsidRPr="00044FD9">
        <w:tab/>
        <w:t>Sound acoustic wave</w:t>
      </w:r>
    </w:p>
    <w:p w14:paraId="3929A0C2" w14:textId="77777777" w:rsidR="00277903" w:rsidRPr="00044FD9" w:rsidRDefault="00277903" w:rsidP="00277903">
      <w:pPr>
        <w:tabs>
          <w:tab w:val="clear" w:pos="1134"/>
          <w:tab w:val="left" w:pos="1418"/>
        </w:tabs>
        <w:spacing w:before="60"/>
      </w:pPr>
      <w:r w:rsidRPr="00044FD9">
        <w:t>SOS:</w:t>
      </w:r>
      <w:r w:rsidRPr="00044FD9">
        <w:tab/>
        <w:t>Space operation service</w:t>
      </w:r>
    </w:p>
    <w:p w14:paraId="0D08FEAF" w14:textId="77777777" w:rsidR="00277903" w:rsidRPr="00044FD9" w:rsidRDefault="00277903" w:rsidP="00277903">
      <w:pPr>
        <w:tabs>
          <w:tab w:val="clear" w:pos="1134"/>
          <w:tab w:val="left" w:pos="1418"/>
        </w:tabs>
        <w:spacing w:before="60"/>
      </w:pPr>
      <w:r w:rsidRPr="00044FD9">
        <w:t>SRS:</w:t>
      </w:r>
      <w:r w:rsidRPr="00044FD9">
        <w:tab/>
        <w:t>Space research service</w:t>
      </w:r>
    </w:p>
    <w:p w14:paraId="2D1F28A3" w14:textId="77777777" w:rsidR="00277903" w:rsidRPr="00044FD9" w:rsidRDefault="00277903" w:rsidP="00277903">
      <w:pPr>
        <w:tabs>
          <w:tab w:val="clear" w:pos="1134"/>
          <w:tab w:val="left" w:pos="1418"/>
        </w:tabs>
        <w:spacing w:before="60"/>
      </w:pPr>
      <w:r w:rsidRPr="00044FD9">
        <w:t>VDES:</w:t>
      </w:r>
      <w:r w:rsidRPr="00044FD9">
        <w:tab/>
        <w:t>VHF data exchange system</w:t>
      </w:r>
    </w:p>
    <w:p w14:paraId="1F66BD60" w14:textId="77777777" w:rsidR="00277903" w:rsidRPr="00044FD9" w:rsidRDefault="00277903" w:rsidP="00277903">
      <w:pPr>
        <w:tabs>
          <w:tab w:val="clear" w:pos="1134"/>
          <w:tab w:val="left" w:pos="1418"/>
        </w:tabs>
        <w:spacing w:before="60"/>
      </w:pPr>
      <w:r w:rsidRPr="00044FD9">
        <w:t>VDL:</w:t>
      </w:r>
      <w:r w:rsidRPr="00044FD9">
        <w:tab/>
        <w:t>VHF data link</w:t>
      </w:r>
    </w:p>
    <w:p w14:paraId="437BBC47" w14:textId="77777777" w:rsidR="00277903" w:rsidRPr="00044FD9" w:rsidRDefault="00277903" w:rsidP="00277903">
      <w:pPr>
        <w:tabs>
          <w:tab w:val="clear" w:pos="1134"/>
          <w:tab w:val="left" w:pos="1418"/>
        </w:tabs>
        <w:spacing w:before="60"/>
      </w:pPr>
      <w:r w:rsidRPr="00044FD9">
        <w:t>VHF:</w:t>
      </w:r>
      <w:r w:rsidRPr="00044FD9">
        <w:tab/>
        <w:t>Very high frequency</w:t>
      </w:r>
    </w:p>
    <w:p w14:paraId="7CF2D6AB" w14:textId="77777777" w:rsidR="00277903" w:rsidRPr="00044FD9" w:rsidRDefault="00277903" w:rsidP="00277903">
      <w:pPr>
        <w:pStyle w:val="Headingb"/>
        <w:spacing w:after="120"/>
      </w:pPr>
      <w:r w:rsidRPr="00044FD9">
        <w:t>Relevant ITU-R Recommendations and Reports</w:t>
      </w:r>
    </w:p>
    <w:p w14:paraId="0B224706" w14:textId="77777777" w:rsidR="00277903" w:rsidRPr="00044FD9" w:rsidRDefault="00277903" w:rsidP="00277903">
      <w:pPr>
        <w:pStyle w:val="Headingi"/>
        <w:rPr>
          <w:lang w:eastAsia="zh-CN"/>
        </w:rPr>
      </w:pPr>
      <w:r w:rsidRPr="00044FD9">
        <w:rPr>
          <w:lang w:eastAsia="zh-CN"/>
        </w:rPr>
        <w:t>Recommendations</w:t>
      </w:r>
    </w:p>
    <w:p w14:paraId="3D0B700C" w14:textId="77777777" w:rsidR="00277903" w:rsidRPr="00044FD9" w:rsidRDefault="00277903" w:rsidP="00277903">
      <w:pPr>
        <w:tabs>
          <w:tab w:val="clear" w:pos="1871"/>
        </w:tabs>
        <w:ind w:left="1985" w:hanging="1985"/>
        <w:rPr>
          <w:rFonts w:eastAsia="MS PGothic"/>
        </w:rPr>
      </w:pPr>
      <w:r w:rsidRPr="00044FD9">
        <w:t xml:space="preserve">ITU-R </w:t>
      </w:r>
      <w:hyperlink r:id="rId12" w:history="1">
        <w:r w:rsidRPr="00044FD9">
          <w:rPr>
            <w:rStyle w:val="Hyperlink"/>
          </w:rPr>
          <w:t>M.1231</w:t>
        </w:r>
      </w:hyperlink>
      <w:r w:rsidRPr="00044FD9">
        <w:tab/>
      </w:r>
      <w:r w:rsidRPr="00044FD9">
        <w:rPr>
          <w:rFonts w:eastAsia="MS PGothic"/>
        </w:rPr>
        <w:t>Interference criteria for space-to-Earth links operating in the mobile-satellite service with non-geostationary satellites in the 137-138 MHz band</w:t>
      </w:r>
    </w:p>
    <w:p w14:paraId="7AD63F0B" w14:textId="77777777" w:rsidR="00277903" w:rsidRPr="00044FD9" w:rsidRDefault="00277903" w:rsidP="00277903">
      <w:pPr>
        <w:tabs>
          <w:tab w:val="clear" w:pos="1871"/>
        </w:tabs>
        <w:ind w:left="1985" w:hanging="1985"/>
        <w:rPr>
          <w:rFonts w:eastAsia="MS PGothic"/>
        </w:rPr>
      </w:pPr>
      <w:r w:rsidRPr="00044FD9">
        <w:t xml:space="preserve">ITU-R </w:t>
      </w:r>
      <w:hyperlink r:id="rId13" w:history="1">
        <w:r w:rsidRPr="00044FD9">
          <w:rPr>
            <w:rStyle w:val="Hyperlink"/>
          </w:rPr>
          <w:t>M.1232</w:t>
        </w:r>
      </w:hyperlink>
      <w:r w:rsidRPr="00044FD9">
        <w:tab/>
      </w:r>
      <w:r w:rsidRPr="00044FD9">
        <w:rPr>
          <w:rFonts w:eastAsia="MS PGothic"/>
        </w:rPr>
        <w:t>Sharing criteria for space-to-Earth links operating in the mobile-satellite service with non-geostationary satellites in the 137-138 MHz band</w:t>
      </w:r>
    </w:p>
    <w:p w14:paraId="083D7C2A" w14:textId="77777777" w:rsidR="00277903" w:rsidRPr="00044FD9" w:rsidRDefault="00277903" w:rsidP="00277903">
      <w:pPr>
        <w:tabs>
          <w:tab w:val="clear" w:pos="1871"/>
        </w:tabs>
        <w:ind w:left="1985" w:hanging="1985"/>
        <w:rPr>
          <w:rFonts w:eastAsia="MS PGothic"/>
        </w:rPr>
      </w:pPr>
      <w:r w:rsidRPr="00044FD9">
        <w:t xml:space="preserve">ITU-R </w:t>
      </w:r>
      <w:hyperlink r:id="rId14" w:history="1">
        <w:r w:rsidRPr="00044FD9">
          <w:rPr>
            <w:rStyle w:val="Hyperlink"/>
          </w:rPr>
          <w:t>M.2092</w:t>
        </w:r>
      </w:hyperlink>
      <w:r w:rsidRPr="00044FD9">
        <w:tab/>
      </w:r>
      <w:r w:rsidRPr="00044FD9">
        <w:rPr>
          <w:rFonts w:eastAsia="MS PGothic"/>
        </w:rPr>
        <w:t>Technical characteristics for a VHF data exchange system in the VHF maritime mobile band</w:t>
      </w:r>
    </w:p>
    <w:p w14:paraId="39D111C7" w14:textId="77777777" w:rsidR="00277903" w:rsidRPr="00044FD9" w:rsidRDefault="00277903" w:rsidP="00277903">
      <w:pPr>
        <w:tabs>
          <w:tab w:val="clear" w:pos="1871"/>
        </w:tabs>
        <w:ind w:left="1985" w:hanging="1985"/>
      </w:pPr>
      <w:r w:rsidRPr="00044FD9">
        <w:t xml:space="preserve">ITU-R </w:t>
      </w:r>
      <w:hyperlink r:id="rId15" w:history="1">
        <w:r w:rsidRPr="00044FD9">
          <w:rPr>
            <w:rStyle w:val="Hyperlink"/>
          </w:rPr>
          <w:t>P.531</w:t>
        </w:r>
      </w:hyperlink>
      <w:r w:rsidRPr="00044FD9">
        <w:tab/>
        <w:t>Ionospheric propagation data and prediction methods required for the design of satellite networks and systems</w:t>
      </w:r>
    </w:p>
    <w:p w14:paraId="24A3D3D0" w14:textId="77777777" w:rsidR="00277903" w:rsidRPr="00044FD9" w:rsidRDefault="00277903" w:rsidP="00277903">
      <w:pPr>
        <w:tabs>
          <w:tab w:val="clear" w:pos="1871"/>
        </w:tabs>
        <w:ind w:left="1985" w:hanging="1985"/>
      </w:pPr>
      <w:r w:rsidRPr="00044FD9">
        <w:t xml:space="preserve">ITU-R </w:t>
      </w:r>
      <w:hyperlink r:id="rId16" w:history="1">
        <w:r w:rsidRPr="00044FD9">
          <w:rPr>
            <w:rStyle w:val="Hyperlink"/>
          </w:rPr>
          <w:t>SA.363</w:t>
        </w:r>
      </w:hyperlink>
      <w:r w:rsidRPr="00044FD9">
        <w:tab/>
        <w:t>Space Operation Systems</w:t>
      </w:r>
    </w:p>
    <w:p w14:paraId="3C01A835" w14:textId="77777777" w:rsidR="00277903" w:rsidRPr="00044FD9" w:rsidRDefault="00277903" w:rsidP="00277903">
      <w:pPr>
        <w:tabs>
          <w:tab w:val="clear" w:pos="1871"/>
        </w:tabs>
        <w:ind w:left="1985" w:hanging="1985"/>
      </w:pPr>
      <w:r w:rsidRPr="00044FD9">
        <w:t xml:space="preserve">ITU-R </w:t>
      </w:r>
      <w:hyperlink r:id="rId17" w:history="1">
        <w:r w:rsidRPr="00044FD9">
          <w:rPr>
            <w:rStyle w:val="Hyperlink"/>
          </w:rPr>
          <w:t>SA.609</w:t>
        </w:r>
      </w:hyperlink>
      <w:r w:rsidRPr="00044FD9">
        <w:tab/>
      </w:r>
      <w:r w:rsidRPr="00044FD9">
        <w:rPr>
          <w:rFonts w:eastAsia="MS PGothic"/>
        </w:rPr>
        <w:t>Protection criteria for radiocommunication links for manned and unmanned near-Earth research satellites</w:t>
      </w:r>
    </w:p>
    <w:p w14:paraId="269EC455" w14:textId="77777777" w:rsidR="00277903" w:rsidRPr="00044FD9" w:rsidRDefault="00277903" w:rsidP="00277903">
      <w:pPr>
        <w:tabs>
          <w:tab w:val="clear" w:pos="1871"/>
        </w:tabs>
        <w:ind w:left="1985" w:hanging="1985"/>
      </w:pPr>
      <w:r w:rsidRPr="00044FD9">
        <w:t xml:space="preserve">ITU-R </w:t>
      </w:r>
      <w:hyperlink r:id="rId18" w:history="1">
        <w:r w:rsidRPr="00044FD9">
          <w:rPr>
            <w:rStyle w:val="Hyperlink"/>
          </w:rPr>
          <w:t>SA.1026</w:t>
        </w:r>
      </w:hyperlink>
      <w:r w:rsidRPr="00044FD9">
        <w:tab/>
        <w:t>Aggregate interference criteria for space-to-Earth data transmission systems operating in the Earth exploration-satellite and meteorological-satellite services using satellites in low-Earth orbit</w:t>
      </w:r>
    </w:p>
    <w:p w14:paraId="33DECADE" w14:textId="77777777" w:rsidR="00277903" w:rsidRPr="00044FD9" w:rsidRDefault="00277903" w:rsidP="00277903">
      <w:pPr>
        <w:tabs>
          <w:tab w:val="clear" w:pos="1871"/>
        </w:tabs>
        <w:ind w:left="1985" w:hanging="1985"/>
      </w:pPr>
      <w:r w:rsidRPr="00044FD9">
        <w:t xml:space="preserve">ITU-R </w:t>
      </w:r>
      <w:hyperlink r:id="rId19" w:history="1">
        <w:r w:rsidRPr="00044FD9">
          <w:rPr>
            <w:rStyle w:val="Hyperlink"/>
          </w:rPr>
          <w:t>SA.1027</w:t>
        </w:r>
      </w:hyperlink>
      <w:r w:rsidRPr="00044FD9">
        <w:tab/>
        <w:t>Sharing criteria for space-to-Earth data transmission systems in the Earth exploration-satellite and meteorological-satellite services using satellites in low-Earth orbit</w:t>
      </w:r>
    </w:p>
    <w:p w14:paraId="05198643" w14:textId="77777777" w:rsidR="00277903" w:rsidRPr="00044FD9" w:rsidRDefault="00277903" w:rsidP="00277903">
      <w:pPr>
        <w:tabs>
          <w:tab w:val="clear" w:pos="1871"/>
        </w:tabs>
        <w:ind w:left="1985" w:hanging="1985"/>
        <w:rPr>
          <w:lang w:eastAsia="zh-CN"/>
        </w:rPr>
      </w:pPr>
      <w:r w:rsidRPr="00044FD9">
        <w:t xml:space="preserve">ITU-R </w:t>
      </w:r>
      <w:hyperlink r:id="rId20" w:history="1">
        <w:r w:rsidRPr="00044FD9">
          <w:rPr>
            <w:rStyle w:val="Hyperlink"/>
          </w:rPr>
          <w:t>SA.1743</w:t>
        </w:r>
      </w:hyperlink>
      <w:r w:rsidRPr="00044FD9">
        <w:tab/>
        <w:t>Maximum allowable degradation to radiocommunication links of the space research and space operation services arising from interference from emissions and radiations from other radio sources</w:t>
      </w:r>
    </w:p>
    <w:p w14:paraId="3F406320" w14:textId="77777777" w:rsidR="00277903" w:rsidRPr="00044FD9" w:rsidRDefault="00277903" w:rsidP="00277903">
      <w:pPr>
        <w:pStyle w:val="Headingi"/>
      </w:pPr>
      <w:r w:rsidRPr="00044FD9">
        <w:t>Report</w:t>
      </w:r>
    </w:p>
    <w:p w14:paraId="2427919A" w14:textId="77777777" w:rsidR="00277903" w:rsidRPr="00044FD9" w:rsidRDefault="00277903" w:rsidP="00277903">
      <w:pPr>
        <w:ind w:left="1871" w:hanging="1871"/>
        <w:rPr>
          <w:lang w:eastAsia="zh-CN"/>
        </w:rPr>
      </w:pPr>
      <w:r w:rsidRPr="00044FD9">
        <w:t xml:space="preserve">ITU-R </w:t>
      </w:r>
      <w:hyperlink r:id="rId21" w:history="1">
        <w:r w:rsidRPr="00044FD9">
          <w:rPr>
            <w:rStyle w:val="Hyperlink"/>
          </w:rPr>
          <w:t>SA.2426</w:t>
        </w:r>
      </w:hyperlink>
      <w:r w:rsidRPr="00044FD9">
        <w:tab/>
      </w:r>
      <w:r w:rsidRPr="00044FD9">
        <w:rPr>
          <w:rFonts w:eastAsia="MS PGothic"/>
        </w:rPr>
        <w:t>Technical characteristics for telemetry, tracking and command in the space operation service below 1 GHz for non-GSO satellites with short duration missions</w:t>
      </w:r>
    </w:p>
    <w:p w14:paraId="1D0985A8" w14:textId="77777777" w:rsidR="00277903" w:rsidRPr="00044FD9" w:rsidRDefault="00277903">
      <w:pPr>
        <w:pStyle w:val="Heading1"/>
        <w:numPr>
          <w:ilvl w:val="0"/>
          <w:numId w:val="1"/>
        </w:numPr>
        <w:ind w:left="1134"/>
      </w:pPr>
      <w:r w:rsidRPr="00044FD9">
        <w:t>Description of space-based VHF communications concept</w:t>
      </w:r>
    </w:p>
    <w:p w14:paraId="1159472A" w14:textId="77777777" w:rsidR="00277903" w:rsidRPr="00044FD9" w:rsidRDefault="00277903">
      <w:pPr>
        <w:pStyle w:val="Heading2"/>
        <w:numPr>
          <w:ilvl w:val="1"/>
          <w:numId w:val="1"/>
        </w:numPr>
        <w:ind w:left="1134"/>
      </w:pPr>
      <w:r w:rsidRPr="00044FD9">
        <w:t>General concept</w:t>
      </w:r>
    </w:p>
    <w:p w14:paraId="290BD486" w14:textId="77777777" w:rsidR="00277903" w:rsidRPr="00044FD9" w:rsidRDefault="00277903" w:rsidP="00277903">
      <w:pPr>
        <w:jc w:val="both"/>
      </w:pPr>
      <w:r w:rsidRPr="00044FD9">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45E4F059" w14:textId="77777777" w:rsidR="00277903" w:rsidRPr="00044FD9" w:rsidRDefault="00277903" w:rsidP="00277903">
      <w:pPr>
        <w:jc w:val="both"/>
      </w:pPr>
      <w:r w:rsidRPr="00044FD9">
        <w:t>This concept, when implemented, is expected to enhance air traffic management and flight operations in oceanic and remote airspace and will complement current aviation use of satellite-based navigation and surveillance technologies.</w:t>
      </w:r>
    </w:p>
    <w:p w14:paraId="7AE54DBC" w14:textId="77777777" w:rsidR="00277903" w:rsidRPr="00044FD9" w:rsidRDefault="00277903" w:rsidP="00277903">
      <w:pPr>
        <w:jc w:val="both"/>
      </w:pPr>
      <w:r w:rsidRPr="00044FD9">
        <w:t xml:space="preserve">While currently there are other long-range communication systems, such as HF and SATCOM, available to facilitate communications between aircraft and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49E42978" w14:textId="77777777" w:rsidR="00277903" w:rsidRPr="00044FD9" w:rsidRDefault="00277903" w:rsidP="00277903">
      <w:pPr>
        <w:keepLines/>
        <w:jc w:val="both"/>
      </w:pPr>
      <w:r w:rsidRPr="00044FD9">
        <w:t xml:space="preserve">Figure 1 is an illustration of the space-based VHF communication concept. The space segment </w:t>
      </w:r>
      <w:proofErr w:type="gramStart"/>
      <w:r w:rsidRPr="00044FD9">
        <w:t>is able to</w:t>
      </w:r>
      <w:proofErr w:type="gramEnd"/>
      <w:r w:rsidRPr="00044FD9">
        <w:t xml:space="preserve"> receive and transmit to standard VHF radios already installed onboard aircraft and is designed to behave as if it was just another VHF-tower located in the sky, with a larger footprint than terrestrial towers.</w:t>
      </w:r>
    </w:p>
    <w:p w14:paraId="5117CA51" w14:textId="77777777" w:rsidR="00277903" w:rsidRPr="00044FD9" w:rsidRDefault="00277903" w:rsidP="00277903">
      <w:pPr>
        <w:pStyle w:val="FigureNo"/>
      </w:pPr>
      <w:r w:rsidRPr="00044FD9">
        <w:t>Figure 1</w:t>
      </w:r>
    </w:p>
    <w:p w14:paraId="18B96A95" w14:textId="77777777" w:rsidR="00277903" w:rsidRPr="00044FD9" w:rsidRDefault="00277903" w:rsidP="00277903">
      <w:pPr>
        <w:pStyle w:val="Figuretitle"/>
        <w:spacing w:after="240"/>
      </w:pPr>
      <w:r w:rsidRPr="00044FD9">
        <w:t xml:space="preserve">The space-based VHF communication concept </w:t>
      </w:r>
    </w:p>
    <w:p w14:paraId="1C3A91D9" w14:textId="77777777" w:rsidR="00277903" w:rsidRPr="00044FD9" w:rsidRDefault="00277903" w:rsidP="00277903">
      <w:pPr>
        <w:pStyle w:val="Figure"/>
      </w:pPr>
      <w:r w:rsidRPr="00044FD9">
        <w:rPr>
          <w:noProof/>
          <w:lang w:val="en-US"/>
        </w:rPr>
        <w:drawing>
          <wp:inline distT="0" distB="0" distL="0" distR="0" wp14:anchorId="6A030892" wp14:editId="116CAFD8">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22"/>
                    <a:stretch>
                      <a:fillRect/>
                    </a:stretch>
                  </pic:blipFill>
                  <pic:spPr>
                    <a:xfrm>
                      <a:off x="0" y="0"/>
                      <a:ext cx="4606861" cy="3196787"/>
                    </a:xfrm>
                    <a:prstGeom prst="rect">
                      <a:avLst/>
                    </a:prstGeom>
                  </pic:spPr>
                </pic:pic>
              </a:graphicData>
            </a:graphic>
          </wp:inline>
        </w:drawing>
      </w:r>
    </w:p>
    <w:p w14:paraId="0DFA02C2" w14:textId="77777777" w:rsidR="00277903" w:rsidRPr="00044FD9" w:rsidRDefault="00277903" w:rsidP="00277903">
      <w:pPr>
        <w:pStyle w:val="Normalaftertitle"/>
        <w:jc w:val="both"/>
      </w:pPr>
      <w:r w:rsidRPr="00044FD9">
        <w:t xml:space="preserve">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 </w:t>
      </w:r>
      <w:del w:id="13" w:author="USA" w:date="2022-08-29T23:27:00Z">
        <w:r w:rsidRPr="00044FD9" w:rsidDel="00607975">
          <w:delText xml:space="preserve"> </w:delText>
        </w:r>
      </w:del>
      <w:r w:rsidRPr="00044FD9">
        <w:t>terrestrial-based VHF communications, thus being compliant with Resolution ITU-R 428.</w:t>
      </w:r>
    </w:p>
    <w:p w14:paraId="4B48868C" w14:textId="77777777" w:rsidR="00277903" w:rsidRPr="00044FD9" w:rsidRDefault="00277903" w:rsidP="00277903">
      <w:pPr>
        <w:jc w:val="both"/>
        <w:rPr>
          <w:i/>
          <w:iCs/>
        </w:rPr>
      </w:pPr>
      <w:r w:rsidRPr="00044FD9">
        <w:t>A new allocation to the aeronautical mobile satellite (Route) service (AMS(R)S) within this frequency band 117.975-137 MHz is being considered under the agenda item 1.7 of the WRC-23.</w:t>
      </w:r>
    </w:p>
    <w:p w14:paraId="385E79EF" w14:textId="750E1EDF" w:rsidR="00277903" w:rsidRPr="00044FD9" w:rsidRDefault="00277903" w:rsidP="00277903">
      <w:pPr>
        <w:jc w:val="both"/>
        <w:rPr>
          <w:sz w:val="22"/>
        </w:rPr>
      </w:pPr>
      <w:r w:rsidRPr="00044FD9">
        <w:t xml:space="preserve">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frequency band and may be accommodated in the fixed-satellite service, therefore consideration of feeder links </w:t>
      </w:r>
      <w:del w:id="14" w:author="USA" w:date="2022-09-27T08:48:00Z">
        <w:r w:rsidRPr="00044FD9" w:rsidDel="00E5204F">
          <w:delText>are</w:delText>
        </w:r>
      </w:del>
      <w:ins w:id="15" w:author="USA" w:date="2022-09-27T08:48:00Z">
        <w:r w:rsidR="00E5204F" w:rsidRPr="00044FD9">
          <w:t>is</w:t>
        </w:r>
      </w:ins>
      <w:r w:rsidRPr="00044FD9">
        <w:t xml:space="preserve"> out of the scope of this Report.</w:t>
      </w:r>
    </w:p>
    <w:p w14:paraId="1B788DD5" w14:textId="77777777" w:rsidR="00277903" w:rsidRPr="00044FD9" w:rsidRDefault="00277903">
      <w:pPr>
        <w:pStyle w:val="Heading2"/>
        <w:numPr>
          <w:ilvl w:val="1"/>
          <w:numId w:val="1"/>
        </w:numPr>
        <w:ind w:left="1134"/>
      </w:pPr>
      <w:r w:rsidRPr="00044FD9">
        <w:t>High-level objectives</w:t>
      </w:r>
    </w:p>
    <w:p w14:paraId="7AE5ED35" w14:textId="77777777" w:rsidR="00277903" w:rsidRPr="00044FD9" w:rsidRDefault="00277903" w:rsidP="00277903">
      <w:pPr>
        <w:jc w:val="both"/>
      </w:pPr>
      <w:r w:rsidRPr="00044FD9">
        <w:t>The following objectives and characteristics are considered for the space-based VHF system under study:</w:t>
      </w:r>
    </w:p>
    <w:p w14:paraId="61C9F95F" w14:textId="77777777" w:rsidR="00277903" w:rsidRPr="00044FD9" w:rsidRDefault="00277903" w:rsidP="00277903">
      <w:pPr>
        <w:pStyle w:val="enumlev1"/>
        <w:jc w:val="both"/>
      </w:pPr>
      <w:r w:rsidRPr="00044FD9">
        <w:t>–</w:t>
      </w:r>
      <w:r w:rsidRPr="00044FD9">
        <w:tab/>
        <w:t>The applications provided are within AMS(R)S communications.</w:t>
      </w:r>
    </w:p>
    <w:p w14:paraId="1C7099BD" w14:textId="77777777" w:rsidR="00277903" w:rsidRPr="00044FD9" w:rsidRDefault="00277903" w:rsidP="00277903">
      <w:pPr>
        <w:pStyle w:val="enumlev2"/>
        <w:jc w:val="both"/>
      </w:pPr>
      <w:r w:rsidRPr="00044FD9">
        <w:t>•</w:t>
      </w:r>
      <w:r w:rsidRPr="00044FD9">
        <w:tab/>
        <w:t xml:space="preserve">Voice is the most critical VHF communication application in terms of safety and dependability. It is studied within the sub-band 117.975-136 </w:t>
      </w:r>
      <w:proofErr w:type="spellStart"/>
      <w:r w:rsidRPr="00044FD9">
        <w:t>MHz.</w:t>
      </w:r>
      <w:proofErr w:type="spellEnd"/>
    </w:p>
    <w:p w14:paraId="26C6B48A" w14:textId="77777777" w:rsidR="00277903" w:rsidRPr="00044FD9" w:rsidRDefault="00277903" w:rsidP="00277903">
      <w:pPr>
        <w:pStyle w:val="enumlev2"/>
        <w:jc w:val="both"/>
      </w:pPr>
      <w:r w:rsidRPr="00044FD9">
        <w:t>•</w:t>
      </w:r>
      <w:r w:rsidRPr="00044FD9">
        <w:tab/>
        <w:t xml:space="preserve">VHF datalink (VDL) Mode 2 is studied within the sub-band 136-137 MHz, as channels </w:t>
      </w:r>
      <w:r w:rsidRPr="00044FD9">
        <w:rPr>
          <w:rFonts w:eastAsiaTheme="minorEastAsia"/>
        </w:rPr>
        <w:t>currently assigned worldwide to this application are within this range.</w:t>
      </w:r>
    </w:p>
    <w:p w14:paraId="3008D38C" w14:textId="77777777" w:rsidR="00277903" w:rsidRPr="00044FD9" w:rsidRDefault="00277903" w:rsidP="00277903">
      <w:pPr>
        <w:pStyle w:val="enumlev1"/>
        <w:jc w:val="both"/>
      </w:pPr>
      <w:r w:rsidRPr="00044FD9">
        <w:t>–</w:t>
      </w:r>
      <w:r w:rsidRPr="00044FD9">
        <w:tab/>
        <w:t>No change is made on:</w:t>
      </w:r>
    </w:p>
    <w:p w14:paraId="5DA86B4A" w14:textId="77777777" w:rsidR="00277903" w:rsidRPr="00044FD9" w:rsidRDefault="00277903" w:rsidP="00277903">
      <w:pPr>
        <w:pStyle w:val="enumlev2"/>
        <w:jc w:val="both"/>
      </w:pPr>
      <w:r w:rsidRPr="00044FD9">
        <w:t>•</w:t>
      </w:r>
      <w:r w:rsidRPr="00044FD9">
        <w:tab/>
        <w:t>aircraft avionic equipment.</w:t>
      </w:r>
    </w:p>
    <w:p w14:paraId="2128D006" w14:textId="77777777" w:rsidR="00277903" w:rsidRPr="00044FD9" w:rsidRDefault="00277903" w:rsidP="00277903">
      <w:pPr>
        <w:pStyle w:val="enumlev2"/>
        <w:jc w:val="both"/>
      </w:pPr>
      <w:r w:rsidRPr="00044FD9">
        <w:t>•</w:t>
      </w:r>
      <w:r w:rsidRPr="00044FD9">
        <w:tab/>
        <w:t>terrestrial base stations specifications, and configuration of base stations located in flight information regions (FIRs) which do not make use of the space-based VHF service.</w:t>
      </w:r>
    </w:p>
    <w:p w14:paraId="35C13D5D" w14:textId="77777777" w:rsidR="00277903" w:rsidRPr="00044FD9" w:rsidRDefault="00277903" w:rsidP="00277903">
      <w:pPr>
        <w:pStyle w:val="enumlev1"/>
        <w:jc w:val="both"/>
      </w:pPr>
      <w:r w:rsidRPr="00044FD9">
        <w:t>–</w:t>
      </w:r>
      <w:r w:rsidRPr="00044FD9">
        <w:tab/>
        <w:t>No or minimal change would be made on:</w:t>
      </w:r>
    </w:p>
    <w:p w14:paraId="515BE1B1" w14:textId="77777777" w:rsidR="00277903" w:rsidRPr="00044FD9" w:rsidRDefault="00277903" w:rsidP="00277903">
      <w:pPr>
        <w:pStyle w:val="enumlev2"/>
        <w:jc w:val="both"/>
      </w:pPr>
      <w:r w:rsidRPr="00044FD9">
        <w:t>•</w:t>
      </w:r>
      <w:r w:rsidRPr="00044FD9">
        <w:tab/>
        <w:t>operational aspects for pilots and controllers.</w:t>
      </w:r>
    </w:p>
    <w:p w14:paraId="4CEE1306" w14:textId="77777777" w:rsidR="00277903" w:rsidRPr="00044FD9" w:rsidRDefault="00277903" w:rsidP="00277903">
      <w:pPr>
        <w:pStyle w:val="enumlev2"/>
        <w:jc w:val="both"/>
      </w:pPr>
      <w:r w:rsidRPr="00044FD9">
        <w:t>•</w:t>
      </w:r>
      <w:r w:rsidRPr="00044FD9">
        <w:tab/>
        <w:t>terrestrial base stations configuration in FIRs with space-based VHF service.</w:t>
      </w:r>
    </w:p>
    <w:p w14:paraId="645CB135" w14:textId="77777777" w:rsidR="00277903" w:rsidRPr="00044FD9" w:rsidRDefault="00277903" w:rsidP="00277903">
      <w:pPr>
        <w:jc w:val="both"/>
      </w:pPr>
      <w:r w:rsidRPr="00044FD9">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53072AE6" w14:textId="77777777" w:rsidR="00277903" w:rsidRPr="00044FD9" w:rsidRDefault="00277903" w:rsidP="00277903">
      <w:pPr>
        <w:jc w:val="both"/>
      </w:pPr>
      <w:r w:rsidRPr="00044FD9">
        <w:t>To achieve the above objectives, the following tasks were carried out.</w:t>
      </w:r>
    </w:p>
    <w:p w14:paraId="5505A1EE" w14:textId="77777777" w:rsidR="00277903" w:rsidRPr="00044FD9" w:rsidRDefault="00277903" w:rsidP="00277903">
      <w:pPr>
        <w:pStyle w:val="enumlev1"/>
        <w:jc w:val="both"/>
      </w:pPr>
      <w:r w:rsidRPr="00044FD9">
        <w:t>–</w:t>
      </w:r>
      <w:r w:rsidRPr="00044FD9">
        <w:tab/>
        <w:t>ITU-R carried out sharing and compatibility studies for the co-existence between potential new AMS(R)S systems operating in the frequency band 117.975-137 MHz (Earth-to-space and space-to-Earth), providing voice and data applications as mentioned above, and existing primary in-band and adjacent band services</w:t>
      </w:r>
      <w:del w:id="16" w:author="USA" w:date="2022-08-29T23:29:00Z">
        <w:r w:rsidRPr="00044FD9" w:rsidDel="00607975">
          <w:delText xml:space="preserve"> </w:delText>
        </w:r>
      </w:del>
      <w:r w:rsidRPr="00044FD9">
        <w:t>.</w:t>
      </w:r>
    </w:p>
    <w:p w14:paraId="54220246" w14:textId="77777777" w:rsidR="00277903" w:rsidRPr="00044FD9" w:rsidRDefault="00277903" w:rsidP="00277903">
      <w:pPr>
        <w:pStyle w:val="enumlev1"/>
        <w:jc w:val="both"/>
      </w:pPr>
      <w:r w:rsidRPr="00044FD9">
        <w:t>–</w:t>
      </w:r>
      <w:r w:rsidRPr="00044FD9">
        <w:tab/>
        <w:t>Based on the outcome of the studies, technical and regulatory proposals are provided in the summary section towards a possible new AMS(R)S allocation within the frequency band 117.975</w:t>
      </w:r>
      <w:r w:rsidRPr="00044FD9">
        <w:noBreakHyphen/>
        <w:t>137 </w:t>
      </w:r>
      <w:proofErr w:type="spellStart"/>
      <w:r w:rsidRPr="00044FD9">
        <w:t>MHz.</w:t>
      </w:r>
      <w:proofErr w:type="spellEnd"/>
      <w:r w:rsidRPr="00044FD9">
        <w:t xml:space="preserve"> </w:t>
      </w:r>
    </w:p>
    <w:p w14:paraId="37BE16F7" w14:textId="77777777" w:rsidR="00277903" w:rsidRPr="00044FD9" w:rsidRDefault="00277903" w:rsidP="00277903">
      <w:pPr>
        <w:pStyle w:val="enumlev1"/>
        <w:jc w:val="both"/>
      </w:pPr>
      <w:r w:rsidRPr="00044FD9">
        <w:t>–</w:t>
      </w:r>
      <w:r w:rsidRPr="00044FD9">
        <w:tab/>
        <w:t>ICAO participation was beneficial in ITU-R sharing and compatibility studies to provide aeronautical operational requirements, between the new AMS(R)S systems and the existing aeronautical systems, and other relevant available operational characteristics.</w:t>
      </w:r>
    </w:p>
    <w:p w14:paraId="1283CBEA" w14:textId="77777777" w:rsidR="00277903" w:rsidRPr="00044FD9" w:rsidRDefault="00277903">
      <w:pPr>
        <w:pStyle w:val="Heading1"/>
        <w:numPr>
          <w:ilvl w:val="0"/>
          <w:numId w:val="1"/>
        </w:numPr>
        <w:ind w:left="1134"/>
      </w:pPr>
      <w:bookmarkStart w:id="17" w:name="_Ref86999761"/>
      <w:r w:rsidRPr="00044FD9">
        <w:t>Current use of the VHF frequency band 117.975-137 MHz</w:t>
      </w:r>
      <w:bookmarkEnd w:id="17"/>
    </w:p>
    <w:p w14:paraId="65327CBD" w14:textId="77777777" w:rsidR="00277903" w:rsidRPr="00044FD9" w:rsidRDefault="00277903" w:rsidP="00277903">
      <w:pPr>
        <w:jc w:val="both"/>
      </w:pPr>
      <w:r w:rsidRPr="00044FD9">
        <w:t xml:space="preserve">Below is the Radio Regulations (RR), (Edition of 2020) table of allocations and associated footnotes for the band 117.975-137 </w:t>
      </w:r>
      <w:proofErr w:type="spellStart"/>
      <w:r w:rsidRPr="00044FD9">
        <w:t>MHz.</w:t>
      </w:r>
      <w:proofErr w:type="spellEnd"/>
      <w:r w:rsidRPr="00044FD9">
        <w:t xml:space="preserve"> It shows that services allocated in this band on a primary basis are:</w:t>
      </w:r>
    </w:p>
    <w:p w14:paraId="5CE8495B" w14:textId="77777777" w:rsidR="00277903" w:rsidRPr="00044FD9" w:rsidRDefault="00277903" w:rsidP="00277903">
      <w:pPr>
        <w:pStyle w:val="enumlev1"/>
        <w:jc w:val="both"/>
      </w:pPr>
      <w:r w:rsidRPr="00044FD9">
        <w:t>–</w:t>
      </w:r>
      <w:r w:rsidRPr="00044FD9">
        <w:tab/>
        <w:t>Aeronautical mobile (R) service throughout the entire frequency band.</w:t>
      </w:r>
    </w:p>
    <w:p w14:paraId="56531B13" w14:textId="77777777" w:rsidR="00277903" w:rsidRPr="00044FD9" w:rsidRDefault="00277903" w:rsidP="00277903">
      <w:pPr>
        <w:pStyle w:val="enumlev1"/>
        <w:spacing w:after="120"/>
        <w:jc w:val="both"/>
      </w:pPr>
      <w:r w:rsidRPr="00044FD9">
        <w:t>–</w:t>
      </w:r>
      <w:r w:rsidRPr="00044FD9">
        <w:tab/>
        <w:t xml:space="preserve">Aeronautical mobile (OR) service (AM(OR)S) in the frequency bands 132-136 MHz and 136-137 MHz in certain countries listed respectively in RR Nos. </w:t>
      </w:r>
      <w:r w:rsidRPr="00044FD9">
        <w:rPr>
          <w:b/>
          <w:bCs/>
        </w:rPr>
        <w:t>5.201</w:t>
      </w:r>
      <w:r w:rsidRPr="00044FD9">
        <w:t xml:space="preserve"> and </w:t>
      </w:r>
      <w:r w:rsidRPr="00044FD9">
        <w:rPr>
          <w:b/>
          <w:bCs/>
        </w:rPr>
        <w:t>5.202</w:t>
      </w:r>
      <w:r w:rsidRPr="00044FD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277903" w:rsidRPr="00044FD9" w14:paraId="0A6CD3BA" w14:textId="77777777" w:rsidTr="0033054F">
        <w:trPr>
          <w:jc w:val="center"/>
        </w:trPr>
        <w:tc>
          <w:tcPr>
            <w:tcW w:w="9639" w:type="dxa"/>
            <w:gridSpan w:val="3"/>
          </w:tcPr>
          <w:p w14:paraId="4D427AC6" w14:textId="77777777" w:rsidR="00277903" w:rsidRPr="00044FD9" w:rsidRDefault="00277903" w:rsidP="0033054F">
            <w:pPr>
              <w:pStyle w:val="Tablehead"/>
            </w:pPr>
            <w:r w:rsidRPr="00044FD9">
              <w:t>Allocation to Services</w:t>
            </w:r>
          </w:p>
        </w:tc>
      </w:tr>
      <w:tr w:rsidR="00277903" w:rsidRPr="00044FD9" w14:paraId="5B334BC1" w14:textId="77777777" w:rsidTr="0033054F">
        <w:trPr>
          <w:jc w:val="center"/>
        </w:trPr>
        <w:tc>
          <w:tcPr>
            <w:tcW w:w="3213" w:type="dxa"/>
          </w:tcPr>
          <w:p w14:paraId="0C03393A" w14:textId="77777777" w:rsidR="00277903" w:rsidRPr="00044FD9" w:rsidRDefault="00277903" w:rsidP="0033054F">
            <w:pPr>
              <w:pStyle w:val="Tablehead"/>
            </w:pPr>
            <w:r w:rsidRPr="00044FD9">
              <w:t>Region 1</w:t>
            </w:r>
          </w:p>
        </w:tc>
        <w:tc>
          <w:tcPr>
            <w:tcW w:w="3213" w:type="dxa"/>
          </w:tcPr>
          <w:p w14:paraId="72B71173" w14:textId="77777777" w:rsidR="00277903" w:rsidRPr="00044FD9" w:rsidRDefault="00277903" w:rsidP="0033054F">
            <w:pPr>
              <w:pStyle w:val="Tablehead"/>
            </w:pPr>
            <w:r w:rsidRPr="00044FD9">
              <w:t>Region 2</w:t>
            </w:r>
          </w:p>
        </w:tc>
        <w:tc>
          <w:tcPr>
            <w:tcW w:w="3213" w:type="dxa"/>
          </w:tcPr>
          <w:p w14:paraId="74256F7F" w14:textId="77777777" w:rsidR="00277903" w:rsidRPr="00044FD9" w:rsidRDefault="00277903" w:rsidP="0033054F">
            <w:pPr>
              <w:pStyle w:val="Tablehead"/>
            </w:pPr>
            <w:r w:rsidRPr="00044FD9">
              <w:t>Region 3</w:t>
            </w:r>
          </w:p>
        </w:tc>
      </w:tr>
      <w:tr w:rsidR="00277903" w:rsidRPr="00044FD9" w14:paraId="5A843C03" w14:textId="77777777" w:rsidTr="0033054F">
        <w:trPr>
          <w:jc w:val="center"/>
        </w:trPr>
        <w:tc>
          <w:tcPr>
            <w:tcW w:w="9639" w:type="dxa"/>
            <w:gridSpan w:val="3"/>
          </w:tcPr>
          <w:p w14:paraId="59EE0540" w14:textId="77777777" w:rsidR="00277903" w:rsidRPr="00044FD9" w:rsidRDefault="00277903" w:rsidP="0033054F">
            <w:pPr>
              <w:pStyle w:val="TableTextS5"/>
            </w:pPr>
            <w:bookmarkStart w:id="18" w:name="_Hlk54620067"/>
            <w:r w:rsidRPr="00044FD9">
              <w:rPr>
                <w:rStyle w:val="Tablefreq"/>
              </w:rPr>
              <w:t>117.975-137</w:t>
            </w:r>
            <w:bookmarkEnd w:id="18"/>
            <w:r w:rsidRPr="00044FD9">
              <w:tab/>
              <w:t>AERONAUTICAL MOBILE (R)</w:t>
            </w:r>
          </w:p>
          <w:p w14:paraId="1B4C55CC" w14:textId="77777777" w:rsidR="00277903" w:rsidRPr="00044FD9" w:rsidRDefault="00277903" w:rsidP="0033054F">
            <w:pPr>
              <w:pStyle w:val="TableTextS5"/>
              <w:jc w:val="both"/>
            </w:pPr>
            <w:r w:rsidRPr="00044FD9">
              <w:rPr>
                <w:rStyle w:val="Artref"/>
                <w:color w:val="000000"/>
              </w:rPr>
              <w:tab/>
            </w:r>
            <w:r w:rsidRPr="00044FD9">
              <w:rPr>
                <w:rStyle w:val="Artref"/>
                <w:color w:val="000000"/>
              </w:rPr>
              <w:tab/>
            </w:r>
            <w:r w:rsidRPr="00044FD9">
              <w:rPr>
                <w:rStyle w:val="Artref"/>
                <w:color w:val="000000"/>
              </w:rPr>
              <w:tab/>
            </w:r>
            <w:r w:rsidRPr="00044FD9">
              <w:rPr>
                <w:rStyle w:val="Artref"/>
                <w:color w:val="000000"/>
              </w:rPr>
              <w:tab/>
            </w:r>
            <w:proofErr w:type="gramStart"/>
            <w:r w:rsidRPr="00044FD9">
              <w:rPr>
                <w:rStyle w:val="Artref"/>
                <w:color w:val="000000"/>
              </w:rPr>
              <w:t>5.111  5.200</w:t>
            </w:r>
            <w:proofErr w:type="gramEnd"/>
            <w:r w:rsidRPr="00044FD9">
              <w:rPr>
                <w:rStyle w:val="Artref"/>
                <w:color w:val="000000"/>
              </w:rPr>
              <w:t xml:space="preserve">  5.201  5.202</w:t>
            </w:r>
          </w:p>
        </w:tc>
      </w:tr>
    </w:tbl>
    <w:p w14:paraId="1DFF352E" w14:textId="77777777" w:rsidR="00277903" w:rsidRPr="00044FD9" w:rsidRDefault="00277903" w:rsidP="00277903">
      <w:pPr>
        <w:pStyle w:val="Tablefin"/>
      </w:pPr>
    </w:p>
    <w:p w14:paraId="62A7E360" w14:textId="77777777" w:rsidR="00277903" w:rsidRPr="00044FD9" w:rsidRDefault="00277903" w:rsidP="00277903">
      <w:pPr>
        <w:pStyle w:val="Note"/>
        <w:jc w:val="both"/>
      </w:pPr>
      <w:r w:rsidRPr="00044FD9">
        <w:rPr>
          <w:rStyle w:val="Artdef"/>
        </w:rPr>
        <w:t>5.111</w:t>
      </w:r>
      <w:r w:rsidRPr="00044FD9">
        <w:tab/>
        <w:t>The carrier frequencies 2 182 kHz, 3 023 kHz, 5 680 kHz, 8 364 kHz and the frequencies 121.5 MHz, 156.525 MHz, 156.8 </w:t>
      </w:r>
      <w:proofErr w:type="gramStart"/>
      <w:r w:rsidRPr="00044FD9">
        <w:t>MHz</w:t>
      </w:r>
      <w:proofErr w:type="gramEnd"/>
      <w:r w:rsidRPr="00044FD9">
        <w:t xml:space="preserve"> and 243 MHz may also be used, in accordance with the procedures in force for terrestrial radiocommunication services, for search and rescue operations concerning manned space vehicles. The conditions for the use of the frequencies are prescribed in Article </w:t>
      </w:r>
      <w:r w:rsidRPr="00044FD9">
        <w:rPr>
          <w:rStyle w:val="Artref"/>
          <w:b/>
          <w:bCs/>
        </w:rPr>
        <w:t>31</w:t>
      </w:r>
      <w:r w:rsidRPr="00044FD9">
        <w:t>.</w:t>
      </w:r>
    </w:p>
    <w:p w14:paraId="5DCAC685" w14:textId="77777777" w:rsidR="00277903" w:rsidRPr="00044FD9" w:rsidRDefault="00277903" w:rsidP="00277903">
      <w:pPr>
        <w:pStyle w:val="Note"/>
        <w:spacing w:after="240"/>
        <w:jc w:val="both"/>
        <w:rPr>
          <w:sz w:val="16"/>
        </w:rPr>
      </w:pPr>
      <w:r w:rsidRPr="00044FD9">
        <w:tab/>
      </w:r>
      <w:r w:rsidRPr="00044FD9">
        <w:tab/>
        <w:t>The same applies to the frequencies 10 003 kHz, 14 993 </w:t>
      </w:r>
      <w:proofErr w:type="gramStart"/>
      <w:r w:rsidRPr="00044FD9">
        <w:t>kHz</w:t>
      </w:r>
      <w:proofErr w:type="gramEnd"/>
      <w:r w:rsidRPr="00044FD9">
        <w:t xml:space="preserve"> and 19 993 kHz, but in each of these cases emissions must be confined in a band of </w:t>
      </w:r>
      <w:r w:rsidRPr="00044FD9">
        <w:rPr>
          <w:rFonts w:ascii="Symbol" w:hAnsi="Symbol"/>
        </w:rPr>
        <w:t></w:t>
      </w:r>
      <w:r w:rsidRPr="00044FD9">
        <w:t> 3 kHz about the frequency.</w:t>
      </w:r>
      <w:r w:rsidRPr="00044FD9">
        <w:rPr>
          <w:sz w:val="16"/>
        </w:rPr>
        <w:t>     (WRC</w:t>
      </w:r>
      <w:r w:rsidRPr="00044FD9">
        <w:rPr>
          <w:sz w:val="16"/>
        </w:rPr>
        <w:noBreakHyphen/>
        <w:t>07)</w:t>
      </w:r>
    </w:p>
    <w:p w14:paraId="472EC4B1" w14:textId="77777777" w:rsidR="00277903" w:rsidRPr="00044FD9" w:rsidRDefault="00277903" w:rsidP="00277903">
      <w:pPr>
        <w:pStyle w:val="Note"/>
        <w:spacing w:after="240"/>
        <w:jc w:val="both"/>
        <w:rPr>
          <w:sz w:val="16"/>
        </w:rPr>
      </w:pPr>
      <w:r w:rsidRPr="00044FD9">
        <w:rPr>
          <w:rStyle w:val="Artdef"/>
        </w:rPr>
        <w:t>5.200</w:t>
      </w:r>
      <w:r w:rsidRPr="00044FD9">
        <w:tab/>
        <w:t>In the band 117.975-137 MHz, the frequency 121.5 MHz is the aeronautical emergency frequency and, where required, the frequency 123.1 MHz is the aeronautical frequency auxiliary to 121.5 </w:t>
      </w:r>
      <w:proofErr w:type="spellStart"/>
      <w:r w:rsidRPr="00044FD9">
        <w:t>MHz.</w:t>
      </w:r>
      <w:proofErr w:type="spellEnd"/>
      <w:r w:rsidRPr="00044FD9">
        <w:t xml:space="preserve"> Mobile stations of the maritime mobile service may communicate on these frequencies under the conditions laid down in Article </w:t>
      </w:r>
      <w:r w:rsidRPr="00044FD9">
        <w:rPr>
          <w:rStyle w:val="Artref"/>
          <w:b/>
          <w:bCs/>
        </w:rPr>
        <w:t>31</w:t>
      </w:r>
      <w:r w:rsidRPr="00044FD9">
        <w:t xml:space="preserve"> for distress and safety purposes with stations of the aeronautical mobile service.</w:t>
      </w:r>
      <w:r w:rsidRPr="00044FD9">
        <w:rPr>
          <w:sz w:val="16"/>
        </w:rPr>
        <w:t>     (WRC</w:t>
      </w:r>
      <w:r w:rsidRPr="00044FD9">
        <w:rPr>
          <w:sz w:val="16"/>
        </w:rPr>
        <w:noBreakHyphen/>
        <w:t>07)</w:t>
      </w:r>
    </w:p>
    <w:p w14:paraId="683C951D" w14:textId="77777777" w:rsidR="00277903" w:rsidRPr="00044FD9" w:rsidRDefault="00277903" w:rsidP="00277903">
      <w:pPr>
        <w:pStyle w:val="Note"/>
        <w:keepLines/>
        <w:spacing w:after="240"/>
        <w:jc w:val="both"/>
        <w:rPr>
          <w:sz w:val="16"/>
        </w:rPr>
      </w:pPr>
      <w:r w:rsidRPr="00044FD9">
        <w:rPr>
          <w:rStyle w:val="Artdef"/>
        </w:rPr>
        <w:t>5.201</w:t>
      </w:r>
      <w:r w:rsidRPr="00044FD9">
        <w:tab/>
      </w:r>
      <w:r w:rsidRPr="00044FD9">
        <w:rPr>
          <w:i/>
        </w:rPr>
        <w:t>Additional allocation:  </w:t>
      </w:r>
      <w:r w:rsidRPr="00044FD9">
        <w:t>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AM(OR)S on a primary basis. In assigning frequencies to stations of the AM(OR)S, the administration shall take account of the frequencies assigned to stations in the aeronautical mobile (R) service.</w:t>
      </w:r>
      <w:r w:rsidRPr="00044FD9">
        <w:rPr>
          <w:sz w:val="16"/>
        </w:rPr>
        <w:t>     (WRC</w:t>
      </w:r>
      <w:r w:rsidRPr="00044FD9">
        <w:rPr>
          <w:sz w:val="16"/>
        </w:rPr>
        <w:noBreakHyphen/>
        <w:t>19)</w:t>
      </w:r>
    </w:p>
    <w:p w14:paraId="77315911" w14:textId="77777777" w:rsidR="00277903" w:rsidRPr="00044FD9" w:rsidRDefault="00277903" w:rsidP="00277903">
      <w:pPr>
        <w:pStyle w:val="Note"/>
        <w:jc w:val="both"/>
        <w:rPr>
          <w:sz w:val="16"/>
        </w:rPr>
      </w:pPr>
      <w:r w:rsidRPr="00044FD9">
        <w:rPr>
          <w:rStyle w:val="Artdef"/>
        </w:rPr>
        <w:t>5.202</w:t>
      </w:r>
      <w:r w:rsidRPr="00044FD9">
        <w:tab/>
      </w:r>
      <w:r w:rsidRPr="00044FD9">
        <w:rPr>
          <w:i/>
          <w:iCs/>
        </w:rPr>
        <w:t>Additional allocation: </w:t>
      </w:r>
      <w:r w:rsidRPr="00044FD9">
        <w:t>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AM(OR)S on a primary basis. In assigning frequencies to stations of the AM(OR)S, the administration shall take account of the frequencies assigned to stations in the aeronautical mobile (R) service.</w:t>
      </w:r>
      <w:r w:rsidRPr="00044FD9">
        <w:rPr>
          <w:sz w:val="16"/>
        </w:rPr>
        <w:t>     (WRC</w:t>
      </w:r>
      <w:r w:rsidRPr="00044FD9">
        <w:rPr>
          <w:sz w:val="16"/>
        </w:rPr>
        <w:noBreakHyphen/>
        <w:t>19)</w:t>
      </w:r>
    </w:p>
    <w:p w14:paraId="3B32D1B8" w14:textId="77777777" w:rsidR="00277903" w:rsidRPr="00044FD9" w:rsidRDefault="00277903">
      <w:pPr>
        <w:pStyle w:val="Heading1"/>
        <w:numPr>
          <w:ilvl w:val="0"/>
          <w:numId w:val="1"/>
        </w:numPr>
        <w:ind w:left="1134"/>
      </w:pPr>
      <w:r w:rsidRPr="00044FD9">
        <w:t>Current Use of the frequency bands adjacent to 117.975-137 MHz</w:t>
      </w:r>
    </w:p>
    <w:p w14:paraId="27A45317" w14:textId="77777777" w:rsidR="00277903" w:rsidRPr="00044FD9" w:rsidRDefault="00277903">
      <w:pPr>
        <w:pStyle w:val="Heading2"/>
        <w:numPr>
          <w:ilvl w:val="1"/>
          <w:numId w:val="1"/>
        </w:numPr>
        <w:ind w:left="1134"/>
      </w:pPr>
      <w:r w:rsidRPr="00044FD9">
        <w:t>Radiocommunication services operating in the 108-117.975 MHz frequency band based on the RR Table of Allocations</w:t>
      </w:r>
    </w:p>
    <w:p w14:paraId="66146BA0" w14:textId="77777777" w:rsidR="00277903" w:rsidRPr="00044FD9" w:rsidRDefault="00277903" w:rsidP="00277903">
      <w:pPr>
        <w:jc w:val="both"/>
      </w:pPr>
      <w:r w:rsidRPr="00044FD9">
        <w:t xml:space="preserve">Below is the RR (Edition of 2020) table of allocations and associated footnotes for the frequency band 108-117.975 </w:t>
      </w:r>
      <w:proofErr w:type="spellStart"/>
      <w:r w:rsidRPr="00044FD9">
        <w:t>MHz.</w:t>
      </w:r>
      <w:proofErr w:type="spellEnd"/>
      <w:r w:rsidRPr="00044FD9">
        <w:t xml:space="preserve"> It shows that services allocated in this band on a primary basis are:</w:t>
      </w:r>
    </w:p>
    <w:p w14:paraId="3871C3E6" w14:textId="77777777" w:rsidR="00277903" w:rsidRPr="00044FD9" w:rsidRDefault="00277903" w:rsidP="00277903">
      <w:pPr>
        <w:pStyle w:val="enumlev1"/>
      </w:pPr>
      <w:r w:rsidRPr="00044FD9">
        <w:t>–</w:t>
      </w:r>
      <w:r w:rsidRPr="00044FD9">
        <w:tab/>
        <w:t>Aeronautical radio navigation service</w:t>
      </w:r>
    </w:p>
    <w:p w14:paraId="7F75222C" w14:textId="77777777" w:rsidR="00277903" w:rsidRPr="00044FD9" w:rsidRDefault="00277903" w:rsidP="00277903">
      <w:pPr>
        <w:pStyle w:val="enumlev1"/>
        <w:spacing w:after="240"/>
      </w:pPr>
      <w:r w:rsidRPr="00044FD9">
        <w:t>–</w:t>
      </w:r>
      <w:r w:rsidRPr="00044FD9">
        <w:tab/>
        <w:t>Aeronautical mobile (R) service.</w:t>
      </w:r>
    </w:p>
    <w:tbl>
      <w:tblPr>
        <w:tblW w:w="0" w:type="auto"/>
        <w:jc w:val="center"/>
        <w:tblLook w:val="04A0" w:firstRow="1" w:lastRow="0" w:firstColumn="1" w:lastColumn="0" w:noHBand="0" w:noVBand="1"/>
      </w:tblPr>
      <w:tblGrid>
        <w:gridCol w:w="3116"/>
        <w:gridCol w:w="3117"/>
        <w:gridCol w:w="3117"/>
      </w:tblGrid>
      <w:tr w:rsidR="00277903" w:rsidRPr="00044FD9" w14:paraId="432A8053" w14:textId="77777777" w:rsidTr="0033054F">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4BACE719" w14:textId="77777777" w:rsidR="00277903" w:rsidRPr="00044FD9" w:rsidRDefault="00277903" w:rsidP="0033054F">
            <w:pPr>
              <w:pStyle w:val="Tablehead"/>
            </w:pPr>
            <w:r w:rsidRPr="00044FD9">
              <w:t>Allocation to Services</w:t>
            </w:r>
          </w:p>
        </w:tc>
      </w:tr>
      <w:tr w:rsidR="00277903" w:rsidRPr="00044FD9" w14:paraId="667594A8" w14:textId="77777777" w:rsidTr="0033054F">
        <w:trPr>
          <w:trHeight w:val="152"/>
          <w:jc w:val="center"/>
        </w:trPr>
        <w:tc>
          <w:tcPr>
            <w:tcW w:w="3116" w:type="dxa"/>
            <w:tcBorders>
              <w:left w:val="single" w:sz="6" w:space="0" w:color="000000"/>
              <w:right w:val="single" w:sz="6" w:space="0" w:color="000000"/>
            </w:tcBorders>
          </w:tcPr>
          <w:p w14:paraId="5089CC9D" w14:textId="77777777" w:rsidR="00277903" w:rsidRPr="00044FD9" w:rsidRDefault="00277903" w:rsidP="0033054F">
            <w:pPr>
              <w:pStyle w:val="Tablehead"/>
            </w:pPr>
            <w:r w:rsidRPr="00044FD9">
              <w:t>Region 1</w:t>
            </w:r>
          </w:p>
        </w:tc>
        <w:tc>
          <w:tcPr>
            <w:tcW w:w="3117" w:type="dxa"/>
            <w:tcBorders>
              <w:top w:val="single" w:sz="6" w:space="0" w:color="000000"/>
              <w:left w:val="single" w:sz="6" w:space="0" w:color="000000"/>
              <w:bottom w:val="single" w:sz="6" w:space="0" w:color="000000"/>
              <w:right w:val="single" w:sz="6" w:space="0" w:color="000000"/>
            </w:tcBorders>
          </w:tcPr>
          <w:p w14:paraId="517B826B" w14:textId="77777777" w:rsidR="00277903" w:rsidRPr="00044FD9" w:rsidRDefault="00277903" w:rsidP="0033054F">
            <w:pPr>
              <w:pStyle w:val="Tablehead"/>
            </w:pPr>
            <w:r w:rsidRPr="00044FD9">
              <w:t>Region 2</w:t>
            </w:r>
          </w:p>
        </w:tc>
        <w:tc>
          <w:tcPr>
            <w:tcW w:w="3117" w:type="dxa"/>
            <w:tcBorders>
              <w:left w:val="single" w:sz="6" w:space="0" w:color="000000"/>
              <w:right w:val="single" w:sz="6" w:space="0" w:color="000000"/>
            </w:tcBorders>
          </w:tcPr>
          <w:p w14:paraId="0A47257B" w14:textId="77777777" w:rsidR="00277903" w:rsidRPr="00044FD9" w:rsidRDefault="00277903" w:rsidP="0033054F">
            <w:pPr>
              <w:pStyle w:val="Tablehead"/>
            </w:pPr>
            <w:r w:rsidRPr="00044FD9">
              <w:t>Region 3</w:t>
            </w:r>
          </w:p>
        </w:tc>
      </w:tr>
      <w:tr w:rsidR="00277903" w:rsidRPr="00044FD9" w14:paraId="2A326775" w14:textId="77777777" w:rsidTr="0033054F">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47D4DAFB" w14:textId="77777777" w:rsidR="00277903" w:rsidRPr="00044FD9" w:rsidRDefault="00277903" w:rsidP="0033054F">
            <w:pPr>
              <w:pStyle w:val="TableTextS5"/>
              <w:tabs>
                <w:tab w:val="clear" w:pos="170"/>
                <w:tab w:val="clear" w:pos="567"/>
                <w:tab w:val="clear" w:pos="737"/>
              </w:tabs>
              <w:rPr>
                <w:color w:val="000000"/>
              </w:rPr>
            </w:pPr>
            <w:r w:rsidRPr="00044FD9">
              <w:rPr>
                <w:rStyle w:val="Tablefreq"/>
              </w:rPr>
              <w:t>108-117.975 MHz</w:t>
            </w:r>
            <w:r w:rsidRPr="00044FD9">
              <w:tab/>
            </w:r>
            <w:r w:rsidRPr="00044FD9">
              <w:rPr>
                <w:color w:val="000000"/>
              </w:rPr>
              <w:t>AERONAUTICAL RADIONAVIGATION</w:t>
            </w:r>
          </w:p>
          <w:p w14:paraId="4BE1A2E1" w14:textId="77777777" w:rsidR="00277903" w:rsidRPr="00044FD9" w:rsidRDefault="00277903" w:rsidP="0033054F">
            <w:pPr>
              <w:pStyle w:val="TableTextS5"/>
              <w:jc w:val="both"/>
            </w:pPr>
            <w:r w:rsidRPr="00044FD9">
              <w:rPr>
                <w:color w:val="000000"/>
              </w:rPr>
              <w:tab/>
            </w:r>
            <w:r w:rsidRPr="00044FD9">
              <w:rPr>
                <w:color w:val="000000"/>
              </w:rPr>
              <w:tab/>
            </w:r>
            <w:r w:rsidRPr="00044FD9">
              <w:rPr>
                <w:color w:val="000000"/>
              </w:rPr>
              <w:tab/>
            </w:r>
            <w:r w:rsidRPr="00044FD9">
              <w:rPr>
                <w:color w:val="000000"/>
              </w:rPr>
              <w:tab/>
            </w:r>
            <w:proofErr w:type="gramStart"/>
            <w:r w:rsidRPr="00044FD9">
              <w:rPr>
                <w:rStyle w:val="Artref"/>
                <w:color w:val="000000"/>
              </w:rPr>
              <w:t>5.197</w:t>
            </w:r>
            <w:r w:rsidRPr="00044FD9">
              <w:rPr>
                <w:rStyle w:val="Artref"/>
              </w:rPr>
              <w:t xml:space="preserve">  </w:t>
            </w:r>
            <w:r w:rsidRPr="00044FD9">
              <w:rPr>
                <w:rStyle w:val="Artref"/>
                <w:color w:val="000000"/>
              </w:rPr>
              <w:t>5</w:t>
            </w:r>
            <w:proofErr w:type="gramEnd"/>
            <w:r w:rsidRPr="00044FD9">
              <w:rPr>
                <w:rStyle w:val="Artref"/>
                <w:color w:val="000000"/>
              </w:rPr>
              <w:t>.197A</w:t>
            </w:r>
          </w:p>
        </w:tc>
      </w:tr>
    </w:tbl>
    <w:p w14:paraId="6AB7C58C" w14:textId="77777777" w:rsidR="00277903" w:rsidRPr="00044FD9" w:rsidRDefault="00277903" w:rsidP="00277903">
      <w:pPr>
        <w:pStyle w:val="Note"/>
        <w:spacing w:after="240"/>
        <w:jc w:val="both"/>
        <w:rPr>
          <w:sz w:val="16"/>
        </w:rPr>
      </w:pPr>
      <w:r w:rsidRPr="00044FD9">
        <w:rPr>
          <w:rStyle w:val="Artdef"/>
        </w:rPr>
        <w:t>5.197</w:t>
      </w:r>
      <w:r w:rsidRPr="00044FD9">
        <w:rPr>
          <w:rStyle w:val="Artdef"/>
        </w:rPr>
        <w:tab/>
      </w:r>
      <w:r w:rsidRPr="00044FD9">
        <w:rPr>
          <w:i/>
          <w:iCs/>
        </w:rPr>
        <w:t>Additional allocation: </w:t>
      </w:r>
      <w:r w:rsidRPr="00044FD9">
        <w:t> in the Syrian Arab Republic, the band 108-111.975 MHz is also allocated to the mobile service on a secondary basis, subject to agreement obtained under No. </w:t>
      </w:r>
      <w:r w:rsidRPr="00044FD9">
        <w:rPr>
          <w:b/>
          <w:bCs/>
        </w:rPr>
        <w:t>9.21</w:t>
      </w:r>
      <w:r w:rsidRPr="00044FD9">
        <w:t xml:space="preserve">. </w:t>
      </w:r>
      <w:proofErr w:type="gramStart"/>
      <w:r w:rsidRPr="00044FD9">
        <w:t>In order to</w:t>
      </w:r>
      <w:proofErr w:type="gramEnd"/>
      <w:r w:rsidRPr="00044FD9">
        <w:t xml:space="preserve">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044FD9">
        <w:rPr>
          <w:b/>
          <w:bCs/>
        </w:rPr>
        <w:t>9.21</w:t>
      </w:r>
      <w:r w:rsidRPr="00044FD9">
        <w:t>.</w:t>
      </w:r>
      <w:r w:rsidRPr="00044FD9">
        <w:rPr>
          <w:sz w:val="16"/>
        </w:rPr>
        <w:t>    (WRC</w:t>
      </w:r>
      <w:r w:rsidRPr="00044FD9">
        <w:rPr>
          <w:sz w:val="16"/>
        </w:rPr>
        <w:noBreakHyphen/>
        <w:t>12)</w:t>
      </w:r>
    </w:p>
    <w:p w14:paraId="27228818" w14:textId="77777777" w:rsidR="00277903" w:rsidRPr="00044FD9" w:rsidRDefault="00277903" w:rsidP="00277903">
      <w:pPr>
        <w:pStyle w:val="Note"/>
        <w:spacing w:after="240"/>
        <w:jc w:val="both"/>
        <w:rPr>
          <w:sz w:val="16"/>
        </w:rPr>
      </w:pPr>
      <w:r w:rsidRPr="00044FD9">
        <w:rPr>
          <w:rStyle w:val="Artdef"/>
        </w:rPr>
        <w:t>5.197A</w:t>
      </w:r>
      <w:r w:rsidRPr="00044FD9">
        <w:rPr>
          <w:rStyle w:val="Artdef"/>
        </w:rPr>
        <w:tab/>
      </w:r>
      <w:r w:rsidRPr="00044FD9">
        <w:rPr>
          <w:i/>
        </w:rPr>
        <w:t>Additional allocation:</w:t>
      </w:r>
      <w:r w:rsidRPr="00044FD9">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044FD9">
        <w:rPr>
          <w:b/>
          <w:bCs/>
        </w:rPr>
        <w:t>413 (Rev.WRC</w:t>
      </w:r>
      <w:r w:rsidRPr="00044FD9">
        <w:rPr>
          <w:b/>
          <w:bCs/>
        </w:rPr>
        <w:noBreakHyphen/>
        <w:t>07)</w:t>
      </w:r>
      <w:r w:rsidRPr="00044FD9">
        <w:rPr>
          <w:rStyle w:val="FootnoteReference"/>
          <w:sz w:val="14"/>
          <w:szCs w:val="14"/>
        </w:rPr>
        <w:t>*</w:t>
      </w:r>
      <w:r w:rsidRPr="00044FD9">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044FD9">
        <w:rPr>
          <w:sz w:val="16"/>
        </w:rPr>
        <w:t>     (WRC-07)</w:t>
      </w:r>
    </w:p>
    <w:p w14:paraId="72CBBA56" w14:textId="77777777" w:rsidR="00277903" w:rsidRPr="00044FD9" w:rsidRDefault="00277903">
      <w:pPr>
        <w:pStyle w:val="Heading2"/>
        <w:numPr>
          <w:ilvl w:val="1"/>
          <w:numId w:val="1"/>
        </w:numPr>
        <w:ind w:left="1134"/>
      </w:pPr>
      <w:r w:rsidRPr="00044FD9">
        <w:t>Radiocommunication services operating in the frequency band 137</w:t>
      </w:r>
      <w:r w:rsidRPr="00044FD9">
        <w:noBreakHyphen/>
        <w:t>143.6 MHz based on the Radio Regulations table of allocations</w:t>
      </w:r>
    </w:p>
    <w:p w14:paraId="0CB8693C" w14:textId="77777777" w:rsidR="00277903" w:rsidRPr="00044FD9" w:rsidRDefault="00277903" w:rsidP="00277903">
      <w:pPr>
        <w:pStyle w:val="Reasons"/>
        <w:jc w:val="both"/>
      </w:pPr>
      <w:r w:rsidRPr="00044FD9">
        <w:t xml:space="preserve">Below is the RR (Edition of 2020) table of allocations and associated footnotes for the frequency band 137-143.6 </w:t>
      </w:r>
      <w:proofErr w:type="spellStart"/>
      <w:r w:rsidRPr="00044FD9">
        <w:t>MHz.</w:t>
      </w:r>
      <w:proofErr w:type="spellEnd"/>
      <w:r w:rsidRPr="00044FD9">
        <w:t xml:space="preserve"> It shows that services allocated in this band on a primary basis are:</w:t>
      </w:r>
    </w:p>
    <w:p w14:paraId="19A9DD2B" w14:textId="77777777" w:rsidR="00277903" w:rsidRPr="00044FD9" w:rsidRDefault="00277903" w:rsidP="00277903">
      <w:pPr>
        <w:pStyle w:val="Headingi"/>
        <w:jc w:val="both"/>
      </w:pPr>
      <w:r w:rsidRPr="00044FD9">
        <w:t>Primary services in the frequency band 137-138 MHz:</w:t>
      </w:r>
    </w:p>
    <w:p w14:paraId="24968135" w14:textId="77777777" w:rsidR="00277903" w:rsidRPr="00044FD9" w:rsidRDefault="00277903" w:rsidP="00277903">
      <w:pPr>
        <w:pStyle w:val="enumlev1"/>
        <w:jc w:val="both"/>
      </w:pPr>
      <w:r w:rsidRPr="00044FD9">
        <w:t>–</w:t>
      </w:r>
      <w:r w:rsidRPr="00044FD9">
        <w:tab/>
        <w:t xml:space="preserve">AM(OR)S in certain countries under RR No. </w:t>
      </w:r>
      <w:r w:rsidRPr="00044FD9">
        <w:rPr>
          <w:b/>
          <w:bCs/>
        </w:rPr>
        <w:t>5.206</w:t>
      </w:r>
    </w:p>
    <w:p w14:paraId="3CE785C7" w14:textId="77777777" w:rsidR="00277903" w:rsidRPr="00044FD9" w:rsidRDefault="00277903" w:rsidP="00277903">
      <w:pPr>
        <w:pStyle w:val="enumlev1"/>
        <w:jc w:val="both"/>
      </w:pPr>
      <w:r w:rsidRPr="00044FD9">
        <w:t>–</w:t>
      </w:r>
      <w:r w:rsidRPr="00044FD9">
        <w:tab/>
        <w:t xml:space="preserve">Broadcasting service in Australia under RR No. </w:t>
      </w:r>
      <w:r w:rsidRPr="00044FD9">
        <w:rPr>
          <w:b/>
          <w:bCs/>
        </w:rPr>
        <w:t>5.207</w:t>
      </w:r>
    </w:p>
    <w:p w14:paraId="1903EDA0" w14:textId="77777777" w:rsidR="00277903" w:rsidRPr="00044FD9" w:rsidRDefault="00277903" w:rsidP="00277903">
      <w:pPr>
        <w:pStyle w:val="enumlev1"/>
        <w:jc w:val="both"/>
      </w:pPr>
      <w:r w:rsidRPr="00044FD9">
        <w:t>–</w:t>
      </w:r>
      <w:r w:rsidRPr="00044FD9">
        <w:tab/>
        <w:t xml:space="preserve">Fixed service in certain countries under RR No. </w:t>
      </w:r>
      <w:r w:rsidRPr="00044FD9">
        <w:rPr>
          <w:b/>
          <w:bCs/>
        </w:rPr>
        <w:t>5.204</w:t>
      </w:r>
      <w:r w:rsidRPr="00044FD9">
        <w:t xml:space="preserve"> and No. </w:t>
      </w:r>
      <w:r w:rsidRPr="00044FD9">
        <w:rPr>
          <w:b/>
          <w:bCs/>
        </w:rPr>
        <w:t>5.205</w:t>
      </w:r>
    </w:p>
    <w:p w14:paraId="46BFCDCB" w14:textId="77777777" w:rsidR="00277903" w:rsidRPr="00044FD9" w:rsidRDefault="00277903" w:rsidP="00277903">
      <w:pPr>
        <w:pStyle w:val="enumlev1"/>
        <w:jc w:val="both"/>
      </w:pPr>
      <w:r w:rsidRPr="00044FD9">
        <w:t>–</w:t>
      </w:r>
      <w:r w:rsidRPr="00044FD9">
        <w:tab/>
        <w:t>Meteorological satellite service (space-to-Earth)</w:t>
      </w:r>
    </w:p>
    <w:p w14:paraId="4746C734" w14:textId="77777777" w:rsidR="00277903" w:rsidRPr="00044FD9" w:rsidRDefault="00277903" w:rsidP="00277903">
      <w:pPr>
        <w:pStyle w:val="enumlev1"/>
        <w:jc w:val="both"/>
      </w:pPr>
      <w:r w:rsidRPr="00044FD9">
        <w:t>–</w:t>
      </w:r>
      <w:r w:rsidRPr="00044FD9">
        <w:tab/>
        <w:t>Mobile satellite service (space-to-Earth)</w:t>
      </w:r>
    </w:p>
    <w:p w14:paraId="0154E34C" w14:textId="77777777" w:rsidR="00277903" w:rsidRPr="00044FD9" w:rsidRDefault="00277903" w:rsidP="00277903">
      <w:pPr>
        <w:pStyle w:val="enumlev1"/>
        <w:jc w:val="both"/>
      </w:pPr>
      <w:r w:rsidRPr="00044FD9">
        <w:t>–</w:t>
      </w:r>
      <w:r w:rsidRPr="00044FD9">
        <w:tab/>
        <w:t xml:space="preserve">Mobile service in certain countries under RR No. </w:t>
      </w:r>
      <w:r w:rsidRPr="00044FD9">
        <w:rPr>
          <w:b/>
          <w:bCs/>
        </w:rPr>
        <w:t>5.204</w:t>
      </w:r>
      <w:r w:rsidRPr="00044FD9">
        <w:t xml:space="preserve"> and No. </w:t>
      </w:r>
      <w:r w:rsidRPr="00044FD9">
        <w:rPr>
          <w:b/>
          <w:bCs/>
        </w:rPr>
        <w:t>5.205</w:t>
      </w:r>
    </w:p>
    <w:p w14:paraId="30A08013" w14:textId="77777777" w:rsidR="00277903" w:rsidRPr="00044FD9" w:rsidRDefault="00277903" w:rsidP="00277903">
      <w:pPr>
        <w:pStyle w:val="enumlev1"/>
        <w:jc w:val="both"/>
      </w:pPr>
      <w:r w:rsidRPr="00044FD9">
        <w:t>–</w:t>
      </w:r>
      <w:r w:rsidRPr="00044FD9">
        <w:tab/>
        <w:t>Space operation service (space-to-Earth)</w:t>
      </w:r>
    </w:p>
    <w:p w14:paraId="185E2BDA" w14:textId="77777777" w:rsidR="00277903" w:rsidRPr="00044FD9" w:rsidRDefault="00277903" w:rsidP="00277903">
      <w:pPr>
        <w:pStyle w:val="enumlev1"/>
        <w:jc w:val="both"/>
      </w:pPr>
      <w:r w:rsidRPr="00044FD9">
        <w:t>–</w:t>
      </w:r>
      <w:r w:rsidRPr="00044FD9">
        <w:tab/>
        <w:t>Space research service (space-to-Earth).</w:t>
      </w:r>
    </w:p>
    <w:p w14:paraId="6FC50C18" w14:textId="77777777" w:rsidR="00277903" w:rsidRPr="00044FD9" w:rsidRDefault="00277903" w:rsidP="00277903">
      <w:pPr>
        <w:pStyle w:val="Headingi"/>
        <w:jc w:val="both"/>
      </w:pPr>
      <w:r w:rsidRPr="00044FD9">
        <w:t>Primary services in the frequency band 138-143.6 MHz:</w:t>
      </w:r>
    </w:p>
    <w:p w14:paraId="756DD842" w14:textId="77777777" w:rsidR="00277903" w:rsidRPr="00044FD9" w:rsidRDefault="00277903" w:rsidP="00277903">
      <w:pPr>
        <w:pStyle w:val="enumlev1"/>
        <w:jc w:val="both"/>
      </w:pPr>
      <w:r w:rsidRPr="00044FD9">
        <w:t>–</w:t>
      </w:r>
      <w:r w:rsidRPr="00044FD9">
        <w:tab/>
        <w:t>AM(OR)S in Region 1</w:t>
      </w:r>
    </w:p>
    <w:p w14:paraId="120E54FD" w14:textId="77777777" w:rsidR="00277903" w:rsidRPr="00044FD9" w:rsidRDefault="00277903" w:rsidP="00277903">
      <w:pPr>
        <w:pStyle w:val="enumlev1"/>
        <w:jc w:val="both"/>
        <w:rPr>
          <w:b/>
          <w:bCs/>
        </w:rPr>
      </w:pPr>
      <w:r w:rsidRPr="00044FD9">
        <w:t>–</w:t>
      </w:r>
      <w:r w:rsidRPr="00044FD9">
        <w:tab/>
        <w:t xml:space="preserve">Broadcasting service in Australia under RR No. </w:t>
      </w:r>
      <w:r w:rsidRPr="00044FD9">
        <w:rPr>
          <w:b/>
          <w:bCs/>
        </w:rPr>
        <w:t>5.207</w:t>
      </w:r>
    </w:p>
    <w:p w14:paraId="4ADF2EDF" w14:textId="77777777" w:rsidR="00277903" w:rsidRPr="00044FD9" w:rsidRDefault="00277903" w:rsidP="00277903">
      <w:pPr>
        <w:pStyle w:val="enumlev1"/>
        <w:jc w:val="both"/>
        <w:rPr>
          <w:b/>
          <w:bCs/>
        </w:rPr>
      </w:pPr>
      <w:r w:rsidRPr="00044FD9">
        <w:t>–</w:t>
      </w:r>
      <w:r w:rsidRPr="00044FD9">
        <w:tab/>
        <w:t xml:space="preserve">Fixed service in </w:t>
      </w:r>
      <w:proofErr w:type="gramStart"/>
      <w:r w:rsidRPr="00044FD9">
        <w:t>Region</w:t>
      </w:r>
      <w:proofErr w:type="gramEnd"/>
      <w:r w:rsidRPr="00044FD9">
        <w:t xml:space="preserve"> 2, Region 3, and certain countries in Region 1 under RR No. </w:t>
      </w:r>
      <w:r w:rsidRPr="00044FD9">
        <w:rPr>
          <w:b/>
          <w:bCs/>
        </w:rPr>
        <w:t>5.212</w:t>
      </w:r>
      <w:r w:rsidRPr="00044FD9">
        <w:t xml:space="preserve"> and No. </w:t>
      </w:r>
      <w:r w:rsidRPr="00044FD9">
        <w:rPr>
          <w:b/>
          <w:bCs/>
        </w:rPr>
        <w:t>5.214</w:t>
      </w:r>
    </w:p>
    <w:p w14:paraId="6F160D5B" w14:textId="77777777" w:rsidR="00277903" w:rsidRPr="00044FD9" w:rsidRDefault="00277903" w:rsidP="00277903">
      <w:pPr>
        <w:pStyle w:val="enumlev1"/>
        <w:jc w:val="both"/>
      </w:pPr>
      <w:r w:rsidRPr="00044FD9">
        <w:t>–</w:t>
      </w:r>
      <w:r w:rsidRPr="00044FD9">
        <w:tab/>
        <w:t xml:space="preserve">Land mobile service in certain countries in </w:t>
      </w:r>
      <w:proofErr w:type="gramStart"/>
      <w:r w:rsidRPr="00044FD9">
        <w:t>Region</w:t>
      </w:r>
      <w:proofErr w:type="gramEnd"/>
      <w:r w:rsidRPr="00044FD9">
        <w:t xml:space="preserve"> 1 under RR No. </w:t>
      </w:r>
      <w:r w:rsidRPr="00044FD9">
        <w:rPr>
          <w:b/>
          <w:bCs/>
        </w:rPr>
        <w:t>5.211</w:t>
      </w:r>
    </w:p>
    <w:p w14:paraId="3C0B4EED" w14:textId="77777777" w:rsidR="00277903" w:rsidRPr="00044FD9" w:rsidRDefault="00277903" w:rsidP="00277903">
      <w:pPr>
        <w:pStyle w:val="enumlev1"/>
        <w:jc w:val="both"/>
        <w:rPr>
          <w:spacing w:val="-4"/>
        </w:rPr>
      </w:pPr>
      <w:r w:rsidRPr="00044FD9">
        <w:t>–</w:t>
      </w:r>
      <w:r w:rsidRPr="00044FD9">
        <w:tab/>
      </w:r>
      <w:r w:rsidRPr="00044FD9">
        <w:rPr>
          <w:spacing w:val="-4"/>
        </w:rPr>
        <w:t xml:space="preserve">Mobile service in </w:t>
      </w:r>
      <w:proofErr w:type="gramStart"/>
      <w:r w:rsidRPr="00044FD9">
        <w:rPr>
          <w:spacing w:val="-4"/>
        </w:rPr>
        <w:t>Region</w:t>
      </w:r>
      <w:proofErr w:type="gramEnd"/>
      <w:r w:rsidRPr="00044FD9">
        <w:rPr>
          <w:spacing w:val="-4"/>
        </w:rPr>
        <w:t xml:space="preserve"> 2, Region 3, and certain countries in Region 1 under RR No. </w:t>
      </w:r>
      <w:r w:rsidRPr="00044FD9">
        <w:rPr>
          <w:b/>
          <w:bCs/>
          <w:spacing w:val="-4"/>
        </w:rPr>
        <w:t>5.212</w:t>
      </w:r>
    </w:p>
    <w:p w14:paraId="18DF9F1C" w14:textId="77777777" w:rsidR="00277903" w:rsidRPr="00044FD9" w:rsidRDefault="00277903" w:rsidP="00277903">
      <w:pPr>
        <w:pStyle w:val="enumlev1"/>
      </w:pPr>
      <w:r w:rsidRPr="00044FD9">
        <w:t>–</w:t>
      </w:r>
      <w:r w:rsidRPr="00044FD9">
        <w:tab/>
        <w:t xml:space="preserve">Maritime mobile service in certain countries in </w:t>
      </w:r>
      <w:proofErr w:type="gramStart"/>
      <w:r w:rsidRPr="00044FD9">
        <w:t>Region</w:t>
      </w:r>
      <w:proofErr w:type="gramEnd"/>
      <w:r w:rsidRPr="00044FD9">
        <w:t xml:space="preserve"> 1 under RR No. </w:t>
      </w:r>
      <w:r w:rsidRPr="00044FD9">
        <w:rPr>
          <w:b/>
          <w:bCs/>
        </w:rPr>
        <w:t>5.211</w:t>
      </w:r>
    </w:p>
    <w:p w14:paraId="55E7B3D0" w14:textId="77777777" w:rsidR="00277903" w:rsidRPr="00044FD9" w:rsidRDefault="00277903" w:rsidP="00277903">
      <w:pPr>
        <w:pStyle w:val="enumlev1"/>
        <w:spacing w:after="120"/>
      </w:pPr>
      <w:r w:rsidRPr="00044FD9">
        <w:t>–</w:t>
      </w:r>
      <w:r w:rsidRPr="00044FD9">
        <w:tab/>
        <w:t xml:space="preserve">Radio location service in </w:t>
      </w:r>
      <w:proofErr w:type="gramStart"/>
      <w:r w:rsidRPr="00044FD9">
        <w:t>Region</w:t>
      </w:r>
      <w:proofErr w:type="gramEnd"/>
      <w:r w:rsidRPr="00044FD9">
        <w:t xml:space="preserve"> 2 and in China under RR No. </w:t>
      </w:r>
      <w:r w:rsidRPr="00044FD9">
        <w:rPr>
          <w:b/>
          <w:bCs/>
        </w:rPr>
        <w:t>5.213</w:t>
      </w:r>
      <w:r w:rsidRPr="00044FD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277903" w:rsidRPr="00044FD9" w14:paraId="111026EC" w14:textId="77777777" w:rsidTr="0033054F">
        <w:trPr>
          <w:gridAfter w:val="1"/>
          <w:wAfter w:w="11" w:type="dxa"/>
          <w:jc w:val="center"/>
        </w:trPr>
        <w:tc>
          <w:tcPr>
            <w:tcW w:w="9350" w:type="dxa"/>
            <w:gridSpan w:val="3"/>
          </w:tcPr>
          <w:p w14:paraId="34EA06B5" w14:textId="77777777" w:rsidR="00277903" w:rsidRPr="00044FD9" w:rsidRDefault="00277903" w:rsidP="0033054F">
            <w:pPr>
              <w:pStyle w:val="Tablehead"/>
            </w:pPr>
            <w:r w:rsidRPr="00044FD9">
              <w:t>Allocation to Services</w:t>
            </w:r>
          </w:p>
        </w:tc>
      </w:tr>
      <w:tr w:rsidR="00277903" w:rsidRPr="00044FD9" w14:paraId="51CB3778" w14:textId="77777777" w:rsidTr="0033054F">
        <w:trPr>
          <w:gridAfter w:val="1"/>
          <w:wAfter w:w="11" w:type="dxa"/>
          <w:trHeight w:val="152"/>
          <w:jc w:val="center"/>
        </w:trPr>
        <w:tc>
          <w:tcPr>
            <w:tcW w:w="3116" w:type="dxa"/>
          </w:tcPr>
          <w:p w14:paraId="33B1E50E" w14:textId="77777777" w:rsidR="00277903" w:rsidRPr="00044FD9" w:rsidRDefault="00277903" w:rsidP="0033054F">
            <w:pPr>
              <w:pStyle w:val="Tablehead"/>
            </w:pPr>
            <w:r w:rsidRPr="00044FD9">
              <w:t>Region 1</w:t>
            </w:r>
          </w:p>
        </w:tc>
        <w:tc>
          <w:tcPr>
            <w:tcW w:w="3117" w:type="dxa"/>
          </w:tcPr>
          <w:p w14:paraId="4AAD2234" w14:textId="77777777" w:rsidR="00277903" w:rsidRPr="00044FD9" w:rsidRDefault="00277903" w:rsidP="0033054F">
            <w:pPr>
              <w:pStyle w:val="Tablehead"/>
            </w:pPr>
            <w:r w:rsidRPr="00044FD9">
              <w:t>Region 2</w:t>
            </w:r>
          </w:p>
        </w:tc>
        <w:tc>
          <w:tcPr>
            <w:tcW w:w="3117" w:type="dxa"/>
          </w:tcPr>
          <w:p w14:paraId="6F05EFBE" w14:textId="77777777" w:rsidR="00277903" w:rsidRPr="00044FD9" w:rsidRDefault="00277903" w:rsidP="0033054F">
            <w:pPr>
              <w:pStyle w:val="Tablehead"/>
            </w:pPr>
            <w:r w:rsidRPr="00044FD9">
              <w:t>Region 3</w:t>
            </w:r>
          </w:p>
        </w:tc>
      </w:tr>
      <w:tr w:rsidR="00277903" w:rsidRPr="00044FD9" w14:paraId="37C7DE90" w14:textId="77777777" w:rsidTr="0033054F">
        <w:tblPrEx>
          <w:tblCellMar>
            <w:left w:w="107" w:type="dxa"/>
            <w:right w:w="107" w:type="dxa"/>
          </w:tblCellMar>
        </w:tblPrEx>
        <w:trPr>
          <w:cantSplit/>
          <w:jc w:val="center"/>
        </w:trPr>
        <w:tc>
          <w:tcPr>
            <w:tcW w:w="9361" w:type="dxa"/>
            <w:gridSpan w:val="4"/>
            <w:hideMark/>
          </w:tcPr>
          <w:p w14:paraId="7C1BE2B6" w14:textId="77777777" w:rsidR="00277903" w:rsidRPr="00044FD9" w:rsidRDefault="00277903" w:rsidP="0033054F">
            <w:pPr>
              <w:pStyle w:val="TableTextS5"/>
              <w:tabs>
                <w:tab w:val="clear" w:pos="170"/>
                <w:tab w:val="clear" w:pos="567"/>
                <w:tab w:val="clear" w:pos="737"/>
              </w:tabs>
              <w:rPr>
                <w:color w:val="000000"/>
              </w:rPr>
            </w:pPr>
            <w:r w:rsidRPr="00044FD9">
              <w:rPr>
                <w:rStyle w:val="Tablefreq"/>
              </w:rPr>
              <w:t>137-137.025</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54D56471"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197B1480"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Earth)</w:t>
            </w:r>
            <w:r w:rsidRPr="00044FD9">
              <w:rPr>
                <w:rStyle w:val="Artref"/>
                <w:color w:val="000000"/>
              </w:rPr>
              <w:t xml:space="preserve">  5.208A</w:t>
            </w:r>
            <w:proofErr w:type="gramEnd"/>
            <w:r w:rsidRPr="00044FD9">
              <w:rPr>
                <w:color w:val="000000"/>
              </w:rPr>
              <w:t xml:space="preserve">  </w:t>
            </w:r>
            <w:r w:rsidRPr="00044FD9">
              <w:rPr>
                <w:rStyle w:val="Artref"/>
              </w:rPr>
              <w:t>5.208B</w:t>
            </w:r>
            <w:r w:rsidRPr="00044FD9">
              <w:rPr>
                <w:color w:val="000000"/>
              </w:rPr>
              <w:t xml:space="preserve">  </w:t>
            </w:r>
            <w:r w:rsidRPr="00044FD9">
              <w:rPr>
                <w:rStyle w:val="Artref"/>
                <w:color w:val="000000"/>
              </w:rPr>
              <w:t>5.209</w:t>
            </w:r>
          </w:p>
          <w:p w14:paraId="21CE36FD"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7F203C22"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12AFD559"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7E986782"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r>
            <w:proofErr w:type="gramStart"/>
            <w:r w:rsidRPr="00044FD9">
              <w:rPr>
                <w:rStyle w:val="Artref"/>
                <w:color w:val="000000"/>
              </w:rPr>
              <w:t>5.204</w:t>
            </w:r>
            <w:r w:rsidRPr="00044FD9">
              <w:rPr>
                <w:color w:val="000000"/>
              </w:rPr>
              <w:t xml:space="preserve">  </w:t>
            </w:r>
            <w:r w:rsidRPr="00044FD9">
              <w:rPr>
                <w:rStyle w:val="Artref"/>
                <w:color w:val="000000"/>
              </w:rPr>
              <w:t>5.205</w:t>
            </w:r>
            <w:proofErr w:type="gramEnd"/>
            <w:r w:rsidRPr="00044FD9">
              <w:rPr>
                <w:color w:val="000000"/>
              </w:rPr>
              <w:t xml:space="preserve">  </w:t>
            </w:r>
            <w:r w:rsidRPr="00044FD9">
              <w:rPr>
                <w:rStyle w:val="Artref"/>
                <w:color w:val="000000"/>
              </w:rPr>
              <w:t>5.206</w:t>
            </w:r>
            <w:r w:rsidRPr="00044FD9">
              <w:rPr>
                <w:color w:val="000000"/>
              </w:rPr>
              <w:t xml:space="preserve">  </w:t>
            </w:r>
            <w:r w:rsidRPr="00044FD9">
              <w:rPr>
                <w:rStyle w:val="Artref"/>
                <w:color w:val="000000"/>
              </w:rPr>
              <w:t>5.207</w:t>
            </w:r>
            <w:r w:rsidRPr="00044FD9">
              <w:rPr>
                <w:color w:val="000000"/>
              </w:rPr>
              <w:t xml:space="preserve">  </w:t>
            </w:r>
            <w:r w:rsidRPr="00044FD9">
              <w:rPr>
                <w:rStyle w:val="Artref"/>
                <w:color w:val="000000"/>
              </w:rPr>
              <w:t xml:space="preserve">5.208 </w:t>
            </w:r>
          </w:p>
        </w:tc>
      </w:tr>
      <w:tr w:rsidR="00277903" w:rsidRPr="00044FD9" w14:paraId="337298C1" w14:textId="77777777" w:rsidTr="003305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09B2095E" w14:textId="77777777" w:rsidR="00277903" w:rsidRPr="00044FD9" w:rsidRDefault="00277903" w:rsidP="0033054F">
            <w:pPr>
              <w:pStyle w:val="TableTextS5"/>
              <w:tabs>
                <w:tab w:val="clear" w:pos="170"/>
                <w:tab w:val="clear" w:pos="567"/>
                <w:tab w:val="clear" w:pos="737"/>
              </w:tabs>
              <w:ind w:left="2977" w:hanging="2977"/>
              <w:rPr>
                <w:color w:val="000000"/>
              </w:rPr>
            </w:pPr>
            <w:r w:rsidRPr="00044FD9">
              <w:rPr>
                <w:rStyle w:val="Tablefreq"/>
              </w:rPr>
              <w:t>137.025-137.175 MHz</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0E1E0077"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30049A3E"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3B9DFB2A"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36B94E67"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7E019E94"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color w:val="000000"/>
              </w:rPr>
              <w:t>5.208A</w:t>
            </w:r>
            <w:proofErr w:type="gramEnd"/>
            <w:r w:rsidRPr="00044FD9">
              <w:rPr>
                <w:rStyle w:val="Artref"/>
              </w:rPr>
              <w:t xml:space="preserve">  5.208B</w:t>
            </w:r>
            <w:r w:rsidRPr="00044FD9">
              <w:rPr>
                <w:rStyle w:val="Artref"/>
                <w:color w:val="000000"/>
              </w:rPr>
              <w:t xml:space="preserve">  5.209</w:t>
            </w:r>
          </w:p>
          <w:p w14:paraId="1F2D99D1" w14:textId="77777777" w:rsidR="00277903" w:rsidRPr="00044FD9" w:rsidRDefault="00277903" w:rsidP="0033054F">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color w:val="000000"/>
              </w:rPr>
              <w:t>5.204</w:t>
            </w:r>
            <w:r w:rsidRPr="00044FD9">
              <w:rPr>
                <w:rStyle w:val="Artref"/>
              </w:rPr>
              <w:t xml:space="preserve">  </w:t>
            </w:r>
            <w:r w:rsidRPr="00044FD9">
              <w:rPr>
                <w:rStyle w:val="Artref"/>
                <w:color w:val="000000"/>
              </w:rPr>
              <w:t>5.205</w:t>
            </w:r>
            <w:proofErr w:type="gramEnd"/>
            <w:r w:rsidRPr="00044FD9">
              <w:rPr>
                <w:rStyle w:val="Artref"/>
              </w:rPr>
              <w:t xml:space="preserve">  </w:t>
            </w:r>
            <w:r w:rsidRPr="00044FD9">
              <w:rPr>
                <w:rStyle w:val="Artref"/>
                <w:color w:val="000000"/>
              </w:rPr>
              <w:t>5.206</w:t>
            </w:r>
            <w:r w:rsidRPr="00044FD9">
              <w:rPr>
                <w:rStyle w:val="Artref"/>
              </w:rPr>
              <w:t xml:space="preserve">  </w:t>
            </w:r>
            <w:r w:rsidRPr="00044FD9">
              <w:rPr>
                <w:rStyle w:val="Artref"/>
                <w:color w:val="000000"/>
              </w:rPr>
              <w:t>5.207</w:t>
            </w:r>
            <w:r w:rsidRPr="00044FD9">
              <w:rPr>
                <w:rStyle w:val="Artref"/>
              </w:rPr>
              <w:t xml:space="preserve">  </w:t>
            </w:r>
            <w:r w:rsidRPr="00044FD9">
              <w:rPr>
                <w:rStyle w:val="Artref"/>
                <w:color w:val="000000"/>
              </w:rPr>
              <w:t>5.208</w:t>
            </w:r>
          </w:p>
        </w:tc>
      </w:tr>
      <w:tr w:rsidR="00277903" w:rsidRPr="00044FD9" w14:paraId="0A3807A7" w14:textId="77777777" w:rsidTr="003305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4E5AF5EF" w14:textId="77777777" w:rsidR="00277903" w:rsidRPr="00044FD9" w:rsidRDefault="00277903" w:rsidP="0033054F">
            <w:pPr>
              <w:pStyle w:val="TableTextS5"/>
              <w:tabs>
                <w:tab w:val="clear" w:pos="170"/>
                <w:tab w:val="clear" w:pos="567"/>
                <w:tab w:val="clear" w:pos="737"/>
              </w:tabs>
              <w:ind w:left="3266" w:hanging="3266"/>
              <w:rPr>
                <w:color w:val="000000"/>
              </w:rPr>
            </w:pPr>
            <w:r w:rsidRPr="00044FD9">
              <w:rPr>
                <w:rStyle w:val="Tablefreq"/>
              </w:rPr>
              <w:t>137.175-137.825 MHz</w:t>
            </w:r>
            <w:r w:rsidRPr="00044FD9">
              <w:tab/>
            </w:r>
            <w:r w:rsidRPr="00044FD9">
              <w:rPr>
                <w:color w:val="000000"/>
              </w:rPr>
              <w:t>SPACE OPERATION (space-to-</w:t>
            </w:r>
            <w:proofErr w:type="gramStart"/>
            <w:r w:rsidRPr="00044FD9">
              <w:rPr>
                <w:color w:val="000000"/>
              </w:rPr>
              <w:t xml:space="preserve">Earth)  </w:t>
            </w:r>
            <w:r w:rsidRPr="00044FD9">
              <w:rPr>
                <w:rStyle w:val="Artref"/>
              </w:rPr>
              <w:t>5.203C</w:t>
            </w:r>
            <w:proofErr w:type="gramEnd"/>
            <w:r w:rsidRPr="00044FD9">
              <w:rPr>
                <w:rStyle w:val="Artref"/>
              </w:rPr>
              <w:t xml:space="preserve">  5.209A</w:t>
            </w:r>
          </w:p>
          <w:p w14:paraId="1299B927"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2E60D327"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color w:val="000000"/>
              </w:rPr>
              <w:t>5.208A</w:t>
            </w:r>
            <w:proofErr w:type="gramEnd"/>
            <w:r w:rsidRPr="00044FD9">
              <w:rPr>
                <w:color w:val="000000"/>
              </w:rPr>
              <w:t xml:space="preserve">  </w:t>
            </w:r>
            <w:r w:rsidRPr="00044FD9">
              <w:rPr>
                <w:rStyle w:val="Artref"/>
              </w:rPr>
              <w:t>5.208B</w:t>
            </w:r>
            <w:r w:rsidRPr="00044FD9">
              <w:rPr>
                <w:rStyle w:val="Artref"/>
                <w:color w:val="000000"/>
              </w:rPr>
              <w:t xml:space="preserve">  5.209</w:t>
            </w:r>
            <w:r w:rsidRPr="00044FD9">
              <w:t xml:space="preserve"> </w:t>
            </w:r>
          </w:p>
          <w:p w14:paraId="53914BAB"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0810CA6C"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073248E9"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2F23C48C" w14:textId="77777777" w:rsidR="00277903" w:rsidRPr="00044FD9" w:rsidRDefault="00277903" w:rsidP="0033054F">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rPr>
              <w:t>5.204  5.205</w:t>
            </w:r>
            <w:proofErr w:type="gramEnd"/>
            <w:r w:rsidRPr="00044FD9">
              <w:rPr>
                <w:rStyle w:val="Artref"/>
              </w:rPr>
              <w:t xml:space="preserve">  5.206  5.207  5.208</w:t>
            </w:r>
          </w:p>
        </w:tc>
      </w:tr>
      <w:tr w:rsidR="00277903" w:rsidRPr="00044FD9" w14:paraId="00C5B3D5" w14:textId="77777777" w:rsidTr="003305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228A4E83" w14:textId="77777777" w:rsidR="00277903" w:rsidRPr="00044FD9" w:rsidRDefault="00277903" w:rsidP="0033054F">
            <w:pPr>
              <w:pStyle w:val="TableTextS5"/>
              <w:tabs>
                <w:tab w:val="clear" w:pos="170"/>
                <w:tab w:val="clear" w:pos="567"/>
                <w:tab w:val="clear" w:pos="737"/>
              </w:tabs>
              <w:rPr>
                <w:color w:val="000000"/>
              </w:rPr>
            </w:pPr>
            <w:r w:rsidRPr="00044FD9">
              <w:rPr>
                <w:rStyle w:val="Tablefreq"/>
              </w:rPr>
              <w:t>137.825-138 MHz</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2EF2BDF3"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316DDC42"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5EA7A6AB"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60B1CE07"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2039CF91" w14:textId="77777777" w:rsidR="00277903" w:rsidRPr="00044FD9" w:rsidRDefault="00277903" w:rsidP="0033054F">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rPr>
              <w:t>5.208A</w:t>
            </w:r>
            <w:proofErr w:type="gramEnd"/>
            <w:r w:rsidRPr="00044FD9">
              <w:rPr>
                <w:rStyle w:val="Artref"/>
              </w:rPr>
              <w:t xml:space="preserve">  5.208B  5.209</w:t>
            </w:r>
          </w:p>
          <w:p w14:paraId="64DCAC2A" w14:textId="77777777" w:rsidR="00277903" w:rsidRPr="00044FD9" w:rsidRDefault="00277903" w:rsidP="0033054F">
            <w:pPr>
              <w:pStyle w:val="TableTextS5"/>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rPr>
              <w:t>5.204  5.205</w:t>
            </w:r>
            <w:proofErr w:type="gramEnd"/>
            <w:r w:rsidRPr="00044FD9">
              <w:rPr>
                <w:rStyle w:val="Artref"/>
              </w:rPr>
              <w:t xml:space="preserve">  5.206  5.207  5.208</w:t>
            </w:r>
          </w:p>
        </w:tc>
      </w:tr>
      <w:tr w:rsidR="00277903" w:rsidRPr="00044FD9" w14:paraId="3E995BB5" w14:textId="77777777" w:rsidTr="003305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3B90AD6C" w14:textId="77777777" w:rsidR="00277903" w:rsidRPr="00044FD9" w:rsidRDefault="00277903" w:rsidP="0033054F">
            <w:pPr>
              <w:pStyle w:val="TableTextS5"/>
              <w:rPr>
                <w:rStyle w:val="Tablefreq"/>
                <w:rFonts w:asciiTheme="majorBidi" w:hAnsiTheme="majorBidi" w:cstheme="majorBidi"/>
              </w:rPr>
            </w:pPr>
            <w:r w:rsidRPr="00044FD9">
              <w:rPr>
                <w:rStyle w:val="Tablefreq"/>
                <w:rFonts w:asciiTheme="majorBidi" w:hAnsiTheme="majorBidi" w:cstheme="majorBidi"/>
              </w:rPr>
              <w:t>138-143.6 MHz</w:t>
            </w:r>
          </w:p>
          <w:p w14:paraId="3859E72C" w14:textId="77777777" w:rsidR="00277903" w:rsidRPr="00044FD9" w:rsidRDefault="00277903" w:rsidP="0033054F">
            <w:pPr>
              <w:pStyle w:val="TableTextS5"/>
            </w:pPr>
            <w:r w:rsidRPr="00044FD9">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6C06473E" w14:textId="77777777" w:rsidR="00277903" w:rsidRPr="00044FD9" w:rsidRDefault="00277903" w:rsidP="0033054F">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47E80192" w14:textId="77777777" w:rsidR="00277903" w:rsidRPr="00044FD9" w:rsidRDefault="00277903" w:rsidP="0033054F">
            <w:pPr>
              <w:pStyle w:val="TableTextS5"/>
            </w:pPr>
            <w:r w:rsidRPr="00044FD9">
              <w:t>FIXED</w:t>
            </w:r>
          </w:p>
          <w:p w14:paraId="2A91152F" w14:textId="77777777" w:rsidR="00277903" w:rsidRPr="00044FD9" w:rsidRDefault="00277903" w:rsidP="0033054F">
            <w:pPr>
              <w:pStyle w:val="TableTextS5"/>
            </w:pPr>
            <w:r w:rsidRPr="00044FD9">
              <w:t>MOBILE</w:t>
            </w:r>
          </w:p>
          <w:p w14:paraId="1AE66912" w14:textId="77777777" w:rsidR="00277903" w:rsidRPr="00044FD9" w:rsidRDefault="00277903" w:rsidP="0033054F">
            <w:pPr>
              <w:pStyle w:val="TableTextS5"/>
            </w:pPr>
            <w:r w:rsidRPr="00044FD9">
              <w:t>RADIOLOCATION</w:t>
            </w:r>
          </w:p>
          <w:p w14:paraId="14598579" w14:textId="77777777" w:rsidR="00277903" w:rsidRPr="00044FD9" w:rsidRDefault="00277903" w:rsidP="0033054F">
            <w:pPr>
              <w:pStyle w:val="TableTextS5"/>
            </w:pPr>
            <w:r w:rsidRPr="00044FD9">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496233B2" w14:textId="77777777" w:rsidR="00277903" w:rsidRPr="00044FD9" w:rsidRDefault="00277903" w:rsidP="0033054F">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57660B1B" w14:textId="77777777" w:rsidR="00277903" w:rsidRPr="00044FD9" w:rsidRDefault="00277903" w:rsidP="0033054F">
            <w:pPr>
              <w:pStyle w:val="TableTextS5"/>
              <w:rPr>
                <w:rStyle w:val="Tablefreq"/>
                <w:b w:val="0"/>
              </w:rPr>
            </w:pPr>
            <w:r w:rsidRPr="00044FD9">
              <w:rPr>
                <w:rStyle w:val="Tablefreq"/>
              </w:rPr>
              <w:t>FIXED</w:t>
            </w:r>
          </w:p>
          <w:p w14:paraId="00C4E3AD" w14:textId="77777777" w:rsidR="00277903" w:rsidRPr="00044FD9" w:rsidRDefault="00277903" w:rsidP="0033054F">
            <w:pPr>
              <w:pStyle w:val="TableTextS5"/>
              <w:rPr>
                <w:rStyle w:val="Tablefreq"/>
                <w:b w:val="0"/>
              </w:rPr>
            </w:pPr>
            <w:r w:rsidRPr="00044FD9">
              <w:rPr>
                <w:rStyle w:val="Tablefreq"/>
              </w:rPr>
              <w:t>MOBILE</w:t>
            </w:r>
          </w:p>
          <w:p w14:paraId="1C5F27A9" w14:textId="77777777" w:rsidR="00277903" w:rsidRPr="00044FD9" w:rsidRDefault="00277903" w:rsidP="0033054F">
            <w:pPr>
              <w:pStyle w:val="TableTextS5"/>
              <w:rPr>
                <w:rStyle w:val="Tablefreq"/>
                <w:b w:val="0"/>
              </w:rPr>
            </w:pPr>
            <w:r w:rsidRPr="00044FD9">
              <w:rPr>
                <w:rStyle w:val="Tablefreq"/>
              </w:rPr>
              <w:t>Space research (space-to-Earth)</w:t>
            </w:r>
          </w:p>
          <w:p w14:paraId="098140A3" w14:textId="77777777" w:rsidR="00277903" w:rsidRPr="00044FD9" w:rsidRDefault="00277903" w:rsidP="0033054F">
            <w:pPr>
              <w:pStyle w:val="TableTextS5"/>
            </w:pPr>
            <w:proofErr w:type="gramStart"/>
            <w:r w:rsidRPr="00044FD9">
              <w:rPr>
                <w:rStyle w:val="Tablefreq"/>
              </w:rPr>
              <w:t>5.207  5</w:t>
            </w:r>
            <w:proofErr w:type="gramEnd"/>
            <w:r w:rsidRPr="00044FD9">
              <w:rPr>
                <w:rStyle w:val="Tablefreq"/>
              </w:rPr>
              <w:t>.213</w:t>
            </w:r>
          </w:p>
        </w:tc>
      </w:tr>
      <w:tr w:rsidR="00277903" w:rsidRPr="00044FD9" w14:paraId="08284F39" w14:textId="77777777" w:rsidTr="003305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1C601093" w14:textId="77777777" w:rsidR="00277903" w:rsidRPr="00044FD9" w:rsidRDefault="00277903" w:rsidP="0033054F">
            <w:pPr>
              <w:rPr>
                <w:rStyle w:val="Artref"/>
              </w:rPr>
            </w:pPr>
            <w:proofErr w:type="gramStart"/>
            <w:r w:rsidRPr="00044FD9">
              <w:rPr>
                <w:rStyle w:val="Artref"/>
                <w:sz w:val="20"/>
              </w:rPr>
              <w:t>5.210  5.211</w:t>
            </w:r>
            <w:proofErr w:type="gramEnd"/>
            <w:r w:rsidRPr="00044FD9">
              <w:rPr>
                <w:rStyle w:val="Artref"/>
                <w:sz w:val="20"/>
              </w:rPr>
              <w:t xml:space="preserve">  5.212  5.214</w:t>
            </w:r>
          </w:p>
        </w:tc>
        <w:tc>
          <w:tcPr>
            <w:tcW w:w="3117" w:type="dxa"/>
            <w:vMerge/>
            <w:tcBorders>
              <w:top w:val="single" w:sz="4" w:space="0" w:color="auto"/>
              <w:left w:val="single" w:sz="4" w:space="0" w:color="auto"/>
              <w:bottom w:val="single" w:sz="4" w:space="0" w:color="auto"/>
              <w:right w:val="single" w:sz="4" w:space="0" w:color="auto"/>
            </w:tcBorders>
          </w:tcPr>
          <w:p w14:paraId="2C68A315" w14:textId="77777777" w:rsidR="00277903" w:rsidRPr="00044FD9" w:rsidRDefault="00277903" w:rsidP="0033054F">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54521A3" w14:textId="77777777" w:rsidR="00277903" w:rsidRPr="00044FD9" w:rsidRDefault="00277903" w:rsidP="0033054F"/>
        </w:tc>
      </w:tr>
    </w:tbl>
    <w:p w14:paraId="0D73EB7E" w14:textId="77777777" w:rsidR="00277903" w:rsidRPr="00044FD9" w:rsidRDefault="00277903" w:rsidP="00277903">
      <w:pPr>
        <w:pStyle w:val="Tablefin"/>
      </w:pPr>
    </w:p>
    <w:p w14:paraId="331DF393" w14:textId="77777777" w:rsidR="00277903" w:rsidRPr="00044FD9" w:rsidRDefault="00277903" w:rsidP="00277903">
      <w:pPr>
        <w:pStyle w:val="Note"/>
        <w:spacing w:after="240"/>
        <w:jc w:val="both"/>
      </w:pPr>
      <w:r w:rsidRPr="00044FD9">
        <w:rPr>
          <w:rStyle w:val="Artdef"/>
        </w:rPr>
        <w:t>5.203C</w:t>
      </w:r>
      <w:r w:rsidRPr="00044FD9">
        <w:tab/>
        <w:t xml:space="preserve">The use of the space operation service (space-to-Earth) with non-geostationary satellite short-duration mission systems in the frequency band 137-138 MHz is subject to Resolution </w:t>
      </w:r>
      <w:r w:rsidRPr="00044FD9">
        <w:rPr>
          <w:b/>
          <w:bCs/>
        </w:rPr>
        <w:t>660 (WRC</w:t>
      </w:r>
      <w:r w:rsidRPr="00044FD9">
        <w:rPr>
          <w:b/>
          <w:bCs/>
        </w:rPr>
        <w:noBreakHyphen/>
        <w:t>19)</w:t>
      </w:r>
      <w:r w:rsidRPr="00044FD9">
        <w:rPr>
          <w:bCs/>
        </w:rPr>
        <w:t>.</w:t>
      </w:r>
      <w:r w:rsidRPr="00044FD9">
        <w:rPr>
          <w:b/>
          <w:bCs/>
        </w:rPr>
        <w:t xml:space="preserve"> </w:t>
      </w:r>
      <w:r w:rsidRPr="00044FD9">
        <w:t xml:space="preserve">Resolution </w:t>
      </w:r>
      <w:r w:rsidRPr="00044FD9">
        <w:rPr>
          <w:b/>
          <w:bCs/>
        </w:rPr>
        <w:t>32 (WRC</w:t>
      </w:r>
      <w:r w:rsidRPr="00044FD9">
        <w:rPr>
          <w:b/>
          <w:bCs/>
        </w:rPr>
        <w:noBreakHyphen/>
        <w:t>19)</w:t>
      </w:r>
      <w:r w:rsidRPr="00044FD9">
        <w:t xml:space="preserve"> applies. These systems shall not cause harmful interference to, or claim protection from, the existing services to which the frequency band is allocated on a primary basis.</w:t>
      </w:r>
      <w:r w:rsidRPr="00044FD9">
        <w:rPr>
          <w:sz w:val="16"/>
          <w:szCs w:val="16"/>
        </w:rPr>
        <w:t>     (WRC</w:t>
      </w:r>
      <w:r w:rsidRPr="00044FD9">
        <w:rPr>
          <w:sz w:val="16"/>
          <w:szCs w:val="16"/>
        </w:rPr>
        <w:noBreakHyphen/>
        <w:t>19)</w:t>
      </w:r>
    </w:p>
    <w:p w14:paraId="1F162E17" w14:textId="77777777" w:rsidR="00277903" w:rsidRPr="00044FD9" w:rsidRDefault="00277903" w:rsidP="00277903">
      <w:pPr>
        <w:pStyle w:val="Note"/>
        <w:spacing w:after="240"/>
        <w:jc w:val="both"/>
        <w:rPr>
          <w:sz w:val="16"/>
        </w:rPr>
      </w:pPr>
      <w:r w:rsidRPr="00044FD9">
        <w:rPr>
          <w:rStyle w:val="Artdef"/>
        </w:rPr>
        <w:t>5.204</w:t>
      </w:r>
      <w:r w:rsidRPr="00044FD9">
        <w:tab/>
      </w:r>
      <w:r w:rsidRPr="00044FD9">
        <w:rPr>
          <w:i/>
        </w:rPr>
        <w:t>Different category of service:  </w:t>
      </w:r>
      <w:r w:rsidRPr="00044FD9">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044FD9">
        <w:rPr>
          <w:rStyle w:val="Artref"/>
          <w:b/>
        </w:rPr>
        <w:t>5.33</w:t>
      </w:r>
      <w:r w:rsidRPr="00044FD9">
        <w:t>).</w:t>
      </w:r>
      <w:r w:rsidRPr="00044FD9">
        <w:rPr>
          <w:sz w:val="16"/>
        </w:rPr>
        <w:t>     (WRC-19)</w:t>
      </w:r>
    </w:p>
    <w:p w14:paraId="30F2DA1C" w14:textId="77777777" w:rsidR="00277903" w:rsidRPr="00044FD9" w:rsidRDefault="00277903" w:rsidP="00277903">
      <w:pPr>
        <w:pStyle w:val="Note"/>
        <w:spacing w:after="240"/>
        <w:jc w:val="both"/>
      </w:pPr>
      <w:r w:rsidRPr="00044FD9">
        <w:rPr>
          <w:rStyle w:val="Artdef"/>
        </w:rPr>
        <w:t>5.205</w:t>
      </w:r>
      <w:r w:rsidRPr="00044FD9">
        <w:tab/>
      </w:r>
      <w:r w:rsidRPr="00044FD9">
        <w:rPr>
          <w:i/>
        </w:rPr>
        <w:t>Different category of service:  </w:t>
      </w:r>
      <w:r w:rsidRPr="00044FD9">
        <w:t>in Israel and Jordan, the allocation of the band 137</w:t>
      </w:r>
      <w:r w:rsidRPr="00044FD9">
        <w:noBreakHyphen/>
        <w:t>138 MHz to the fixed and mobile, except aeronautical mobile, services is on a primary basis (see No. </w:t>
      </w:r>
      <w:r w:rsidRPr="00044FD9">
        <w:rPr>
          <w:rStyle w:val="Artref"/>
          <w:b/>
          <w:bCs/>
        </w:rPr>
        <w:t>5.33</w:t>
      </w:r>
      <w:r w:rsidRPr="00044FD9">
        <w:t>).</w:t>
      </w:r>
    </w:p>
    <w:p w14:paraId="6FA62F06" w14:textId="77777777" w:rsidR="00277903" w:rsidRPr="00044FD9" w:rsidRDefault="00277903" w:rsidP="00277903">
      <w:pPr>
        <w:pStyle w:val="Note"/>
        <w:spacing w:after="240"/>
        <w:jc w:val="both"/>
        <w:rPr>
          <w:sz w:val="16"/>
        </w:rPr>
      </w:pPr>
      <w:r w:rsidRPr="00044FD9">
        <w:rPr>
          <w:rStyle w:val="Artdef"/>
        </w:rPr>
        <w:t>5.206</w:t>
      </w:r>
      <w:r w:rsidRPr="00044FD9">
        <w:tab/>
      </w:r>
      <w:r w:rsidRPr="00044FD9">
        <w:rPr>
          <w:i/>
          <w:iCs/>
          <w:color w:val="000000"/>
        </w:rPr>
        <w:t>Different category of service:  </w:t>
      </w:r>
      <w:r w:rsidRPr="00044FD9">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044FD9">
        <w:rPr>
          <w:rStyle w:val="ArtrefBold"/>
        </w:rPr>
        <w:t>5.33</w:t>
      </w:r>
      <w:r w:rsidRPr="00044FD9">
        <w:t>).</w:t>
      </w:r>
      <w:r w:rsidRPr="00044FD9">
        <w:rPr>
          <w:sz w:val="16"/>
        </w:rPr>
        <w:t>     (WRC</w:t>
      </w:r>
      <w:r w:rsidRPr="00044FD9">
        <w:rPr>
          <w:sz w:val="16"/>
        </w:rPr>
        <w:noBreakHyphen/>
        <w:t>2000)</w:t>
      </w:r>
    </w:p>
    <w:p w14:paraId="5566E4A0" w14:textId="77777777" w:rsidR="00277903" w:rsidRPr="00044FD9" w:rsidRDefault="00277903" w:rsidP="00277903">
      <w:pPr>
        <w:pStyle w:val="Note"/>
        <w:spacing w:after="240"/>
        <w:jc w:val="both"/>
      </w:pPr>
      <w:r w:rsidRPr="00044FD9">
        <w:rPr>
          <w:rStyle w:val="Artdef"/>
        </w:rPr>
        <w:t>5.207</w:t>
      </w:r>
      <w:r w:rsidRPr="00044FD9">
        <w:tab/>
      </w:r>
      <w:r w:rsidRPr="00044FD9">
        <w:rPr>
          <w:i/>
        </w:rPr>
        <w:t>Additional allocation:  </w:t>
      </w:r>
      <w:r w:rsidRPr="00044FD9">
        <w:t>in Australia, the band 137-144 MHz is also allocated to the broadcasting service on a primary basis until that service can be accommodated within regional broadcasting allocations.</w:t>
      </w:r>
    </w:p>
    <w:p w14:paraId="675DBA3F" w14:textId="77777777" w:rsidR="00277903" w:rsidRPr="00044FD9" w:rsidRDefault="00277903" w:rsidP="00277903">
      <w:pPr>
        <w:pStyle w:val="Note"/>
        <w:spacing w:after="240"/>
        <w:jc w:val="both"/>
        <w:rPr>
          <w:sz w:val="16"/>
        </w:rPr>
      </w:pPr>
      <w:r w:rsidRPr="00044FD9">
        <w:rPr>
          <w:rStyle w:val="Artdef"/>
        </w:rPr>
        <w:t>5.208</w:t>
      </w:r>
      <w:r w:rsidRPr="00044FD9">
        <w:tab/>
        <w:t>The use of the band 137-138 MHz by the mobile-satellite service is subject to coordination under No. </w:t>
      </w:r>
      <w:r w:rsidRPr="00044FD9">
        <w:rPr>
          <w:rStyle w:val="Artref"/>
          <w:b/>
          <w:bCs/>
        </w:rPr>
        <w:t>9.11A</w:t>
      </w:r>
      <w:r w:rsidRPr="00044FD9">
        <w:t>.</w:t>
      </w:r>
      <w:r w:rsidRPr="00044FD9">
        <w:rPr>
          <w:sz w:val="16"/>
        </w:rPr>
        <w:t>     (WRC-97)</w:t>
      </w:r>
    </w:p>
    <w:p w14:paraId="11BEE0DA" w14:textId="77777777" w:rsidR="00277903" w:rsidRPr="00044FD9" w:rsidRDefault="00277903" w:rsidP="00277903">
      <w:pPr>
        <w:pStyle w:val="Note"/>
        <w:spacing w:after="240"/>
        <w:jc w:val="both"/>
        <w:rPr>
          <w:sz w:val="16"/>
        </w:rPr>
      </w:pPr>
      <w:r w:rsidRPr="00044FD9">
        <w:rPr>
          <w:rStyle w:val="Artdef"/>
        </w:rPr>
        <w:t>5.208A</w:t>
      </w:r>
      <w:r w:rsidRPr="00044FD9">
        <w:tab/>
        <w:t>In making assignments to space stations in the mobile-satellite service in the frequency bands 137-138 MHz, 387</w:t>
      </w:r>
      <w:r w:rsidRPr="00044FD9">
        <w:noBreakHyphen/>
        <w:t>390 MHz and 400.15-401 MHz and in the maritime mobile-satellite service (space-to-Earth) in the frequency bands 157.1875-157.3375 MHz and 161.7875</w:t>
      </w:r>
      <w:r w:rsidRPr="00044FD9">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044FD9">
        <w:rPr>
          <w:b/>
        </w:rPr>
        <w:noBreakHyphen/>
      </w:r>
      <w:r w:rsidRPr="00044FD9">
        <w:t>R RA.769-2.</w:t>
      </w:r>
      <w:r w:rsidRPr="00044FD9">
        <w:rPr>
          <w:sz w:val="16"/>
        </w:rPr>
        <w:t>     (WRC</w:t>
      </w:r>
      <w:r w:rsidRPr="00044FD9">
        <w:rPr>
          <w:sz w:val="16"/>
        </w:rPr>
        <w:noBreakHyphen/>
        <w:t>19)</w:t>
      </w:r>
    </w:p>
    <w:p w14:paraId="62C4B621" w14:textId="77777777" w:rsidR="00277903" w:rsidRPr="00044FD9" w:rsidRDefault="00277903" w:rsidP="00277903">
      <w:pPr>
        <w:pStyle w:val="Note"/>
      </w:pPr>
      <w:r w:rsidRPr="00044FD9">
        <w:rPr>
          <w:rStyle w:val="Artdef"/>
        </w:rPr>
        <w:t>5.208B</w:t>
      </w:r>
      <w:r w:rsidRPr="00044FD9">
        <w:rPr>
          <w:rStyle w:val="FootnoteReference"/>
        </w:rPr>
        <w:footnoteReference w:customMarkFollows="1" w:id="1"/>
        <w:t>*</w:t>
      </w:r>
      <w:r w:rsidRPr="00044FD9">
        <w:tab/>
        <w:t>In the frequency bands:</w:t>
      </w:r>
    </w:p>
    <w:p w14:paraId="2F8BECE7" w14:textId="77777777" w:rsidR="00277903" w:rsidRPr="00044FD9" w:rsidRDefault="00277903" w:rsidP="00277903">
      <w:pPr>
        <w:pStyle w:val="Note"/>
      </w:pPr>
      <w:r w:rsidRPr="00044FD9">
        <w:tab/>
      </w:r>
      <w:r w:rsidRPr="00044FD9">
        <w:tab/>
        <w:t>137-138 MHz,</w:t>
      </w:r>
      <w:r w:rsidRPr="00044FD9">
        <w:br/>
      </w:r>
      <w:r w:rsidRPr="00044FD9">
        <w:tab/>
      </w:r>
      <w:r w:rsidRPr="00044FD9">
        <w:tab/>
        <w:t>157.1875-157.3375 MHz,</w:t>
      </w:r>
      <w:r w:rsidRPr="00044FD9">
        <w:br/>
      </w:r>
      <w:r w:rsidRPr="00044FD9">
        <w:tab/>
      </w:r>
      <w:r w:rsidRPr="00044FD9">
        <w:tab/>
        <w:t>161.7875-161.9375 MHz,</w:t>
      </w:r>
      <w:r w:rsidRPr="00044FD9">
        <w:br/>
      </w:r>
      <w:r w:rsidRPr="00044FD9">
        <w:tab/>
      </w:r>
      <w:r w:rsidRPr="00044FD9">
        <w:tab/>
        <w:t>387-390 MHz,</w:t>
      </w:r>
      <w:r w:rsidRPr="00044FD9">
        <w:br/>
      </w:r>
      <w:r w:rsidRPr="00044FD9">
        <w:tab/>
      </w:r>
      <w:r w:rsidRPr="00044FD9">
        <w:tab/>
        <w:t>400.15-401 MHz,</w:t>
      </w:r>
      <w:r w:rsidRPr="00044FD9">
        <w:br/>
      </w:r>
      <w:r w:rsidRPr="00044FD9">
        <w:tab/>
      </w:r>
      <w:r w:rsidRPr="00044FD9">
        <w:tab/>
        <w:t>1 452-1 492 MHz,</w:t>
      </w:r>
      <w:r w:rsidRPr="00044FD9">
        <w:br/>
      </w:r>
      <w:r w:rsidRPr="00044FD9">
        <w:tab/>
      </w:r>
      <w:r w:rsidRPr="00044FD9">
        <w:tab/>
        <w:t>1 525-1 610 MHz,</w:t>
      </w:r>
      <w:r w:rsidRPr="00044FD9">
        <w:br/>
      </w:r>
      <w:r w:rsidRPr="00044FD9">
        <w:tab/>
      </w:r>
      <w:r w:rsidRPr="00044FD9">
        <w:tab/>
        <w:t>1 613.8-1 626.5 MHz,</w:t>
      </w:r>
      <w:r w:rsidRPr="00044FD9">
        <w:br/>
      </w:r>
      <w:r w:rsidRPr="00044FD9">
        <w:tab/>
      </w:r>
      <w:r w:rsidRPr="00044FD9">
        <w:tab/>
        <w:t>2 655-2 690 MHz,</w:t>
      </w:r>
      <w:r w:rsidRPr="00044FD9">
        <w:br/>
      </w:r>
      <w:r w:rsidRPr="00044FD9">
        <w:tab/>
      </w:r>
      <w:r w:rsidRPr="00044FD9">
        <w:tab/>
        <w:t>21.4-22 GHz,</w:t>
      </w:r>
    </w:p>
    <w:p w14:paraId="260C1663" w14:textId="77777777" w:rsidR="00277903" w:rsidRPr="00044FD9" w:rsidRDefault="00277903" w:rsidP="00277903">
      <w:pPr>
        <w:rPr>
          <w:sz w:val="16"/>
        </w:rPr>
      </w:pPr>
      <w:r w:rsidRPr="00044FD9">
        <w:rPr>
          <w:sz w:val="22"/>
          <w:szCs w:val="22"/>
        </w:rPr>
        <w:t>Resolution </w:t>
      </w:r>
      <w:r w:rsidRPr="00044FD9">
        <w:rPr>
          <w:b/>
          <w:bCs/>
          <w:sz w:val="22"/>
          <w:szCs w:val="22"/>
        </w:rPr>
        <w:t>739</w:t>
      </w:r>
      <w:r w:rsidRPr="00044FD9">
        <w:rPr>
          <w:sz w:val="22"/>
          <w:szCs w:val="22"/>
        </w:rPr>
        <w:t xml:space="preserve"> </w:t>
      </w:r>
      <w:r w:rsidRPr="00044FD9">
        <w:rPr>
          <w:b/>
          <w:bCs/>
          <w:sz w:val="22"/>
          <w:szCs w:val="22"/>
        </w:rPr>
        <w:t>(Rev.WRC-19)</w:t>
      </w:r>
      <w:r w:rsidRPr="00044FD9">
        <w:rPr>
          <w:sz w:val="22"/>
          <w:szCs w:val="22"/>
        </w:rPr>
        <w:t xml:space="preserve"> applies.</w:t>
      </w:r>
      <w:r w:rsidRPr="00044FD9">
        <w:rPr>
          <w:sz w:val="16"/>
        </w:rPr>
        <w:t>     (WRC</w:t>
      </w:r>
      <w:r w:rsidRPr="00044FD9">
        <w:rPr>
          <w:sz w:val="16"/>
        </w:rPr>
        <w:noBreakHyphen/>
        <w:t>19)</w:t>
      </w:r>
    </w:p>
    <w:p w14:paraId="38C39DD8" w14:textId="77777777" w:rsidR="00277903" w:rsidRPr="00044FD9" w:rsidRDefault="00277903" w:rsidP="00277903">
      <w:pPr>
        <w:pStyle w:val="Note"/>
        <w:spacing w:after="240"/>
        <w:jc w:val="both"/>
        <w:rPr>
          <w:sz w:val="16"/>
        </w:rPr>
      </w:pPr>
      <w:r w:rsidRPr="00044FD9">
        <w:rPr>
          <w:rStyle w:val="Artdef"/>
        </w:rPr>
        <w:t>5.209</w:t>
      </w:r>
      <w:r w:rsidRPr="00044FD9">
        <w:tab/>
        <w:t>The use of the bands 137-138 MHz, 148-150.05 MHz, 399.9-400.05 MHz, 400.15</w:t>
      </w:r>
      <w:r w:rsidRPr="00044FD9">
        <w:noBreakHyphen/>
        <w:t>401 MHz, 454</w:t>
      </w:r>
      <w:r w:rsidRPr="00044FD9">
        <w:noBreakHyphen/>
        <w:t>456 MHz and 459-460 MHz by the mobile-satellite service is limited to non</w:t>
      </w:r>
      <w:r w:rsidRPr="00044FD9">
        <w:noBreakHyphen/>
        <w:t>geostationary-satellite systems.     </w:t>
      </w:r>
      <w:r w:rsidRPr="00044FD9">
        <w:rPr>
          <w:sz w:val="16"/>
        </w:rPr>
        <w:t>(WRC</w:t>
      </w:r>
      <w:r w:rsidRPr="00044FD9">
        <w:rPr>
          <w:sz w:val="16"/>
        </w:rPr>
        <w:noBreakHyphen/>
        <w:t>97)</w:t>
      </w:r>
    </w:p>
    <w:p w14:paraId="438B450E" w14:textId="77777777" w:rsidR="00277903" w:rsidRPr="00044FD9" w:rsidRDefault="00277903" w:rsidP="00277903">
      <w:pPr>
        <w:pStyle w:val="Note"/>
        <w:spacing w:after="240"/>
        <w:jc w:val="both"/>
        <w:rPr>
          <w:spacing w:val="-4"/>
          <w:sz w:val="16"/>
          <w:szCs w:val="12"/>
        </w:rPr>
      </w:pPr>
      <w:r w:rsidRPr="00044FD9">
        <w:rPr>
          <w:rStyle w:val="Artdef"/>
        </w:rPr>
        <w:t>5.209A</w:t>
      </w:r>
      <w:r w:rsidRPr="00044FD9">
        <w:tab/>
      </w:r>
      <w:r w:rsidRPr="00044FD9">
        <w:rPr>
          <w:spacing w:val="-4"/>
        </w:rPr>
        <w:t>The use of the frequency band 137.175-137.825 MHz by non-geostationary-satellite systems in the space operation service identified as short-duration mission in accordance with Appendix </w:t>
      </w:r>
      <w:r w:rsidRPr="00044FD9">
        <w:rPr>
          <w:rStyle w:val="Appref"/>
          <w:b/>
          <w:spacing w:val="-4"/>
        </w:rPr>
        <w:t>4</w:t>
      </w:r>
      <w:r w:rsidRPr="00044FD9">
        <w:rPr>
          <w:spacing w:val="-4"/>
        </w:rPr>
        <w:t xml:space="preserve"> is not subject to No. </w:t>
      </w:r>
      <w:r w:rsidRPr="00044FD9">
        <w:rPr>
          <w:rStyle w:val="Artref"/>
          <w:b/>
          <w:spacing w:val="-4"/>
        </w:rPr>
        <w:t>9.11A</w:t>
      </w:r>
      <w:r w:rsidRPr="00044FD9">
        <w:rPr>
          <w:rStyle w:val="Artref"/>
          <w:bCs/>
          <w:spacing w:val="-4"/>
        </w:rPr>
        <w:t>.</w:t>
      </w:r>
      <w:r w:rsidRPr="00044FD9">
        <w:rPr>
          <w:spacing w:val="-4"/>
          <w:sz w:val="16"/>
          <w:szCs w:val="12"/>
        </w:rPr>
        <w:t>     (WRC-19)</w:t>
      </w:r>
    </w:p>
    <w:p w14:paraId="50E4FEE7" w14:textId="77777777" w:rsidR="00277903" w:rsidRPr="00044FD9" w:rsidRDefault="00277903" w:rsidP="00277903">
      <w:pPr>
        <w:pStyle w:val="Note"/>
        <w:spacing w:after="240"/>
        <w:jc w:val="both"/>
        <w:rPr>
          <w:sz w:val="16"/>
        </w:rPr>
      </w:pPr>
      <w:r w:rsidRPr="00044FD9">
        <w:rPr>
          <w:rStyle w:val="Artdef"/>
        </w:rPr>
        <w:t>5.210</w:t>
      </w:r>
      <w:r w:rsidRPr="00044FD9">
        <w:tab/>
      </w:r>
      <w:r w:rsidRPr="00044FD9">
        <w:rPr>
          <w:i/>
          <w:iCs/>
          <w:color w:val="000000"/>
        </w:rPr>
        <w:t>Additional allocation:  </w:t>
      </w:r>
      <w:r w:rsidRPr="00044FD9">
        <w:t>in Italy, the Czech Rep. and the United Kingdom, the bands 138</w:t>
      </w:r>
      <w:r w:rsidRPr="00044FD9">
        <w:noBreakHyphen/>
        <w:t>143.6 MHz and 143.65-144 MHz are also allocated to the space research service (space-to-Earth) on a secondary basis.</w:t>
      </w:r>
      <w:r w:rsidRPr="00044FD9">
        <w:rPr>
          <w:sz w:val="16"/>
        </w:rPr>
        <w:t>     (WRC</w:t>
      </w:r>
      <w:r w:rsidRPr="00044FD9">
        <w:rPr>
          <w:sz w:val="16"/>
        </w:rPr>
        <w:noBreakHyphen/>
        <w:t>07)</w:t>
      </w:r>
    </w:p>
    <w:p w14:paraId="7C13D56E" w14:textId="77777777" w:rsidR="00277903" w:rsidRPr="00044FD9" w:rsidRDefault="00277903" w:rsidP="00277903">
      <w:pPr>
        <w:pStyle w:val="Note"/>
        <w:spacing w:after="240"/>
        <w:jc w:val="both"/>
        <w:rPr>
          <w:sz w:val="16"/>
        </w:rPr>
      </w:pPr>
      <w:r w:rsidRPr="00044FD9">
        <w:rPr>
          <w:rStyle w:val="Artdef"/>
        </w:rPr>
        <w:t>5.211</w:t>
      </w:r>
      <w:r w:rsidRPr="00044FD9">
        <w:tab/>
      </w:r>
      <w:r w:rsidRPr="00044FD9">
        <w:rPr>
          <w:i/>
          <w:iCs/>
        </w:rPr>
        <w:t>Additional allocation: </w:t>
      </w:r>
      <w:r w:rsidRPr="00044FD9">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044FD9">
        <w:noBreakHyphen/>
        <w:t>144 MHz is also allocated to the maritime mobile and land mobile services on a primary basis.</w:t>
      </w:r>
      <w:r w:rsidRPr="00044FD9">
        <w:rPr>
          <w:sz w:val="16"/>
        </w:rPr>
        <w:t>    (WRC</w:t>
      </w:r>
      <w:r w:rsidRPr="00044FD9">
        <w:rPr>
          <w:sz w:val="16"/>
        </w:rPr>
        <w:noBreakHyphen/>
        <w:t>19)</w:t>
      </w:r>
    </w:p>
    <w:p w14:paraId="1FEFE449" w14:textId="77777777" w:rsidR="00277903" w:rsidRPr="00044FD9" w:rsidRDefault="00277903" w:rsidP="00277903">
      <w:pPr>
        <w:pStyle w:val="Note"/>
        <w:spacing w:after="240"/>
        <w:jc w:val="both"/>
        <w:rPr>
          <w:sz w:val="16"/>
        </w:rPr>
      </w:pPr>
      <w:r w:rsidRPr="00044FD9">
        <w:rPr>
          <w:rStyle w:val="Artdef"/>
        </w:rPr>
        <w:t>5.212</w:t>
      </w:r>
      <w:r w:rsidRPr="00044FD9">
        <w:rPr>
          <w:rStyle w:val="Artdef"/>
        </w:rPr>
        <w:tab/>
      </w:r>
      <w:r w:rsidRPr="00044FD9">
        <w:rPr>
          <w:i/>
        </w:rPr>
        <w:t>Alternative allocation:  </w:t>
      </w:r>
      <w:r w:rsidRPr="00044FD9">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044FD9">
        <w:rPr>
          <w:sz w:val="16"/>
        </w:rPr>
        <w:t>    (WRC</w:t>
      </w:r>
      <w:r w:rsidRPr="00044FD9">
        <w:rPr>
          <w:sz w:val="16"/>
        </w:rPr>
        <w:noBreakHyphen/>
        <w:t>19)</w:t>
      </w:r>
    </w:p>
    <w:p w14:paraId="511579CB" w14:textId="77777777" w:rsidR="00277903" w:rsidRPr="00044FD9" w:rsidRDefault="00277903" w:rsidP="00277903">
      <w:pPr>
        <w:pStyle w:val="Note"/>
        <w:spacing w:after="240"/>
        <w:jc w:val="both"/>
      </w:pPr>
      <w:r w:rsidRPr="00044FD9">
        <w:rPr>
          <w:rStyle w:val="Artdef"/>
        </w:rPr>
        <w:t>5.213</w:t>
      </w:r>
      <w:r w:rsidRPr="00044FD9">
        <w:tab/>
      </w:r>
      <w:r w:rsidRPr="00044FD9">
        <w:rPr>
          <w:i/>
        </w:rPr>
        <w:t>Additional allocation:  </w:t>
      </w:r>
      <w:r w:rsidRPr="00044FD9">
        <w:t>in China, the band 138-144 MHz is also allocated to the radiolocation service on a primary basis.</w:t>
      </w:r>
    </w:p>
    <w:p w14:paraId="3FEE4034" w14:textId="77777777" w:rsidR="00277903" w:rsidRPr="00044FD9" w:rsidRDefault="00277903" w:rsidP="00277903">
      <w:pPr>
        <w:pStyle w:val="Reasons"/>
        <w:jc w:val="both"/>
        <w:rPr>
          <w:sz w:val="22"/>
          <w:szCs w:val="22"/>
        </w:rPr>
      </w:pPr>
      <w:r w:rsidRPr="00044FD9">
        <w:rPr>
          <w:rStyle w:val="Artdef"/>
          <w:sz w:val="22"/>
        </w:rPr>
        <w:t>5.214</w:t>
      </w:r>
      <w:r w:rsidRPr="00044FD9">
        <w:rPr>
          <w:sz w:val="22"/>
        </w:rPr>
        <w:tab/>
      </w:r>
      <w:r w:rsidRPr="00044FD9">
        <w:rPr>
          <w:i/>
          <w:iCs/>
          <w:sz w:val="22"/>
        </w:rPr>
        <w:t>Additional allocation: </w:t>
      </w:r>
      <w:r w:rsidRPr="00044FD9">
        <w:rPr>
          <w:sz w:val="22"/>
        </w:rPr>
        <w:t> in Eritrea, Ethiopia, Kenya, North Macedonia, Montenegro, Serbia, Somalia, Sudan, South Sudan and Tanzania, the frequency band 138-144 MHz is also allocated to the fixed service on a primary basis.</w:t>
      </w:r>
      <w:r w:rsidRPr="00044FD9">
        <w:rPr>
          <w:sz w:val="14"/>
        </w:rPr>
        <w:t>    </w:t>
      </w:r>
      <w:r w:rsidRPr="00044FD9">
        <w:rPr>
          <w:sz w:val="16"/>
        </w:rPr>
        <w:t>(WRC</w:t>
      </w:r>
      <w:r w:rsidRPr="00044FD9">
        <w:rPr>
          <w:sz w:val="16"/>
        </w:rPr>
        <w:noBreakHyphen/>
        <w:t>19)</w:t>
      </w:r>
    </w:p>
    <w:p w14:paraId="3221F477" w14:textId="77777777" w:rsidR="00277903" w:rsidRPr="00044FD9" w:rsidRDefault="00277903">
      <w:pPr>
        <w:pStyle w:val="Heading1"/>
        <w:numPr>
          <w:ilvl w:val="0"/>
          <w:numId w:val="1"/>
        </w:numPr>
        <w:ind w:left="1134"/>
      </w:pPr>
      <w:r w:rsidRPr="00044FD9">
        <w:t>Aircraft VHF transmitter and receiver characteristics</w:t>
      </w:r>
    </w:p>
    <w:p w14:paraId="5BAC5072" w14:textId="77777777" w:rsidR="00277903" w:rsidRPr="00044FD9" w:rsidRDefault="00277903" w:rsidP="00277903">
      <w:pPr>
        <w:jc w:val="both"/>
      </w:pPr>
      <w:bookmarkStart w:id="19" w:name="_Ref87274164"/>
      <w:r w:rsidRPr="00044FD9">
        <w:t xml:space="preserve">To address link budgets, this report considers the worldwide 25 kHz channelization of the VHF frequency band, the lowest assignable frequency being 118.000 MHz and the highest assignable frequency 136.975 </w:t>
      </w:r>
      <w:proofErr w:type="spellStart"/>
      <w:r w:rsidRPr="00044FD9">
        <w:t>MHz.</w:t>
      </w:r>
      <w:proofErr w:type="spellEnd"/>
    </w:p>
    <w:p w14:paraId="7C970FBC" w14:textId="77777777" w:rsidR="00277903" w:rsidRPr="00044FD9" w:rsidRDefault="00277903" w:rsidP="00277903">
      <w:pPr>
        <w:jc w:val="both"/>
      </w:pPr>
      <w:r w:rsidRPr="00044FD9">
        <w:t xml:space="preserve">However, it can be noted that </w:t>
      </w:r>
      <w:proofErr w:type="gramStart"/>
      <w:r w:rsidRPr="00044FD9">
        <w:t>in order to</w:t>
      </w:r>
      <w:proofErr w:type="gramEnd"/>
      <w:r w:rsidRPr="00044FD9">
        <w:t xml:space="preserve"> address increasing demand for voice channels over particular regions, 8.33 kHz channel spacing has been implemented in these regions. </w:t>
      </w:r>
    </w:p>
    <w:p w14:paraId="4A4395D5" w14:textId="77777777" w:rsidR="00277903" w:rsidRPr="00044FD9" w:rsidRDefault="00277903">
      <w:pPr>
        <w:pStyle w:val="Heading2"/>
        <w:numPr>
          <w:ilvl w:val="1"/>
          <w:numId w:val="1"/>
        </w:numPr>
        <w:ind w:left="1134"/>
      </w:pPr>
      <w:r w:rsidRPr="00044FD9">
        <w:t>Aircraft VHF transmitter characteristics</w:t>
      </w:r>
      <w:bookmarkEnd w:id="19"/>
    </w:p>
    <w:p w14:paraId="1DD7F402" w14:textId="77777777" w:rsidR="00277903" w:rsidRPr="00044FD9" w:rsidRDefault="00277903" w:rsidP="00277903">
      <w:pPr>
        <w:jc w:val="both"/>
      </w:pPr>
      <w:r w:rsidRPr="00044FD9">
        <w:t>The same antenna pattern is considered for aircraft VHF transmitters and receivers.</w:t>
      </w:r>
    </w:p>
    <w:p w14:paraId="00B8AC39" w14:textId="77777777" w:rsidR="00277903" w:rsidRPr="00044FD9" w:rsidRDefault="00277903">
      <w:pPr>
        <w:pStyle w:val="Heading3"/>
        <w:numPr>
          <w:ilvl w:val="2"/>
          <w:numId w:val="1"/>
        </w:numPr>
        <w:ind w:left="1134"/>
      </w:pPr>
      <w:bookmarkStart w:id="20" w:name="_Ref98408022"/>
      <w:r w:rsidRPr="00044FD9">
        <w:t>Aircraft VHF transmit power for voice application</w:t>
      </w:r>
      <w:bookmarkEnd w:id="20"/>
    </w:p>
    <w:p w14:paraId="47B3C2B9" w14:textId="77777777" w:rsidR="00277903" w:rsidRPr="00044FD9" w:rsidRDefault="00277903" w:rsidP="00277903">
      <w:pPr>
        <w:jc w:val="both"/>
        <w:rPr>
          <w:spacing w:val="-2"/>
        </w:rPr>
      </w:pPr>
      <w:r w:rsidRPr="00044FD9">
        <w:t xml:space="preserve">In terms of transmitted power, the minimum aircraft transmit output powers for voice are 16 watts </w:t>
      </w:r>
      <w:r w:rsidRPr="00044FD9">
        <w:rPr>
          <w:spacing w:val="-2"/>
        </w:rPr>
        <w:t xml:space="preserve">for 200 nautical miles maximum range, and 4 watts for 100 nautical miles maximum range. The first figure of 16 watts is retained in this report, as the range between aircraft and satellite will exceed 200 nautical miles as shown in next sections. The </w:t>
      </w:r>
      <w:r w:rsidRPr="00044FD9">
        <w:t>International Civil Aviation Organization</w:t>
      </w:r>
      <w:r w:rsidRPr="00044FD9">
        <w:rPr>
          <w:spacing w:val="-2"/>
        </w:rPr>
        <w:t xml:space="preserve"> (ICAO) has confirmed the relevance of this value.</w:t>
      </w:r>
    </w:p>
    <w:p w14:paraId="56422001" w14:textId="77777777" w:rsidR="00277903" w:rsidRPr="00044FD9" w:rsidRDefault="00277903">
      <w:pPr>
        <w:pStyle w:val="Heading3"/>
        <w:numPr>
          <w:ilvl w:val="2"/>
          <w:numId w:val="1"/>
        </w:numPr>
        <w:ind w:left="1134"/>
      </w:pPr>
      <w:bookmarkStart w:id="21" w:name="_Ref98408215"/>
      <w:r w:rsidRPr="00044FD9">
        <w:t>Aircraft VHF transmit power for data application</w:t>
      </w:r>
      <w:bookmarkEnd w:id="21"/>
    </w:p>
    <w:p w14:paraId="41D2A1C7" w14:textId="77777777" w:rsidR="00277903" w:rsidRPr="00044FD9" w:rsidRDefault="00277903" w:rsidP="00277903">
      <w:pPr>
        <w:jc w:val="both"/>
        <w:rPr>
          <w:spacing w:val="-2"/>
        </w:rPr>
      </w:pPr>
      <w:r w:rsidRPr="00044FD9">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489519D9" w14:textId="77777777" w:rsidR="00277903" w:rsidRPr="00044FD9" w:rsidRDefault="00277903">
      <w:pPr>
        <w:pStyle w:val="Heading2"/>
        <w:numPr>
          <w:ilvl w:val="1"/>
          <w:numId w:val="1"/>
        </w:numPr>
        <w:ind w:left="1134"/>
        <w:jc w:val="both"/>
      </w:pPr>
      <w:r w:rsidRPr="00044FD9">
        <w:t>Aircraft VHF receiver characteristics</w:t>
      </w:r>
    </w:p>
    <w:p w14:paraId="1B0D6969" w14:textId="77777777" w:rsidR="00277903" w:rsidRPr="00044FD9" w:rsidRDefault="00277903">
      <w:pPr>
        <w:pStyle w:val="Heading3"/>
        <w:numPr>
          <w:ilvl w:val="2"/>
          <w:numId w:val="1"/>
        </w:numPr>
        <w:ind w:left="1134"/>
        <w:jc w:val="both"/>
      </w:pPr>
      <w:r w:rsidRPr="00044FD9">
        <w:t>Aircraft VHF receiver antenna</w:t>
      </w:r>
    </w:p>
    <w:p w14:paraId="6C9190DF" w14:textId="77777777" w:rsidR="00277903" w:rsidRPr="00044FD9" w:rsidRDefault="00277903" w:rsidP="00277903">
      <w:pPr>
        <w:jc w:val="both"/>
      </w:pPr>
      <w:r w:rsidRPr="00044FD9">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276FAFE7" w14:textId="77777777" w:rsidR="00277903" w:rsidRPr="00044FD9" w:rsidRDefault="00277903" w:rsidP="00277903">
      <w:pPr>
        <w:pStyle w:val="FigureNo"/>
      </w:pPr>
      <w:r w:rsidRPr="00044FD9">
        <w:t>Figure 2</w:t>
      </w:r>
    </w:p>
    <w:p w14:paraId="02BBF22F" w14:textId="77777777" w:rsidR="00277903" w:rsidRPr="00044FD9" w:rsidRDefault="00277903" w:rsidP="00277903">
      <w:pPr>
        <w:pStyle w:val="Figuretitle"/>
      </w:pPr>
      <w:r w:rsidRPr="00044FD9">
        <w:t>Typical VHF antenna location on aircraft</w:t>
      </w:r>
    </w:p>
    <w:p w14:paraId="7F46B090" w14:textId="77777777" w:rsidR="00277903" w:rsidRPr="00044FD9" w:rsidRDefault="00277903" w:rsidP="00277903">
      <w:pPr>
        <w:pStyle w:val="Figure"/>
      </w:pPr>
      <w:r w:rsidRPr="00044FD9">
        <w:rPr>
          <w:noProof/>
          <w:lang w:val="en-US"/>
        </w:rPr>
        <w:drawing>
          <wp:inline distT="0" distB="0" distL="0" distR="0" wp14:anchorId="11A2AD0A" wp14:editId="28D51B9F">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55F08D0F" w14:textId="77777777" w:rsidR="00277903" w:rsidRPr="00044FD9" w:rsidRDefault="00277903" w:rsidP="00277903">
      <w:pPr>
        <w:jc w:val="both"/>
      </w:pPr>
      <w:r w:rsidRPr="00044FD9">
        <w:t>The aircraft VHF receiving antenna pattern is obviously an essential element to consider in the studies. The performances of available products show that:</w:t>
      </w:r>
    </w:p>
    <w:p w14:paraId="086055E3" w14:textId="77777777" w:rsidR="00277903" w:rsidRPr="00044FD9" w:rsidRDefault="00277903" w:rsidP="00277903">
      <w:pPr>
        <w:pStyle w:val="enumlev1"/>
        <w:jc w:val="both"/>
      </w:pPr>
      <w:r w:rsidRPr="00044FD9">
        <w:t>–</w:t>
      </w:r>
      <w:r w:rsidRPr="00044FD9">
        <w:tab/>
        <w:t>Relatively low gains are achieved</w:t>
      </w:r>
    </w:p>
    <w:p w14:paraId="72CBAC58" w14:textId="77777777" w:rsidR="00277903" w:rsidRPr="00044FD9" w:rsidRDefault="00277903" w:rsidP="00277903">
      <w:pPr>
        <w:pStyle w:val="enumlev1"/>
        <w:jc w:val="both"/>
      </w:pPr>
      <w:r w:rsidRPr="00044FD9">
        <w:t>–</w:t>
      </w:r>
      <w:r w:rsidRPr="00044FD9">
        <w:tab/>
        <w:t>Radiation patterns are globally omni-directional, and more precisely</w:t>
      </w:r>
    </w:p>
    <w:p w14:paraId="0A9FA5BB" w14:textId="77777777" w:rsidR="00277903" w:rsidRPr="00044FD9" w:rsidRDefault="00277903" w:rsidP="00277903">
      <w:pPr>
        <w:pStyle w:val="enumlev2"/>
        <w:jc w:val="both"/>
      </w:pPr>
      <w:r w:rsidRPr="00044FD9">
        <w:t>•</w:t>
      </w:r>
      <w:r w:rsidRPr="00044FD9">
        <w:tab/>
        <w:t>omnidirectional in azimuth</w:t>
      </w:r>
    </w:p>
    <w:p w14:paraId="29A5B0DB" w14:textId="77777777" w:rsidR="00277903" w:rsidRPr="00044FD9" w:rsidRDefault="00277903" w:rsidP="00277903">
      <w:pPr>
        <w:pStyle w:val="enumlev2"/>
        <w:jc w:val="both"/>
      </w:pPr>
      <w:r w:rsidRPr="00044FD9">
        <w:t>•</w:t>
      </w:r>
      <w:r w:rsidRPr="00044FD9">
        <w:tab/>
      </w:r>
      <w:proofErr w:type="spellStart"/>
      <w:r w:rsidRPr="00044FD9">
        <w:t>cosinusoidal</w:t>
      </w:r>
      <w:proofErr w:type="spellEnd"/>
      <w:r w:rsidRPr="00044FD9">
        <w:t xml:space="preserve"> in elevation, meaning a theoretical zero is achieved at aircraft zenith (90° elevation).</w:t>
      </w:r>
    </w:p>
    <w:p w14:paraId="547E84B2" w14:textId="77777777" w:rsidR="00277903" w:rsidRPr="00044FD9" w:rsidRDefault="00277903" w:rsidP="00277903">
      <w:pPr>
        <w:jc w:val="both"/>
      </w:pPr>
      <w:r w:rsidRPr="00044FD9">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14B570EA" w14:textId="77777777" w:rsidR="00277903" w:rsidRPr="00044FD9" w:rsidRDefault="00277903" w:rsidP="00277903">
      <w:pPr>
        <w:pStyle w:val="enumlev1"/>
        <w:jc w:val="both"/>
      </w:pPr>
      <w:r w:rsidRPr="00044FD9">
        <w:t>–</w:t>
      </w:r>
      <w:r w:rsidRPr="00044FD9">
        <w:tab/>
        <w:t>Frequency band: 117.975-137 MHz</w:t>
      </w:r>
    </w:p>
    <w:p w14:paraId="0FB98918" w14:textId="77777777" w:rsidR="00277903" w:rsidRPr="00044FD9" w:rsidRDefault="00277903" w:rsidP="00277903">
      <w:pPr>
        <w:pStyle w:val="enumlev1"/>
        <w:jc w:val="both"/>
      </w:pPr>
      <w:r w:rsidRPr="00044FD9">
        <w:t>–</w:t>
      </w:r>
      <w:r w:rsidRPr="00044FD9">
        <w:tab/>
        <w:t>Polarization: Vertical</w:t>
      </w:r>
    </w:p>
    <w:p w14:paraId="5BCD0727" w14:textId="77777777" w:rsidR="00277903" w:rsidRPr="00044FD9" w:rsidRDefault="00277903" w:rsidP="00277903">
      <w:pPr>
        <w:pStyle w:val="enumlev1"/>
        <w:jc w:val="both"/>
      </w:pPr>
      <w:r w:rsidRPr="00044FD9">
        <w:t>–</w:t>
      </w:r>
      <w:r w:rsidRPr="00044FD9">
        <w:tab/>
        <w:t>Radiation pattern: Omni directional</w:t>
      </w:r>
    </w:p>
    <w:p w14:paraId="63984E2A" w14:textId="77777777" w:rsidR="00277903" w:rsidRPr="00044FD9" w:rsidRDefault="00277903" w:rsidP="00277903">
      <w:pPr>
        <w:pStyle w:val="enumlev1"/>
        <w:jc w:val="both"/>
      </w:pPr>
      <w:r w:rsidRPr="00044FD9">
        <w:t>–</w:t>
      </w:r>
      <w:r w:rsidRPr="00044FD9">
        <w:tab/>
        <w:t xml:space="preserve">Gain: −1 </w:t>
      </w:r>
      <w:proofErr w:type="spellStart"/>
      <w:r w:rsidRPr="00044FD9">
        <w:t>dBi</w:t>
      </w:r>
      <w:proofErr w:type="spellEnd"/>
    </w:p>
    <w:p w14:paraId="64FB89C8" w14:textId="77777777" w:rsidR="00277903" w:rsidRPr="00044FD9" w:rsidRDefault="00277903">
      <w:pPr>
        <w:pStyle w:val="Heading3"/>
        <w:numPr>
          <w:ilvl w:val="2"/>
          <w:numId w:val="1"/>
        </w:numPr>
        <w:ind w:left="1134"/>
      </w:pPr>
      <w:r w:rsidRPr="00044FD9">
        <w:t>Aircraft VHF receiver performance requirement</w:t>
      </w:r>
    </w:p>
    <w:p w14:paraId="20E1A669" w14:textId="77777777" w:rsidR="00277903" w:rsidRPr="00044FD9" w:rsidRDefault="00277903">
      <w:pPr>
        <w:pStyle w:val="Heading4"/>
        <w:numPr>
          <w:ilvl w:val="3"/>
          <w:numId w:val="1"/>
        </w:numPr>
        <w:ind w:left="1134" w:hanging="1134"/>
        <w:jc w:val="both"/>
      </w:pPr>
      <w:r w:rsidRPr="00044FD9">
        <w:t>Voice</w:t>
      </w:r>
      <w:r w:rsidRPr="00044FD9">
        <w:rPr>
          <w:color w:val="7030A0"/>
        </w:rPr>
        <w:t xml:space="preserve"> </w:t>
      </w:r>
      <w:r w:rsidRPr="00044FD9">
        <w:t>application performance requirement</w:t>
      </w:r>
    </w:p>
    <w:p w14:paraId="0BB9BB14" w14:textId="77777777" w:rsidR="00277903" w:rsidRPr="00044FD9" w:rsidRDefault="00277903" w:rsidP="00277903">
      <w:pPr>
        <w:jc w:val="both"/>
      </w:pPr>
      <w:r w:rsidRPr="00044FD9">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6F4A92D4" w14:textId="77777777" w:rsidR="00277903" w:rsidRPr="00044FD9" w:rsidRDefault="00277903" w:rsidP="00277903">
      <w:pPr>
        <w:pStyle w:val="Tablefin"/>
      </w:pPr>
    </w:p>
    <w:tbl>
      <w:tblPr>
        <w:tblW w:w="0" w:type="auto"/>
        <w:jc w:val="center"/>
        <w:tblLook w:val="04A0" w:firstRow="1" w:lastRow="0" w:firstColumn="1" w:lastColumn="0" w:noHBand="0" w:noVBand="1"/>
      </w:tblPr>
      <w:tblGrid>
        <w:gridCol w:w="9354"/>
      </w:tblGrid>
      <w:tr w:rsidR="00277903" w:rsidRPr="00044FD9" w14:paraId="24195E27" w14:textId="77777777" w:rsidTr="0033054F">
        <w:trPr>
          <w:jc w:val="center"/>
        </w:trPr>
        <w:tc>
          <w:tcPr>
            <w:tcW w:w="9354" w:type="dxa"/>
            <w:tcBorders>
              <w:top w:val="single" w:sz="4" w:space="0" w:color="auto"/>
              <w:left w:val="single" w:sz="4" w:space="0" w:color="auto"/>
              <w:bottom w:val="single" w:sz="4" w:space="0" w:color="auto"/>
              <w:right w:val="single" w:sz="4" w:space="0" w:color="auto"/>
            </w:tcBorders>
          </w:tcPr>
          <w:p w14:paraId="1AEFC16F" w14:textId="77777777" w:rsidR="00277903" w:rsidRPr="00044FD9" w:rsidRDefault="00277903" w:rsidP="0033054F">
            <w:pPr>
              <w:pStyle w:val="PartNo"/>
            </w:pPr>
            <w:r w:rsidRPr="00044FD9">
              <w:t>Part II</w:t>
            </w:r>
          </w:p>
          <w:p w14:paraId="7ADC80E2" w14:textId="77777777" w:rsidR="00277903" w:rsidRPr="00044FD9" w:rsidRDefault="00277903" w:rsidP="0033054F">
            <w:pPr>
              <w:pStyle w:val="Parttitle"/>
            </w:pPr>
            <w:r w:rsidRPr="00044FD9">
              <w:t>Annex 10 – Aeronautical communications</w:t>
            </w:r>
          </w:p>
          <w:p w14:paraId="78495BD4" w14:textId="77777777" w:rsidR="00277903" w:rsidRPr="00044FD9" w:rsidRDefault="00277903" w:rsidP="0033054F">
            <w:pPr>
              <w:pStyle w:val="Heading2"/>
              <w:rPr>
                <w:rStyle w:val="fontstyle01"/>
                <w:sz w:val="22"/>
                <w:szCs w:val="22"/>
              </w:rPr>
            </w:pPr>
            <w:r w:rsidRPr="00044FD9">
              <w:t>2.3</w:t>
            </w:r>
            <w:r w:rsidRPr="00044FD9">
              <w:tab/>
              <w:t>System characteristics of the airborne installation</w:t>
            </w:r>
          </w:p>
          <w:p w14:paraId="3154CC6D" w14:textId="77777777" w:rsidR="00277903" w:rsidRPr="00044FD9" w:rsidRDefault="00277903" w:rsidP="0033054F">
            <w:pPr>
              <w:pStyle w:val="EditorsNote"/>
            </w:pPr>
            <w:r w:rsidRPr="00044FD9">
              <w:tab/>
              <w:t>[…]</w:t>
            </w:r>
          </w:p>
          <w:p w14:paraId="1D33478B" w14:textId="77777777" w:rsidR="00277903" w:rsidRPr="00044FD9" w:rsidRDefault="00277903" w:rsidP="0033054F">
            <w:pPr>
              <w:pStyle w:val="Heading3"/>
            </w:pPr>
            <w:r w:rsidRPr="00044FD9">
              <w:t xml:space="preserve">2.3.2 </w:t>
            </w:r>
            <w:r w:rsidRPr="00044FD9">
              <w:tab/>
              <w:t>Receiving function</w:t>
            </w:r>
          </w:p>
          <w:p w14:paraId="534C6015" w14:textId="77777777" w:rsidR="00277903" w:rsidRPr="00044FD9" w:rsidRDefault="00277903" w:rsidP="0033054F">
            <w:pPr>
              <w:pStyle w:val="EditorsNote"/>
            </w:pPr>
            <w:r w:rsidRPr="00044FD9">
              <w:tab/>
              <w:t>[…]</w:t>
            </w:r>
          </w:p>
          <w:p w14:paraId="340EF57F" w14:textId="77777777" w:rsidR="00277903" w:rsidRPr="00044FD9" w:rsidRDefault="00277903" w:rsidP="0033054F">
            <w:pPr>
              <w:pStyle w:val="Heading4"/>
            </w:pPr>
            <w:r w:rsidRPr="00044FD9">
              <w:t xml:space="preserve">2.3.2.2 </w:t>
            </w:r>
            <w:r w:rsidRPr="00044FD9">
              <w:tab/>
              <w:t>Sensitivity</w:t>
            </w:r>
          </w:p>
          <w:p w14:paraId="3CECEA3F" w14:textId="77777777" w:rsidR="00277903" w:rsidRPr="00044FD9" w:rsidRDefault="00277903" w:rsidP="0033054F">
            <w:pPr>
              <w:pStyle w:val="Heading5"/>
            </w:pPr>
            <w:r w:rsidRPr="00044FD9">
              <w:t>2.3.2.2.1</w:t>
            </w:r>
            <w:r w:rsidRPr="00044FD9">
              <w:tab/>
              <w:t>Recommendation</w:t>
            </w:r>
          </w:p>
          <w:p w14:paraId="67E335F2" w14:textId="77777777" w:rsidR="00277903" w:rsidRPr="00044FD9" w:rsidRDefault="00277903" w:rsidP="0033054F">
            <w:r w:rsidRPr="00044FD9">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044FD9">
              <w:rPr>
                <w:b/>
              </w:rPr>
              <w:t> </w:t>
            </w:r>
            <w:r w:rsidRPr="00044FD9">
              <w:t xml:space="preserve">per cent amplitude modulated (A3E) radio signal having a field strength of 75 microvolts per metre (minus 109 </w:t>
            </w:r>
            <w:proofErr w:type="spellStart"/>
            <w:r w:rsidRPr="00044FD9">
              <w:t>dBW</w:t>
            </w:r>
            <w:proofErr w:type="spellEnd"/>
            <w:r w:rsidRPr="00044FD9">
              <w:t>/m</w:t>
            </w:r>
            <w:r w:rsidRPr="00044FD9">
              <w:rPr>
                <w:vertAlign w:val="superscript"/>
              </w:rPr>
              <w:t>2</w:t>
            </w:r>
            <w:r w:rsidRPr="00044FD9">
              <w:t>).</w:t>
            </w:r>
          </w:p>
          <w:p w14:paraId="1299748F" w14:textId="77777777" w:rsidR="00277903" w:rsidRPr="00044FD9" w:rsidRDefault="00277903" w:rsidP="0033054F">
            <w:pPr>
              <w:pStyle w:val="Note"/>
              <w:spacing w:after="120"/>
            </w:pPr>
            <w:r w:rsidRPr="00044FD9">
              <w:t>Note: For planning extended range VHF facilities, an airborne receiving function sensitivity of 30 microvolts per metre may be assumed.</w:t>
            </w:r>
          </w:p>
        </w:tc>
      </w:tr>
    </w:tbl>
    <w:p w14:paraId="7C3DCD97" w14:textId="77777777" w:rsidR="00277903" w:rsidRPr="00044FD9" w:rsidRDefault="00277903" w:rsidP="00277903">
      <w:pPr>
        <w:pStyle w:val="Tablefin"/>
      </w:pPr>
    </w:p>
    <w:p w14:paraId="6A05085F" w14:textId="77777777" w:rsidR="00277903" w:rsidRPr="00044FD9" w:rsidRDefault="00277903" w:rsidP="00277903">
      <w:pPr>
        <w:jc w:val="both"/>
        <w:rPr>
          <w:szCs w:val="22"/>
        </w:rPr>
      </w:pPr>
      <w:r w:rsidRPr="00044FD9">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density of −116.2 dB(W/m²). </w:t>
      </w:r>
      <w:proofErr w:type="gramStart"/>
      <w:r w:rsidRPr="00044FD9">
        <w:rPr>
          <w:szCs w:val="22"/>
        </w:rPr>
        <w:t>Indeed</w:t>
      </w:r>
      <w:proofErr w:type="gramEnd"/>
      <w:r w:rsidRPr="00044FD9">
        <w:rPr>
          <w:szCs w:val="22"/>
        </w:rPr>
        <w:t xml:space="preserve"> the relation between electric field strength and power flux density is given by:</w:t>
      </w:r>
    </w:p>
    <w:p w14:paraId="5E1F21B7" w14:textId="77777777" w:rsidR="00277903" w:rsidRPr="00044FD9" w:rsidRDefault="00277903" w:rsidP="00277903">
      <w:pPr>
        <w:pStyle w:val="Equation"/>
      </w:pPr>
      <w:r w:rsidRPr="00044FD9">
        <w:tab/>
      </w:r>
      <w:r w:rsidRPr="00044FD9">
        <w:tab/>
        <w:t>Power flux density (dB(W/m²)) = 10</w:t>
      </w:r>
      <w:proofErr w:type="gramStart"/>
      <w:r w:rsidRPr="00044FD9">
        <w:t>log(</w:t>
      </w:r>
      <w:proofErr w:type="gramEnd"/>
      <w:r w:rsidRPr="00044FD9">
        <w:t>electric field strength(V/m)² / 120</w:t>
      </w:r>
      <w:r w:rsidRPr="00044FD9">
        <w:rPr>
          <w:rFonts w:ascii="Symbol" w:hAnsi="Symbol"/>
        </w:rPr>
        <w:t></w:t>
      </w:r>
      <w:r w:rsidRPr="00044FD9">
        <w:t>)</w:t>
      </w:r>
    </w:p>
    <w:p w14:paraId="6B5D5753" w14:textId="77777777" w:rsidR="00277903" w:rsidRPr="00044FD9" w:rsidRDefault="00277903" w:rsidP="00277903">
      <w:pPr>
        <w:jc w:val="both"/>
      </w:pPr>
      <w:r w:rsidRPr="00044FD9">
        <w:rPr>
          <w:szCs w:val="22"/>
        </w:rPr>
        <w:t>ICAO recommends using the 30 microvolts per meter requirement, which becomes −90 dBm through an isotropic antenna @ 131 </w:t>
      </w:r>
      <w:proofErr w:type="spellStart"/>
      <w:r w:rsidRPr="00044FD9">
        <w:rPr>
          <w:szCs w:val="22"/>
        </w:rPr>
        <w:t>MHz.</w:t>
      </w:r>
      <w:proofErr w:type="spellEnd"/>
      <w:r w:rsidRPr="00044FD9">
        <w:rPr>
          <w:szCs w:val="22"/>
        </w:rPr>
        <w:t xml:space="preserve"> Indeed a</w:t>
      </w:r>
      <w:r w:rsidRPr="00044FD9">
        <w:t>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w:t>
      </w:r>
      <w:proofErr w:type="gramStart"/>
      <w:r w:rsidRPr="00044FD9">
        <w:t>/(</w:t>
      </w:r>
      <w:proofErr w:type="gramEnd"/>
      <w:r w:rsidRPr="00044FD9">
        <w:t>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w:t>
      </w:r>
      <w:proofErr w:type="spellStart"/>
      <w:r w:rsidRPr="00044FD9">
        <w:t>dBi</w:t>
      </w:r>
      <w:proofErr w:type="spellEnd"/>
      <w:r w:rsidRPr="00044FD9">
        <w:t xml:space="preserve">) is </w:t>
      </w:r>
      <w:r w:rsidRPr="00044FD9">
        <w:rPr>
          <w:szCs w:val="22"/>
        </w:rPr>
        <w:t>−</w:t>
      </w:r>
      <w:r w:rsidRPr="00044FD9">
        <w:t xml:space="preserve">3.8 dBm², hence with a power flux density of </w:t>
      </w:r>
      <w:r w:rsidRPr="00044FD9">
        <w:rPr>
          <w:szCs w:val="22"/>
        </w:rPr>
        <w:t>−</w:t>
      </w:r>
      <w:r w:rsidRPr="00044FD9">
        <w:t xml:space="preserve">116.2 dB(W/m²), corresponding received power is </w:t>
      </w:r>
      <w:r w:rsidRPr="00044FD9">
        <w:rPr>
          <w:szCs w:val="22"/>
        </w:rPr>
        <w:t>−</w:t>
      </w:r>
      <w:r w:rsidRPr="00044FD9">
        <w:t xml:space="preserve">120 </w:t>
      </w:r>
      <w:proofErr w:type="spellStart"/>
      <w:r w:rsidRPr="00044FD9">
        <w:t>dBW</w:t>
      </w:r>
      <w:proofErr w:type="spellEnd"/>
      <w:r w:rsidRPr="00044FD9">
        <w:t xml:space="preserve"> or </w:t>
      </w:r>
      <w:r w:rsidRPr="00044FD9">
        <w:rPr>
          <w:szCs w:val="22"/>
        </w:rPr>
        <w:t>−</w:t>
      </w:r>
      <w:r w:rsidRPr="00044FD9">
        <w:t>90 dBm at the aircraft antenna flange.</w:t>
      </w:r>
    </w:p>
    <w:p w14:paraId="76EBEFEE" w14:textId="77777777" w:rsidR="00277903" w:rsidRPr="00044FD9" w:rsidRDefault="00277903" w:rsidP="00277903">
      <w:pPr>
        <w:jc w:val="both"/>
      </w:pPr>
      <w:r w:rsidRPr="00044FD9">
        <w:t xml:space="preserve">Feeder/cable losses on board aircraft should also be accounted for. It is proposed to consider 2 dB for voice applications in this study. </w:t>
      </w:r>
    </w:p>
    <w:p w14:paraId="54606323" w14:textId="77777777" w:rsidR="00277903" w:rsidRPr="00044FD9" w:rsidRDefault="00277903">
      <w:pPr>
        <w:pStyle w:val="Heading4"/>
        <w:numPr>
          <w:ilvl w:val="3"/>
          <w:numId w:val="1"/>
        </w:numPr>
        <w:ind w:left="1134" w:hanging="1134"/>
      </w:pPr>
      <w:r w:rsidRPr="00044FD9">
        <w:t>Aeronautical mobile satellite (route) service data application performance requirement</w:t>
      </w:r>
    </w:p>
    <w:p w14:paraId="10C8224A" w14:textId="77777777" w:rsidR="00277903" w:rsidRPr="00044FD9" w:rsidRDefault="00277903" w:rsidP="00277903">
      <w:pPr>
        <w:jc w:val="both"/>
        <w:rPr>
          <w:color w:val="000000" w:themeColor="text1"/>
        </w:rPr>
      </w:pPr>
      <w:r w:rsidRPr="00044FD9">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277903" w:rsidRPr="00044FD9" w14:paraId="2BEA619E" w14:textId="77777777" w:rsidTr="0033054F">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D82BED" w14:textId="77777777" w:rsidR="00277903" w:rsidRPr="00044FD9" w:rsidRDefault="00277903" w:rsidP="0033054F">
            <w:pPr>
              <w:pStyle w:val="PartNo"/>
            </w:pPr>
            <w:r w:rsidRPr="00044FD9">
              <w:t>PART I</w:t>
            </w:r>
          </w:p>
          <w:p w14:paraId="481A0208" w14:textId="77777777" w:rsidR="00277903" w:rsidRPr="00044FD9" w:rsidRDefault="00277903" w:rsidP="0033054F">
            <w:pPr>
              <w:pStyle w:val="Parttitle"/>
              <w:rPr>
                <w:sz w:val="22"/>
                <w:szCs w:val="22"/>
              </w:rPr>
            </w:pPr>
            <w:r w:rsidRPr="00044FD9">
              <w:t>Annex 10 – Aeronautical communications</w:t>
            </w:r>
          </w:p>
          <w:p w14:paraId="28CCCC11" w14:textId="77777777" w:rsidR="00277903" w:rsidRPr="00044FD9" w:rsidRDefault="00277903" w:rsidP="0033054F">
            <w:pPr>
              <w:pStyle w:val="Heading2"/>
              <w:rPr>
                <w:lang w:eastAsia="zh-CN"/>
              </w:rPr>
            </w:pPr>
            <w:r w:rsidRPr="00044FD9">
              <w:t>6.3</w:t>
            </w:r>
            <w:r w:rsidRPr="00044FD9">
              <w:tab/>
            </w:r>
            <w:r w:rsidRPr="00044FD9">
              <w:rPr>
                <w:lang w:eastAsia="zh-CN"/>
              </w:rPr>
              <w:t>System characteristics of the aircraft installation</w:t>
            </w:r>
          </w:p>
          <w:p w14:paraId="53BD75E0" w14:textId="77777777" w:rsidR="00277903" w:rsidRPr="00044FD9" w:rsidRDefault="00277903" w:rsidP="0033054F">
            <w:pPr>
              <w:rPr>
                <w:lang w:eastAsia="zh-CN"/>
              </w:rPr>
            </w:pPr>
            <w:r w:rsidRPr="00044FD9">
              <w:rPr>
                <w:lang w:eastAsia="zh-CN"/>
              </w:rPr>
              <w:t>[…]</w:t>
            </w:r>
          </w:p>
          <w:p w14:paraId="265FFA14" w14:textId="77777777" w:rsidR="00277903" w:rsidRPr="00044FD9" w:rsidRDefault="00277903" w:rsidP="0033054F">
            <w:pPr>
              <w:pStyle w:val="Heading3"/>
              <w:rPr>
                <w:lang w:eastAsia="zh-CN"/>
              </w:rPr>
            </w:pPr>
            <w:r w:rsidRPr="00044FD9">
              <w:rPr>
                <w:lang w:eastAsia="zh-CN"/>
              </w:rPr>
              <w:t xml:space="preserve">6.3.5 </w:t>
            </w:r>
            <w:r w:rsidRPr="00044FD9">
              <w:rPr>
                <w:lang w:eastAsia="zh-CN"/>
              </w:rPr>
              <w:tab/>
              <w:t>Receiving function</w:t>
            </w:r>
          </w:p>
          <w:p w14:paraId="4B0993BA" w14:textId="77777777" w:rsidR="00277903" w:rsidRPr="00044FD9" w:rsidRDefault="00277903" w:rsidP="0033054F">
            <w:pPr>
              <w:rPr>
                <w:lang w:eastAsia="zh-CN"/>
              </w:rPr>
            </w:pPr>
            <w:r w:rsidRPr="00044FD9">
              <w:rPr>
                <w:lang w:eastAsia="zh-CN"/>
              </w:rPr>
              <w:t>[…]</w:t>
            </w:r>
          </w:p>
          <w:p w14:paraId="497524D4" w14:textId="77777777" w:rsidR="00277903" w:rsidRPr="00044FD9" w:rsidRDefault="00277903" w:rsidP="0033054F">
            <w:pPr>
              <w:pStyle w:val="Heading4"/>
            </w:pPr>
            <w:r w:rsidRPr="00044FD9">
              <w:t xml:space="preserve">6.3.5.2 </w:t>
            </w:r>
            <w:r w:rsidRPr="00044FD9">
              <w:tab/>
            </w:r>
            <w:r w:rsidRPr="00044FD9">
              <w:rPr>
                <w:i/>
                <w:iCs/>
              </w:rPr>
              <w:t>Sensitivity</w:t>
            </w:r>
            <w:r w:rsidRPr="00044FD9">
              <w:t xml:space="preserve">. The receiving function shall satisfy the specified error rate with a desired signal strength of not more than 20 microvolts per metre (minus 120 </w:t>
            </w:r>
            <w:proofErr w:type="spellStart"/>
            <w:r w:rsidRPr="00044FD9">
              <w:t>dBW</w:t>
            </w:r>
            <w:proofErr w:type="spellEnd"/>
            <w:r w:rsidRPr="00044FD9">
              <w:t>/m</w:t>
            </w:r>
            <w:r w:rsidRPr="00044FD9">
              <w:rPr>
                <w:vertAlign w:val="superscript"/>
              </w:rPr>
              <w:t>2</w:t>
            </w:r>
            <w:r w:rsidRPr="00044FD9">
              <w:t>).</w:t>
            </w:r>
          </w:p>
          <w:p w14:paraId="2E12C630" w14:textId="77777777" w:rsidR="00277903" w:rsidRPr="00044FD9" w:rsidRDefault="00277903" w:rsidP="0033054F">
            <w:pPr>
              <w:rPr>
                <w:color w:val="7030A0"/>
                <w:sz w:val="20"/>
              </w:rPr>
            </w:pPr>
          </w:p>
          <w:p w14:paraId="2149EBDE" w14:textId="77777777" w:rsidR="00277903" w:rsidRPr="00044FD9" w:rsidRDefault="00277903" w:rsidP="0033054F">
            <w:pPr>
              <w:pStyle w:val="Note"/>
              <w:rPr>
                <w:lang w:eastAsia="zh-CN"/>
              </w:rPr>
            </w:pPr>
            <w:proofErr w:type="gramStart"/>
            <w:r w:rsidRPr="00044FD9">
              <w:t>Note.—</w:t>
            </w:r>
            <w:proofErr w:type="gramEnd"/>
            <w:r w:rsidRPr="00044FD9">
              <w:t xml:space="preserve"> The required signal strength at the edge of the service volume takes into account the requirements of the system and signal losses within the system, and considers environmental noise sources.</w:t>
            </w:r>
          </w:p>
        </w:tc>
      </w:tr>
    </w:tbl>
    <w:p w14:paraId="59AFA631" w14:textId="77777777" w:rsidR="00277903" w:rsidRPr="00044FD9" w:rsidRDefault="00277903" w:rsidP="00277903">
      <w:pPr>
        <w:pStyle w:val="Normalaftertitle"/>
        <w:jc w:val="both"/>
      </w:pPr>
      <w:r w:rsidRPr="00044FD9">
        <w:t>This sensitivity power flux density of −120 dB(W/m²) becomes −93.8 dBm through an isotropic antenna @ 131 </w:t>
      </w:r>
      <w:proofErr w:type="spellStart"/>
      <w:r w:rsidRPr="00044FD9">
        <w:t>MHz.</w:t>
      </w:r>
      <w:proofErr w:type="spellEnd"/>
      <w:r w:rsidRPr="00044FD9">
        <w:t xml:space="preserve"> Indeed a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w:t>
      </w:r>
      <w:proofErr w:type="gramStart"/>
      <w:r w:rsidRPr="00044FD9">
        <w:t>/(</w:t>
      </w:r>
      <w:proofErr w:type="gramEnd"/>
      <w:r w:rsidRPr="00044FD9">
        <w:t>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w:t>
      </w:r>
      <w:proofErr w:type="spellStart"/>
      <w:r w:rsidRPr="00044FD9">
        <w:t>dBi</w:t>
      </w:r>
      <w:proofErr w:type="spellEnd"/>
      <w:r w:rsidRPr="00044FD9">
        <w:t xml:space="preserve">) is −3.8 dBm², hence with a power flux density of −120 dB(W/m²), corresponding received power is −123.8 </w:t>
      </w:r>
      <w:proofErr w:type="spellStart"/>
      <w:r w:rsidRPr="00044FD9">
        <w:t>dBW</w:t>
      </w:r>
      <w:proofErr w:type="spellEnd"/>
      <w:r w:rsidRPr="00044FD9">
        <w:t xml:space="preserve"> or −93.8 dBm at the aircraft antenna flange. (Note: According to EUROCAE ED-92, Section 2.2.1.2.1 sensitivity “A signal level of minus 98 dBm at the input of the receiver from a VDL Mode 2 signal source will produce an error rate that meets the requirements specified in Section 2.2.1.2”),</w:t>
      </w:r>
    </w:p>
    <w:p w14:paraId="42877DB1" w14:textId="77777777" w:rsidR="00277903" w:rsidRPr="00044FD9" w:rsidRDefault="00277903" w:rsidP="00277903">
      <w:pPr>
        <w:jc w:val="both"/>
        <w:rPr>
          <w:color w:val="000000"/>
        </w:rPr>
      </w:pPr>
      <w:r w:rsidRPr="00044FD9">
        <w:t>Feeder/cable losses on board aircraft should also be accounted for.</w:t>
      </w:r>
      <w:r w:rsidRPr="00044FD9">
        <w:rPr>
          <w:color w:val="000000"/>
        </w:rPr>
        <w:t xml:space="preserve"> </w:t>
      </w:r>
      <w:r w:rsidRPr="00044FD9">
        <w:t xml:space="preserve">It is proposed to consider 3 dB in this study, as specified in section 3.8.1 (“transmitter power”, page 241) of document </w:t>
      </w:r>
      <w:r w:rsidRPr="00044FD9">
        <w:rPr>
          <w:color w:val="000000"/>
        </w:rPr>
        <w:t>RTCA DO-224C (Signal-in-Space minimum aviation system performance standards (MASPS) for Advanced VHF Digital Data Communications Including Compatibility with Digital Voice Techniques). The 1 dB difference with the 2 dB feeder loss figure considered for voice application is due to different typical locations on the aircraft for corresponding antenna.</w:t>
      </w:r>
    </w:p>
    <w:p w14:paraId="62EDCB9C" w14:textId="77777777" w:rsidR="00277903" w:rsidRPr="00044FD9" w:rsidRDefault="00277903">
      <w:pPr>
        <w:pStyle w:val="Heading1"/>
        <w:numPr>
          <w:ilvl w:val="0"/>
          <w:numId w:val="1"/>
        </w:numPr>
        <w:ind w:left="1134"/>
        <w:jc w:val="both"/>
      </w:pPr>
      <w:bookmarkStart w:id="22" w:name="_Hlk91145460"/>
      <w:r w:rsidRPr="00044FD9">
        <w:t>Operational environment for the transmission and reception of satellite VHF</w:t>
      </w:r>
    </w:p>
    <w:bookmarkEnd w:id="22"/>
    <w:p w14:paraId="57A9177B" w14:textId="77777777" w:rsidR="00277903" w:rsidRPr="00044FD9" w:rsidRDefault="00277903">
      <w:pPr>
        <w:pStyle w:val="Heading2"/>
        <w:numPr>
          <w:ilvl w:val="1"/>
          <w:numId w:val="1"/>
        </w:numPr>
        <w:ind w:left="1134"/>
      </w:pPr>
      <w:r w:rsidRPr="00044FD9">
        <w:t>Satellite-aircraft range</w:t>
      </w:r>
    </w:p>
    <w:p w14:paraId="0CF6B489" w14:textId="77777777" w:rsidR="00277903" w:rsidRPr="00044FD9" w:rsidRDefault="00277903" w:rsidP="00277903">
      <w:pPr>
        <w:jc w:val="both"/>
      </w:pPr>
      <w:r w:rsidRPr="00044FD9">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F789FFE" w14:textId="77777777" w:rsidR="00277903" w:rsidRPr="00044FD9" w:rsidRDefault="00277903" w:rsidP="00277903">
      <w:pPr>
        <w:pStyle w:val="FigureNo"/>
      </w:pPr>
      <w:r w:rsidRPr="00044FD9">
        <w:t xml:space="preserve">Figure 3 </w:t>
      </w:r>
    </w:p>
    <w:p w14:paraId="019EC445" w14:textId="77777777" w:rsidR="00277903" w:rsidRPr="00044FD9" w:rsidRDefault="00277903" w:rsidP="00277903">
      <w:pPr>
        <w:pStyle w:val="Figuretitle"/>
        <w:spacing w:after="240"/>
      </w:pPr>
      <w:r w:rsidRPr="00044FD9">
        <w:t>Satellite-aircraft range</w:t>
      </w:r>
    </w:p>
    <w:p w14:paraId="42DC3B3F" w14:textId="77777777" w:rsidR="00277903" w:rsidRPr="00044FD9" w:rsidRDefault="00277903" w:rsidP="00277903">
      <w:pPr>
        <w:pStyle w:val="Figure"/>
        <w:spacing w:after="480"/>
      </w:pPr>
      <w:r w:rsidRPr="00044FD9">
        <w:object w:dxaOrig="5045" w:dyaOrig="2663" w14:anchorId="53DF1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pt;height:143.95pt" o:ole="">
            <v:imagedata r:id="rId24" o:title=""/>
          </v:shape>
          <o:OLEObject Type="Embed" ProgID="Visio.Drawing.11" ShapeID="_x0000_i1025" DrawAspect="Content" ObjectID="_1725867695" r:id="rId25"/>
        </w:object>
      </w:r>
    </w:p>
    <w:p w14:paraId="15D9B1DD" w14:textId="77777777" w:rsidR="00277903" w:rsidRPr="00044FD9" w:rsidRDefault="00277903" w:rsidP="00277903">
      <w:pPr>
        <w:jc w:val="both"/>
        <w:rPr>
          <w:i/>
        </w:rPr>
      </w:pPr>
      <w:r w:rsidRPr="00044FD9">
        <w:t>An assessment of satellite-to-aircraft link budget with a geostationary satellite (</w:t>
      </w:r>
      <w:proofErr w:type="gramStart"/>
      <w:r w:rsidRPr="00044FD9">
        <w:t>i.e.</w:t>
      </w:r>
      <w:proofErr w:type="gramEnd"/>
      <w:r w:rsidRPr="00044FD9">
        <w:t xml:space="preserve"> at around 36 000 km altitude) indicates that required power at satellite is out-of-reach. Indeed, Table 1 below provides an estimation of satellite power required </w:t>
      </w:r>
      <w:proofErr w:type="gramStart"/>
      <w:r w:rsidRPr="00044FD9">
        <w:t>in order to</w:t>
      </w:r>
      <w:proofErr w:type="gramEnd"/>
      <w:r w:rsidRPr="00044FD9">
        <w:t xml:space="preserve"> obtain the power-flux level of </w:t>
      </w:r>
      <w:r w:rsidRPr="00044FD9">
        <w:rPr>
          <w:szCs w:val="22"/>
        </w:rPr>
        <w:t>−</w:t>
      </w:r>
      <w:r w:rsidRPr="00044FD9">
        <w:t xml:space="preserve">116.2 dB(W/m²) for voice application specified in section 4.2.2 at 36 000 km distance, first with the typical assumption of a satellite transmitting gain of 3 </w:t>
      </w:r>
      <w:proofErr w:type="spellStart"/>
      <w:r w:rsidRPr="00044FD9">
        <w:t>dBi</w:t>
      </w:r>
      <w:proofErr w:type="spellEnd"/>
      <w:r w:rsidRPr="00044FD9">
        <w:t xml:space="preserve">, second with the very optimistic assumption of a satellite transmitting gain of 20 </w:t>
      </w:r>
      <w:proofErr w:type="spellStart"/>
      <w:r w:rsidRPr="00044FD9">
        <w:t>dBi</w:t>
      </w:r>
      <w:proofErr w:type="spellEnd"/>
      <w:r w:rsidRPr="00044FD9">
        <w:t>. Required satellite power is 155.5 kW and 3.1 kW respectively, which is either not achievable or not reasonable for a single 25 kHz carrier.</w:t>
      </w:r>
    </w:p>
    <w:p w14:paraId="5B891F49" w14:textId="77777777" w:rsidR="00277903" w:rsidRPr="00044FD9" w:rsidRDefault="00277903" w:rsidP="00277903">
      <w:pPr>
        <w:jc w:val="both"/>
        <w:rPr>
          <w:i/>
        </w:rPr>
      </w:pPr>
      <w:r w:rsidRPr="00044FD9">
        <w:t xml:space="preserve">This leads to the conclusion that a geostationary AMS(R)S solution is not a workable architecture </w:t>
      </w:r>
      <w:proofErr w:type="gramStart"/>
      <w:r w:rsidRPr="00044FD9">
        <w:t>in order to</w:t>
      </w:r>
      <w:proofErr w:type="gramEnd"/>
      <w:r w:rsidRPr="00044FD9">
        <w:t xml:space="preserve"> address satellite VHF requirements. Hence only a non-geostationary case is considered in this report.</w:t>
      </w:r>
    </w:p>
    <w:p w14:paraId="36820F9B" w14:textId="77777777" w:rsidR="00277903" w:rsidRPr="00044FD9" w:rsidRDefault="00277903" w:rsidP="00277903">
      <w:pPr>
        <w:pStyle w:val="TableNo"/>
        <w:spacing w:before="360"/>
      </w:pPr>
      <w:r w:rsidRPr="00044FD9">
        <w:t>Table 1</w:t>
      </w:r>
    </w:p>
    <w:p w14:paraId="369D9037" w14:textId="77777777" w:rsidR="00277903" w:rsidRPr="00044FD9" w:rsidRDefault="00277903" w:rsidP="00277903">
      <w:pPr>
        <w:pStyle w:val="Tabletitle"/>
      </w:pPr>
      <w:r w:rsidRPr="00044FD9">
        <w:t xml:space="preserve">Estimation of satellite RF power required for a geostationary satellite </w:t>
      </w:r>
      <w:r w:rsidRPr="00044FD9">
        <w:br/>
        <w:t>operating in the aeronautical mobile satellite (route) service</w:t>
      </w:r>
    </w:p>
    <w:tbl>
      <w:tblPr>
        <w:tblStyle w:val="TableGrid"/>
        <w:tblW w:w="0" w:type="auto"/>
        <w:tblLook w:val="04A0" w:firstRow="1" w:lastRow="0" w:firstColumn="1" w:lastColumn="0" w:noHBand="0" w:noVBand="1"/>
      </w:tblPr>
      <w:tblGrid>
        <w:gridCol w:w="421"/>
        <w:gridCol w:w="4677"/>
        <w:gridCol w:w="993"/>
        <w:gridCol w:w="1701"/>
        <w:gridCol w:w="1837"/>
      </w:tblGrid>
      <w:tr w:rsidR="00277903" w:rsidRPr="00044FD9" w14:paraId="4215BA5F" w14:textId="77777777" w:rsidTr="0033054F">
        <w:tc>
          <w:tcPr>
            <w:tcW w:w="5098" w:type="dxa"/>
            <w:gridSpan w:val="2"/>
            <w:vMerge w:val="restart"/>
          </w:tcPr>
          <w:p w14:paraId="55B25ED4" w14:textId="77777777" w:rsidR="00277903" w:rsidRPr="00044FD9" w:rsidRDefault="00277903" w:rsidP="0033054F">
            <w:pPr>
              <w:pStyle w:val="Tabletitle"/>
            </w:pPr>
          </w:p>
        </w:tc>
        <w:tc>
          <w:tcPr>
            <w:tcW w:w="993" w:type="dxa"/>
            <w:vMerge w:val="restart"/>
            <w:tcMar>
              <w:left w:w="57" w:type="dxa"/>
              <w:right w:w="57" w:type="dxa"/>
            </w:tcMar>
          </w:tcPr>
          <w:p w14:paraId="36ECC47B" w14:textId="77777777" w:rsidR="00277903" w:rsidRPr="00044FD9" w:rsidRDefault="00277903" w:rsidP="0033054F">
            <w:pPr>
              <w:pStyle w:val="Tabletitle"/>
              <w:rPr>
                <w:bCs/>
              </w:rPr>
            </w:pPr>
            <w:r w:rsidRPr="00044FD9">
              <w:rPr>
                <w:bCs/>
              </w:rPr>
              <w:t>Units</w:t>
            </w:r>
          </w:p>
        </w:tc>
        <w:tc>
          <w:tcPr>
            <w:tcW w:w="3538" w:type="dxa"/>
            <w:gridSpan w:val="2"/>
            <w:tcMar>
              <w:left w:w="57" w:type="dxa"/>
              <w:right w:w="57" w:type="dxa"/>
            </w:tcMar>
          </w:tcPr>
          <w:p w14:paraId="343A77E1" w14:textId="77777777" w:rsidR="00277903" w:rsidRPr="00044FD9" w:rsidRDefault="00277903" w:rsidP="0033054F">
            <w:pPr>
              <w:pStyle w:val="Tabletitle"/>
              <w:rPr>
                <w:bCs/>
              </w:rPr>
            </w:pPr>
            <w:r w:rsidRPr="00044FD9">
              <w:rPr>
                <w:bCs/>
              </w:rPr>
              <w:t>Satellite-to-aircraft link budget</w:t>
            </w:r>
          </w:p>
        </w:tc>
      </w:tr>
      <w:tr w:rsidR="00277903" w:rsidRPr="00044FD9" w14:paraId="754D87C1" w14:textId="77777777" w:rsidTr="0033054F">
        <w:tc>
          <w:tcPr>
            <w:tcW w:w="5098" w:type="dxa"/>
            <w:gridSpan w:val="2"/>
            <w:vMerge/>
          </w:tcPr>
          <w:p w14:paraId="569B9ADD" w14:textId="77777777" w:rsidR="00277903" w:rsidRPr="00044FD9" w:rsidRDefault="00277903" w:rsidP="0033054F">
            <w:pPr>
              <w:pStyle w:val="Tabletitle"/>
            </w:pPr>
          </w:p>
        </w:tc>
        <w:tc>
          <w:tcPr>
            <w:tcW w:w="993" w:type="dxa"/>
            <w:vMerge/>
            <w:tcMar>
              <w:left w:w="57" w:type="dxa"/>
              <w:right w:w="57" w:type="dxa"/>
            </w:tcMar>
          </w:tcPr>
          <w:p w14:paraId="2A90EDA6" w14:textId="77777777" w:rsidR="00277903" w:rsidRPr="00044FD9" w:rsidRDefault="00277903" w:rsidP="0033054F">
            <w:pPr>
              <w:pStyle w:val="Tabletitle"/>
              <w:rPr>
                <w:bCs/>
              </w:rPr>
            </w:pPr>
          </w:p>
        </w:tc>
        <w:tc>
          <w:tcPr>
            <w:tcW w:w="1701" w:type="dxa"/>
            <w:tcMar>
              <w:left w:w="57" w:type="dxa"/>
              <w:right w:w="57" w:type="dxa"/>
            </w:tcMar>
          </w:tcPr>
          <w:p w14:paraId="14F9B939" w14:textId="77777777" w:rsidR="00277903" w:rsidRPr="00044FD9" w:rsidRDefault="00277903" w:rsidP="0033054F">
            <w:pPr>
              <w:pStyle w:val="Tabletitle"/>
              <w:rPr>
                <w:bCs/>
              </w:rPr>
            </w:pPr>
            <w:r w:rsidRPr="00044FD9">
              <w:rPr>
                <w:bCs/>
              </w:rPr>
              <w:t>GSO with average VHF antenna gain</w:t>
            </w:r>
          </w:p>
        </w:tc>
        <w:tc>
          <w:tcPr>
            <w:tcW w:w="1837" w:type="dxa"/>
            <w:tcMar>
              <w:left w:w="57" w:type="dxa"/>
              <w:right w:w="57" w:type="dxa"/>
            </w:tcMar>
          </w:tcPr>
          <w:p w14:paraId="4B4370DC" w14:textId="77777777" w:rsidR="00277903" w:rsidRPr="00044FD9" w:rsidRDefault="00277903" w:rsidP="0033054F">
            <w:pPr>
              <w:pStyle w:val="Tabletitle"/>
              <w:rPr>
                <w:bCs/>
              </w:rPr>
            </w:pPr>
            <w:r w:rsidRPr="00044FD9">
              <w:rPr>
                <w:bCs/>
              </w:rPr>
              <w:t>GSO with very high VHF antenna gain</w:t>
            </w:r>
          </w:p>
        </w:tc>
      </w:tr>
      <w:tr w:rsidR="00277903" w:rsidRPr="00044FD9" w14:paraId="6BDFDF61" w14:textId="77777777" w:rsidTr="0033054F">
        <w:tc>
          <w:tcPr>
            <w:tcW w:w="421" w:type="dxa"/>
          </w:tcPr>
          <w:p w14:paraId="3A5DDD2B" w14:textId="77777777" w:rsidR="00277903" w:rsidRPr="00044FD9" w:rsidRDefault="00277903" w:rsidP="0033054F">
            <w:pPr>
              <w:pStyle w:val="Tabletext"/>
            </w:pPr>
            <w:r w:rsidRPr="00044FD9">
              <w:t>a.</w:t>
            </w:r>
          </w:p>
        </w:tc>
        <w:tc>
          <w:tcPr>
            <w:tcW w:w="4677" w:type="dxa"/>
          </w:tcPr>
          <w:p w14:paraId="3DFA7D62" w14:textId="77777777" w:rsidR="00277903" w:rsidRPr="00044FD9" w:rsidRDefault="00277903" w:rsidP="0033054F">
            <w:pPr>
              <w:pStyle w:val="Tabletext"/>
            </w:pPr>
            <w:r w:rsidRPr="00044FD9">
              <w:t>Frequency</w:t>
            </w:r>
          </w:p>
        </w:tc>
        <w:tc>
          <w:tcPr>
            <w:tcW w:w="993" w:type="dxa"/>
          </w:tcPr>
          <w:p w14:paraId="4DA8EC5F" w14:textId="77777777" w:rsidR="00277903" w:rsidRPr="00044FD9" w:rsidRDefault="00277903" w:rsidP="0033054F">
            <w:pPr>
              <w:pStyle w:val="Tabletext"/>
              <w:jc w:val="center"/>
            </w:pPr>
            <w:r w:rsidRPr="00044FD9">
              <w:t>MHz</w:t>
            </w:r>
          </w:p>
        </w:tc>
        <w:tc>
          <w:tcPr>
            <w:tcW w:w="1701" w:type="dxa"/>
          </w:tcPr>
          <w:p w14:paraId="6480D532" w14:textId="77777777" w:rsidR="00277903" w:rsidRPr="00044FD9" w:rsidRDefault="00277903" w:rsidP="0033054F">
            <w:pPr>
              <w:pStyle w:val="Tabletext"/>
              <w:jc w:val="center"/>
            </w:pPr>
            <w:r w:rsidRPr="00044FD9">
              <w:t>137</w:t>
            </w:r>
          </w:p>
        </w:tc>
        <w:tc>
          <w:tcPr>
            <w:tcW w:w="1837" w:type="dxa"/>
          </w:tcPr>
          <w:p w14:paraId="3D7FD374" w14:textId="77777777" w:rsidR="00277903" w:rsidRPr="00044FD9" w:rsidRDefault="00277903" w:rsidP="0033054F">
            <w:pPr>
              <w:pStyle w:val="Tabletext"/>
              <w:jc w:val="center"/>
            </w:pPr>
            <w:r w:rsidRPr="00044FD9">
              <w:t>137</w:t>
            </w:r>
          </w:p>
        </w:tc>
      </w:tr>
      <w:tr w:rsidR="00277903" w:rsidRPr="00044FD9" w14:paraId="06E0CA16" w14:textId="77777777" w:rsidTr="0033054F">
        <w:tc>
          <w:tcPr>
            <w:tcW w:w="421" w:type="dxa"/>
          </w:tcPr>
          <w:p w14:paraId="06898F11" w14:textId="77777777" w:rsidR="00277903" w:rsidRPr="00044FD9" w:rsidRDefault="00277903" w:rsidP="0033054F">
            <w:pPr>
              <w:pStyle w:val="Tabletext"/>
            </w:pPr>
            <w:r w:rsidRPr="00044FD9">
              <w:t>b.</w:t>
            </w:r>
          </w:p>
        </w:tc>
        <w:tc>
          <w:tcPr>
            <w:tcW w:w="4677" w:type="dxa"/>
          </w:tcPr>
          <w:p w14:paraId="66423858" w14:textId="77777777" w:rsidR="00277903" w:rsidRPr="00044FD9" w:rsidRDefault="00277903" w:rsidP="0033054F">
            <w:pPr>
              <w:pStyle w:val="Tabletext"/>
            </w:pPr>
            <w:r w:rsidRPr="00044FD9">
              <w:t>Range</w:t>
            </w:r>
          </w:p>
        </w:tc>
        <w:tc>
          <w:tcPr>
            <w:tcW w:w="993" w:type="dxa"/>
          </w:tcPr>
          <w:p w14:paraId="15787884" w14:textId="77777777" w:rsidR="00277903" w:rsidRPr="00044FD9" w:rsidRDefault="00277903" w:rsidP="0033054F">
            <w:pPr>
              <w:pStyle w:val="Tabletext"/>
              <w:jc w:val="center"/>
            </w:pPr>
            <w:r w:rsidRPr="00044FD9">
              <w:t>km</w:t>
            </w:r>
          </w:p>
        </w:tc>
        <w:tc>
          <w:tcPr>
            <w:tcW w:w="1701" w:type="dxa"/>
          </w:tcPr>
          <w:p w14:paraId="49B40CAF" w14:textId="77777777" w:rsidR="00277903" w:rsidRPr="00044FD9" w:rsidRDefault="00277903" w:rsidP="0033054F">
            <w:pPr>
              <w:pStyle w:val="Tabletext"/>
              <w:jc w:val="center"/>
            </w:pPr>
            <w:r w:rsidRPr="00044FD9">
              <w:t>36 000</w:t>
            </w:r>
          </w:p>
        </w:tc>
        <w:tc>
          <w:tcPr>
            <w:tcW w:w="1837" w:type="dxa"/>
          </w:tcPr>
          <w:p w14:paraId="1B578046" w14:textId="77777777" w:rsidR="00277903" w:rsidRPr="00044FD9" w:rsidRDefault="00277903" w:rsidP="0033054F">
            <w:pPr>
              <w:pStyle w:val="Tabletext"/>
              <w:jc w:val="center"/>
            </w:pPr>
            <w:r w:rsidRPr="00044FD9">
              <w:t>36 000</w:t>
            </w:r>
          </w:p>
        </w:tc>
      </w:tr>
      <w:tr w:rsidR="00277903" w:rsidRPr="00044FD9" w14:paraId="605DB64B" w14:textId="77777777" w:rsidTr="0033054F">
        <w:tc>
          <w:tcPr>
            <w:tcW w:w="9629" w:type="dxa"/>
            <w:gridSpan w:val="5"/>
            <w:shd w:val="pct20" w:color="auto" w:fill="auto"/>
          </w:tcPr>
          <w:p w14:paraId="78B55A7F" w14:textId="77777777" w:rsidR="00277903" w:rsidRPr="00044FD9" w:rsidRDefault="00277903" w:rsidP="0033054F">
            <w:pPr>
              <w:pStyle w:val="Tabletext"/>
              <w:jc w:val="center"/>
              <w:rPr>
                <w:b/>
                <w:bCs/>
              </w:rPr>
            </w:pPr>
            <w:r w:rsidRPr="00044FD9">
              <w:rPr>
                <w:b/>
                <w:bCs/>
              </w:rPr>
              <w:t>Satellite transmitter</w:t>
            </w:r>
          </w:p>
        </w:tc>
      </w:tr>
      <w:tr w:rsidR="00277903" w:rsidRPr="00044FD9" w14:paraId="3199A54F" w14:textId="77777777" w:rsidTr="0033054F">
        <w:tc>
          <w:tcPr>
            <w:tcW w:w="421" w:type="dxa"/>
          </w:tcPr>
          <w:p w14:paraId="06273457" w14:textId="77777777" w:rsidR="00277903" w:rsidRPr="00044FD9" w:rsidRDefault="00277903" w:rsidP="0033054F">
            <w:pPr>
              <w:pStyle w:val="Tabletext"/>
            </w:pPr>
            <w:r w:rsidRPr="00044FD9">
              <w:t>c.</w:t>
            </w:r>
          </w:p>
        </w:tc>
        <w:tc>
          <w:tcPr>
            <w:tcW w:w="4677" w:type="dxa"/>
          </w:tcPr>
          <w:p w14:paraId="290F9FF6" w14:textId="77777777" w:rsidR="00277903" w:rsidRPr="00044FD9" w:rsidRDefault="00277903" w:rsidP="0033054F">
            <w:pPr>
              <w:pStyle w:val="Tabletext"/>
            </w:pPr>
            <w:r w:rsidRPr="00044FD9">
              <w:t>RF power required for 0 dB link margin</w:t>
            </w:r>
          </w:p>
        </w:tc>
        <w:tc>
          <w:tcPr>
            <w:tcW w:w="993" w:type="dxa"/>
          </w:tcPr>
          <w:p w14:paraId="5778563D" w14:textId="77777777" w:rsidR="00277903" w:rsidRPr="00044FD9" w:rsidRDefault="00277903" w:rsidP="0033054F">
            <w:pPr>
              <w:pStyle w:val="Tabletext"/>
              <w:jc w:val="center"/>
            </w:pPr>
            <w:r w:rsidRPr="00044FD9">
              <w:t>W</w:t>
            </w:r>
          </w:p>
        </w:tc>
        <w:tc>
          <w:tcPr>
            <w:tcW w:w="1701" w:type="dxa"/>
          </w:tcPr>
          <w:p w14:paraId="3E915301" w14:textId="77777777" w:rsidR="00277903" w:rsidRPr="00044FD9" w:rsidRDefault="00277903" w:rsidP="0033054F">
            <w:pPr>
              <w:pStyle w:val="Tabletext"/>
              <w:jc w:val="center"/>
            </w:pPr>
            <w:r w:rsidRPr="00044FD9">
              <w:t>155 531</w:t>
            </w:r>
          </w:p>
        </w:tc>
        <w:tc>
          <w:tcPr>
            <w:tcW w:w="1837" w:type="dxa"/>
          </w:tcPr>
          <w:p w14:paraId="682A15F7" w14:textId="77777777" w:rsidR="00277903" w:rsidRPr="00044FD9" w:rsidRDefault="00277903" w:rsidP="0033054F">
            <w:pPr>
              <w:pStyle w:val="Tabletext"/>
              <w:jc w:val="center"/>
            </w:pPr>
            <w:r w:rsidRPr="00044FD9">
              <w:t>3 103</w:t>
            </w:r>
          </w:p>
        </w:tc>
      </w:tr>
      <w:tr w:rsidR="00277903" w:rsidRPr="00044FD9" w14:paraId="6C01B4C3" w14:textId="77777777" w:rsidTr="0033054F">
        <w:tc>
          <w:tcPr>
            <w:tcW w:w="421" w:type="dxa"/>
          </w:tcPr>
          <w:p w14:paraId="6E6795D9" w14:textId="77777777" w:rsidR="00277903" w:rsidRPr="00044FD9" w:rsidRDefault="00277903" w:rsidP="0033054F">
            <w:pPr>
              <w:pStyle w:val="Tabletext"/>
            </w:pPr>
            <w:r w:rsidRPr="00044FD9">
              <w:t>d.</w:t>
            </w:r>
          </w:p>
        </w:tc>
        <w:tc>
          <w:tcPr>
            <w:tcW w:w="4677" w:type="dxa"/>
          </w:tcPr>
          <w:p w14:paraId="16EC90FB" w14:textId="77777777" w:rsidR="00277903" w:rsidRPr="00044FD9" w:rsidRDefault="00277903" w:rsidP="0033054F">
            <w:pPr>
              <w:pStyle w:val="Tabletext"/>
            </w:pPr>
            <w:r w:rsidRPr="00044FD9">
              <w:t>Satellite Tx antenna gain</w:t>
            </w:r>
          </w:p>
        </w:tc>
        <w:tc>
          <w:tcPr>
            <w:tcW w:w="993" w:type="dxa"/>
          </w:tcPr>
          <w:p w14:paraId="0C82BD6F" w14:textId="77777777" w:rsidR="00277903" w:rsidRPr="00044FD9" w:rsidRDefault="00277903" w:rsidP="0033054F">
            <w:pPr>
              <w:pStyle w:val="Tabletext"/>
              <w:jc w:val="center"/>
            </w:pPr>
            <w:proofErr w:type="spellStart"/>
            <w:r w:rsidRPr="00044FD9">
              <w:t>dBi</w:t>
            </w:r>
            <w:proofErr w:type="spellEnd"/>
          </w:p>
        </w:tc>
        <w:tc>
          <w:tcPr>
            <w:tcW w:w="1701" w:type="dxa"/>
          </w:tcPr>
          <w:p w14:paraId="0EAA1369" w14:textId="77777777" w:rsidR="00277903" w:rsidRPr="00044FD9" w:rsidRDefault="00277903" w:rsidP="0033054F">
            <w:pPr>
              <w:pStyle w:val="Tabletext"/>
              <w:jc w:val="center"/>
            </w:pPr>
            <w:r w:rsidRPr="00044FD9">
              <w:t>3</w:t>
            </w:r>
          </w:p>
        </w:tc>
        <w:tc>
          <w:tcPr>
            <w:tcW w:w="1837" w:type="dxa"/>
          </w:tcPr>
          <w:p w14:paraId="2DB74C95" w14:textId="77777777" w:rsidR="00277903" w:rsidRPr="00044FD9" w:rsidRDefault="00277903" w:rsidP="0033054F">
            <w:pPr>
              <w:pStyle w:val="Tabletext"/>
              <w:jc w:val="center"/>
            </w:pPr>
            <w:r w:rsidRPr="00044FD9">
              <w:t>20</w:t>
            </w:r>
          </w:p>
        </w:tc>
      </w:tr>
      <w:tr w:rsidR="00277903" w:rsidRPr="00044FD9" w14:paraId="30A1AD20" w14:textId="77777777" w:rsidTr="0033054F">
        <w:tc>
          <w:tcPr>
            <w:tcW w:w="421" w:type="dxa"/>
          </w:tcPr>
          <w:p w14:paraId="1880855E" w14:textId="77777777" w:rsidR="00277903" w:rsidRPr="00044FD9" w:rsidRDefault="00277903" w:rsidP="0033054F">
            <w:pPr>
              <w:pStyle w:val="Tabletext"/>
            </w:pPr>
            <w:r w:rsidRPr="00044FD9">
              <w:t>e.</w:t>
            </w:r>
          </w:p>
        </w:tc>
        <w:tc>
          <w:tcPr>
            <w:tcW w:w="4677" w:type="dxa"/>
          </w:tcPr>
          <w:p w14:paraId="1589299D" w14:textId="77777777" w:rsidR="00277903" w:rsidRPr="00044FD9" w:rsidRDefault="00277903" w:rsidP="0033054F">
            <w:pPr>
              <w:pStyle w:val="Tabletext"/>
            </w:pPr>
            <w:r w:rsidRPr="00044FD9">
              <w:t>Feeder loss</w:t>
            </w:r>
          </w:p>
        </w:tc>
        <w:tc>
          <w:tcPr>
            <w:tcW w:w="993" w:type="dxa"/>
          </w:tcPr>
          <w:p w14:paraId="4A0E23EE" w14:textId="77777777" w:rsidR="00277903" w:rsidRPr="00044FD9" w:rsidRDefault="00277903" w:rsidP="0033054F">
            <w:pPr>
              <w:pStyle w:val="Tabletext"/>
              <w:jc w:val="center"/>
            </w:pPr>
            <w:r w:rsidRPr="00044FD9">
              <w:t>dB</w:t>
            </w:r>
          </w:p>
        </w:tc>
        <w:tc>
          <w:tcPr>
            <w:tcW w:w="1701" w:type="dxa"/>
          </w:tcPr>
          <w:p w14:paraId="1B854EA2" w14:textId="77777777" w:rsidR="00277903" w:rsidRPr="00044FD9" w:rsidRDefault="00277903" w:rsidP="0033054F">
            <w:pPr>
              <w:pStyle w:val="Tabletext"/>
              <w:jc w:val="center"/>
            </w:pPr>
            <w:r w:rsidRPr="00044FD9">
              <w:t>1.0</w:t>
            </w:r>
          </w:p>
        </w:tc>
        <w:tc>
          <w:tcPr>
            <w:tcW w:w="1837" w:type="dxa"/>
          </w:tcPr>
          <w:p w14:paraId="64266947" w14:textId="77777777" w:rsidR="00277903" w:rsidRPr="00044FD9" w:rsidRDefault="00277903" w:rsidP="0033054F">
            <w:pPr>
              <w:pStyle w:val="Tabletext"/>
              <w:jc w:val="center"/>
            </w:pPr>
            <w:r w:rsidRPr="00044FD9">
              <w:t>1.0</w:t>
            </w:r>
          </w:p>
        </w:tc>
      </w:tr>
      <w:tr w:rsidR="00277903" w:rsidRPr="00044FD9" w14:paraId="2542AB28" w14:textId="77777777" w:rsidTr="0033054F">
        <w:tc>
          <w:tcPr>
            <w:tcW w:w="421" w:type="dxa"/>
          </w:tcPr>
          <w:p w14:paraId="457B606B" w14:textId="77777777" w:rsidR="00277903" w:rsidRPr="00044FD9" w:rsidRDefault="00277903" w:rsidP="0033054F">
            <w:pPr>
              <w:pStyle w:val="Tabletext"/>
            </w:pPr>
            <w:r w:rsidRPr="00044FD9">
              <w:t>f.</w:t>
            </w:r>
          </w:p>
        </w:tc>
        <w:tc>
          <w:tcPr>
            <w:tcW w:w="4677" w:type="dxa"/>
          </w:tcPr>
          <w:p w14:paraId="292EC0C4" w14:textId="77777777" w:rsidR="00277903" w:rsidRPr="00044FD9" w:rsidRDefault="00277903" w:rsidP="0033054F">
            <w:pPr>
              <w:pStyle w:val="Tabletext"/>
            </w:pPr>
            <w:r w:rsidRPr="00044FD9">
              <w:t xml:space="preserve">Satellite </w:t>
            </w:r>
            <w:proofErr w:type="spellStart"/>
            <w:r w:rsidRPr="00044FD9">
              <w:t>e.i.r.p</w:t>
            </w:r>
            <w:proofErr w:type="spellEnd"/>
            <w:r w:rsidRPr="00044FD9">
              <w:t xml:space="preserve">. (calculated from c, </w:t>
            </w:r>
            <w:proofErr w:type="gramStart"/>
            <w:r w:rsidRPr="00044FD9">
              <w:t>d</w:t>
            </w:r>
            <w:proofErr w:type="gramEnd"/>
            <w:r w:rsidRPr="00044FD9">
              <w:t xml:space="preserve"> and e)</w:t>
            </w:r>
          </w:p>
        </w:tc>
        <w:tc>
          <w:tcPr>
            <w:tcW w:w="993" w:type="dxa"/>
          </w:tcPr>
          <w:p w14:paraId="01A5D528" w14:textId="77777777" w:rsidR="00277903" w:rsidRPr="00044FD9" w:rsidRDefault="00277903" w:rsidP="0033054F">
            <w:pPr>
              <w:pStyle w:val="Tabletext"/>
              <w:jc w:val="center"/>
            </w:pPr>
            <w:proofErr w:type="spellStart"/>
            <w:r w:rsidRPr="00044FD9">
              <w:t>dBW</w:t>
            </w:r>
            <w:proofErr w:type="spellEnd"/>
          </w:p>
        </w:tc>
        <w:tc>
          <w:tcPr>
            <w:tcW w:w="1701" w:type="dxa"/>
          </w:tcPr>
          <w:p w14:paraId="51EF0A9D" w14:textId="77777777" w:rsidR="00277903" w:rsidRPr="00044FD9" w:rsidRDefault="00277903" w:rsidP="0033054F">
            <w:pPr>
              <w:pStyle w:val="Tabletext"/>
              <w:jc w:val="center"/>
            </w:pPr>
            <w:r w:rsidRPr="00044FD9">
              <w:t>53.9</w:t>
            </w:r>
          </w:p>
        </w:tc>
        <w:tc>
          <w:tcPr>
            <w:tcW w:w="1837" w:type="dxa"/>
          </w:tcPr>
          <w:p w14:paraId="5A7713E2" w14:textId="77777777" w:rsidR="00277903" w:rsidRPr="00044FD9" w:rsidRDefault="00277903" w:rsidP="0033054F">
            <w:pPr>
              <w:pStyle w:val="Tabletext"/>
              <w:jc w:val="center"/>
            </w:pPr>
            <w:r w:rsidRPr="00044FD9">
              <w:t>53.9</w:t>
            </w:r>
          </w:p>
        </w:tc>
      </w:tr>
      <w:tr w:rsidR="00277903" w:rsidRPr="00044FD9" w14:paraId="481FB146" w14:textId="77777777" w:rsidTr="0033054F">
        <w:tc>
          <w:tcPr>
            <w:tcW w:w="9629" w:type="dxa"/>
            <w:gridSpan w:val="5"/>
            <w:shd w:val="pct20" w:color="auto" w:fill="auto"/>
          </w:tcPr>
          <w:p w14:paraId="09ACE025" w14:textId="77777777" w:rsidR="00277903" w:rsidRPr="00044FD9" w:rsidRDefault="00277903" w:rsidP="0033054F">
            <w:pPr>
              <w:pStyle w:val="Tabletext"/>
              <w:jc w:val="center"/>
              <w:rPr>
                <w:b/>
                <w:bCs/>
              </w:rPr>
            </w:pPr>
            <w:r w:rsidRPr="00044FD9">
              <w:rPr>
                <w:b/>
                <w:bCs/>
              </w:rPr>
              <w:t>Signal propagation</w:t>
            </w:r>
          </w:p>
        </w:tc>
      </w:tr>
      <w:tr w:rsidR="00277903" w:rsidRPr="00044FD9" w14:paraId="3CCEEAB7" w14:textId="77777777" w:rsidTr="0033054F">
        <w:tc>
          <w:tcPr>
            <w:tcW w:w="421" w:type="dxa"/>
          </w:tcPr>
          <w:p w14:paraId="02E0AF5D" w14:textId="77777777" w:rsidR="00277903" w:rsidRPr="00044FD9" w:rsidRDefault="00277903" w:rsidP="0033054F">
            <w:pPr>
              <w:pStyle w:val="Tabletext"/>
            </w:pPr>
            <w:r w:rsidRPr="00044FD9">
              <w:t>g.</w:t>
            </w:r>
          </w:p>
        </w:tc>
        <w:tc>
          <w:tcPr>
            <w:tcW w:w="4677" w:type="dxa"/>
          </w:tcPr>
          <w:p w14:paraId="00B4299A" w14:textId="77777777" w:rsidR="00277903" w:rsidRPr="00044FD9" w:rsidRDefault="00277903" w:rsidP="0033054F">
            <w:pPr>
              <w:pStyle w:val="Tabletext"/>
            </w:pPr>
            <w:r w:rsidRPr="00044FD9">
              <w:t>Free space loss (calculated from a and b)</w:t>
            </w:r>
          </w:p>
        </w:tc>
        <w:tc>
          <w:tcPr>
            <w:tcW w:w="993" w:type="dxa"/>
          </w:tcPr>
          <w:p w14:paraId="1AACAFDF" w14:textId="77777777" w:rsidR="00277903" w:rsidRPr="00044FD9" w:rsidRDefault="00277903" w:rsidP="0033054F">
            <w:pPr>
              <w:pStyle w:val="Tabletext"/>
              <w:jc w:val="center"/>
            </w:pPr>
            <w:r w:rsidRPr="00044FD9">
              <w:t>dB</w:t>
            </w:r>
          </w:p>
        </w:tc>
        <w:tc>
          <w:tcPr>
            <w:tcW w:w="1701" w:type="dxa"/>
          </w:tcPr>
          <w:p w14:paraId="6DE3CDF4" w14:textId="77777777" w:rsidR="00277903" w:rsidRPr="00044FD9" w:rsidRDefault="00277903" w:rsidP="0033054F">
            <w:pPr>
              <w:pStyle w:val="Tabletext"/>
              <w:jc w:val="center"/>
            </w:pPr>
            <w:r w:rsidRPr="00044FD9">
              <w:t>166.3</w:t>
            </w:r>
          </w:p>
        </w:tc>
        <w:tc>
          <w:tcPr>
            <w:tcW w:w="1837" w:type="dxa"/>
          </w:tcPr>
          <w:p w14:paraId="5760EF73" w14:textId="77777777" w:rsidR="00277903" w:rsidRPr="00044FD9" w:rsidRDefault="00277903" w:rsidP="0033054F">
            <w:pPr>
              <w:pStyle w:val="Tabletext"/>
              <w:jc w:val="center"/>
            </w:pPr>
            <w:r w:rsidRPr="00044FD9">
              <w:t>166.3</w:t>
            </w:r>
          </w:p>
        </w:tc>
      </w:tr>
      <w:tr w:rsidR="00277903" w:rsidRPr="00044FD9" w14:paraId="71632426" w14:textId="77777777" w:rsidTr="0033054F">
        <w:tc>
          <w:tcPr>
            <w:tcW w:w="421" w:type="dxa"/>
          </w:tcPr>
          <w:p w14:paraId="690F4372" w14:textId="77777777" w:rsidR="00277903" w:rsidRPr="00044FD9" w:rsidRDefault="00277903" w:rsidP="0033054F">
            <w:pPr>
              <w:pStyle w:val="Tabletext"/>
            </w:pPr>
            <w:r w:rsidRPr="00044FD9">
              <w:t>h.</w:t>
            </w:r>
          </w:p>
        </w:tc>
        <w:tc>
          <w:tcPr>
            <w:tcW w:w="4677" w:type="dxa"/>
          </w:tcPr>
          <w:p w14:paraId="099B6BDF" w14:textId="77777777" w:rsidR="00277903" w:rsidRPr="00044FD9" w:rsidRDefault="00277903" w:rsidP="0033054F">
            <w:pPr>
              <w:pStyle w:val="Tabletext"/>
            </w:pPr>
            <w:r w:rsidRPr="00044FD9">
              <w:t>Additional propagation losses (scintillation)</w:t>
            </w:r>
          </w:p>
        </w:tc>
        <w:tc>
          <w:tcPr>
            <w:tcW w:w="993" w:type="dxa"/>
          </w:tcPr>
          <w:p w14:paraId="2A85FC5D" w14:textId="77777777" w:rsidR="00277903" w:rsidRPr="00044FD9" w:rsidRDefault="00277903" w:rsidP="0033054F">
            <w:pPr>
              <w:pStyle w:val="Tabletext"/>
              <w:jc w:val="center"/>
            </w:pPr>
            <w:r w:rsidRPr="00044FD9">
              <w:t>dB</w:t>
            </w:r>
          </w:p>
        </w:tc>
        <w:tc>
          <w:tcPr>
            <w:tcW w:w="1701" w:type="dxa"/>
          </w:tcPr>
          <w:p w14:paraId="712F5805" w14:textId="77777777" w:rsidR="00277903" w:rsidRPr="00044FD9" w:rsidRDefault="00277903" w:rsidP="0033054F">
            <w:pPr>
              <w:pStyle w:val="Tabletext"/>
              <w:jc w:val="center"/>
            </w:pPr>
            <w:r w:rsidRPr="00044FD9">
              <w:t>5</w:t>
            </w:r>
          </w:p>
        </w:tc>
        <w:tc>
          <w:tcPr>
            <w:tcW w:w="1837" w:type="dxa"/>
          </w:tcPr>
          <w:p w14:paraId="4050A8A9" w14:textId="77777777" w:rsidR="00277903" w:rsidRPr="00044FD9" w:rsidRDefault="00277903" w:rsidP="0033054F">
            <w:pPr>
              <w:pStyle w:val="Tabletext"/>
              <w:jc w:val="center"/>
            </w:pPr>
            <w:r w:rsidRPr="00044FD9">
              <w:t>5</w:t>
            </w:r>
          </w:p>
        </w:tc>
      </w:tr>
      <w:tr w:rsidR="00277903" w:rsidRPr="00044FD9" w14:paraId="40B686A1" w14:textId="77777777" w:rsidTr="0033054F">
        <w:tc>
          <w:tcPr>
            <w:tcW w:w="421" w:type="dxa"/>
            <w:tcBorders>
              <w:bottom w:val="single" w:sz="4" w:space="0" w:color="000000"/>
            </w:tcBorders>
          </w:tcPr>
          <w:p w14:paraId="036EADF6" w14:textId="77777777" w:rsidR="00277903" w:rsidRPr="00044FD9" w:rsidRDefault="00277903" w:rsidP="0033054F">
            <w:pPr>
              <w:pStyle w:val="Tabletext"/>
            </w:pPr>
            <w:proofErr w:type="spellStart"/>
            <w:r w:rsidRPr="00044FD9">
              <w:t>i</w:t>
            </w:r>
            <w:proofErr w:type="spellEnd"/>
            <w:r w:rsidRPr="00044FD9">
              <w:t>.</w:t>
            </w:r>
          </w:p>
        </w:tc>
        <w:tc>
          <w:tcPr>
            <w:tcW w:w="4677" w:type="dxa"/>
            <w:tcBorders>
              <w:bottom w:val="single" w:sz="4" w:space="0" w:color="000000"/>
            </w:tcBorders>
          </w:tcPr>
          <w:p w14:paraId="48145610" w14:textId="77777777" w:rsidR="00277903" w:rsidRPr="00044FD9" w:rsidRDefault="00277903" w:rsidP="0033054F">
            <w:pPr>
              <w:pStyle w:val="Tabletext"/>
            </w:pPr>
            <w:r w:rsidRPr="00044FD9">
              <w:t>Polarization losses to receive V polar</w:t>
            </w:r>
          </w:p>
        </w:tc>
        <w:tc>
          <w:tcPr>
            <w:tcW w:w="993" w:type="dxa"/>
            <w:tcBorders>
              <w:bottom w:val="single" w:sz="4" w:space="0" w:color="000000"/>
            </w:tcBorders>
          </w:tcPr>
          <w:p w14:paraId="4F367748" w14:textId="77777777" w:rsidR="00277903" w:rsidRPr="00044FD9" w:rsidRDefault="00277903" w:rsidP="0033054F">
            <w:pPr>
              <w:pStyle w:val="Tabletext"/>
              <w:jc w:val="center"/>
            </w:pPr>
            <w:r w:rsidRPr="00044FD9">
              <w:t>dB</w:t>
            </w:r>
          </w:p>
        </w:tc>
        <w:tc>
          <w:tcPr>
            <w:tcW w:w="1701" w:type="dxa"/>
            <w:tcBorders>
              <w:bottom w:val="single" w:sz="4" w:space="0" w:color="000000"/>
            </w:tcBorders>
          </w:tcPr>
          <w:p w14:paraId="778AEC54" w14:textId="77777777" w:rsidR="00277903" w:rsidRPr="00044FD9" w:rsidRDefault="00277903" w:rsidP="0033054F">
            <w:pPr>
              <w:pStyle w:val="Tabletext"/>
              <w:jc w:val="center"/>
            </w:pPr>
            <w:r w:rsidRPr="00044FD9">
              <w:t>3</w:t>
            </w:r>
          </w:p>
        </w:tc>
        <w:tc>
          <w:tcPr>
            <w:tcW w:w="1837" w:type="dxa"/>
            <w:tcBorders>
              <w:bottom w:val="single" w:sz="4" w:space="0" w:color="000000"/>
            </w:tcBorders>
          </w:tcPr>
          <w:p w14:paraId="2799574A" w14:textId="77777777" w:rsidR="00277903" w:rsidRPr="00044FD9" w:rsidRDefault="00277903" w:rsidP="0033054F">
            <w:pPr>
              <w:pStyle w:val="Tabletext"/>
              <w:jc w:val="center"/>
            </w:pPr>
            <w:r w:rsidRPr="00044FD9">
              <w:t>3</w:t>
            </w:r>
          </w:p>
        </w:tc>
      </w:tr>
      <w:tr w:rsidR="00277903" w:rsidRPr="00044FD9" w14:paraId="7BA2B58F" w14:textId="77777777" w:rsidTr="0033054F">
        <w:tc>
          <w:tcPr>
            <w:tcW w:w="9629" w:type="dxa"/>
            <w:gridSpan w:val="5"/>
            <w:shd w:val="pct20" w:color="auto" w:fill="auto"/>
          </w:tcPr>
          <w:p w14:paraId="355792AD" w14:textId="77777777" w:rsidR="00277903" w:rsidRPr="00044FD9" w:rsidRDefault="00277903" w:rsidP="0033054F">
            <w:pPr>
              <w:pStyle w:val="Tabletext"/>
              <w:jc w:val="center"/>
              <w:rPr>
                <w:b/>
                <w:bCs/>
              </w:rPr>
            </w:pPr>
            <w:r w:rsidRPr="00044FD9">
              <w:rPr>
                <w:b/>
                <w:bCs/>
              </w:rPr>
              <w:t>Receiver power flux at aircraft antenna input</w:t>
            </w:r>
          </w:p>
        </w:tc>
      </w:tr>
      <w:tr w:rsidR="00277903" w:rsidRPr="00044FD9" w14:paraId="2860B185" w14:textId="77777777" w:rsidTr="0033054F">
        <w:tc>
          <w:tcPr>
            <w:tcW w:w="421" w:type="dxa"/>
          </w:tcPr>
          <w:p w14:paraId="2C1C306D" w14:textId="77777777" w:rsidR="00277903" w:rsidRPr="00044FD9" w:rsidRDefault="00277903" w:rsidP="0033054F">
            <w:pPr>
              <w:pStyle w:val="Tabletext"/>
            </w:pPr>
          </w:p>
        </w:tc>
        <w:tc>
          <w:tcPr>
            <w:tcW w:w="4677" w:type="dxa"/>
          </w:tcPr>
          <w:p w14:paraId="507A9AA4" w14:textId="77777777" w:rsidR="00277903" w:rsidRPr="00044FD9" w:rsidRDefault="00277903" w:rsidP="0033054F">
            <w:pPr>
              <w:pStyle w:val="Tabletext"/>
            </w:pPr>
            <w:r w:rsidRPr="00044FD9">
              <w:t xml:space="preserve">Effective received power flux density (calculated from a, f, g, h, </w:t>
            </w:r>
            <w:proofErr w:type="spellStart"/>
            <w:r w:rsidRPr="00044FD9">
              <w:t>i</w:t>
            </w:r>
            <w:proofErr w:type="spellEnd"/>
            <w:r w:rsidRPr="00044FD9">
              <w:t>)</w:t>
            </w:r>
          </w:p>
        </w:tc>
        <w:tc>
          <w:tcPr>
            <w:tcW w:w="993" w:type="dxa"/>
          </w:tcPr>
          <w:p w14:paraId="0A8B65A4" w14:textId="77777777" w:rsidR="00277903" w:rsidRPr="00044FD9" w:rsidRDefault="00277903" w:rsidP="0033054F">
            <w:pPr>
              <w:pStyle w:val="Tabletext"/>
              <w:rPr>
                <w:vertAlign w:val="superscript"/>
              </w:rPr>
            </w:pPr>
            <w:proofErr w:type="spellStart"/>
            <w:r w:rsidRPr="00044FD9">
              <w:t>dBW</w:t>
            </w:r>
            <w:proofErr w:type="spellEnd"/>
            <w:r w:rsidRPr="00044FD9">
              <w:t>/m</w:t>
            </w:r>
            <w:r w:rsidRPr="00044FD9">
              <w:rPr>
                <w:vertAlign w:val="superscript"/>
              </w:rPr>
              <w:t>2</w:t>
            </w:r>
          </w:p>
        </w:tc>
        <w:tc>
          <w:tcPr>
            <w:tcW w:w="1701" w:type="dxa"/>
          </w:tcPr>
          <w:p w14:paraId="20C6F2D0" w14:textId="77777777" w:rsidR="00277903" w:rsidRPr="00044FD9" w:rsidRDefault="00277903" w:rsidP="0033054F">
            <w:pPr>
              <w:pStyle w:val="Tabletext"/>
              <w:jc w:val="center"/>
            </w:pPr>
            <w:r w:rsidRPr="00044FD9">
              <w:t>-116.2</w:t>
            </w:r>
          </w:p>
        </w:tc>
        <w:tc>
          <w:tcPr>
            <w:tcW w:w="1837" w:type="dxa"/>
          </w:tcPr>
          <w:p w14:paraId="0B5DCBD0" w14:textId="77777777" w:rsidR="00277903" w:rsidRPr="00044FD9" w:rsidRDefault="00277903" w:rsidP="0033054F">
            <w:pPr>
              <w:pStyle w:val="Tabletext"/>
              <w:jc w:val="center"/>
            </w:pPr>
            <w:r w:rsidRPr="00044FD9">
              <w:t>-116.2</w:t>
            </w:r>
          </w:p>
        </w:tc>
      </w:tr>
    </w:tbl>
    <w:p w14:paraId="208715AF" w14:textId="77777777" w:rsidR="00277903" w:rsidRPr="00044FD9" w:rsidRDefault="00277903" w:rsidP="00277903">
      <w:pPr>
        <w:pStyle w:val="Tablefin"/>
      </w:pPr>
    </w:p>
    <w:p w14:paraId="7957904B" w14:textId="77777777" w:rsidR="00277903" w:rsidRPr="00044FD9" w:rsidRDefault="00277903" w:rsidP="00277903">
      <w:pPr>
        <w:jc w:val="both"/>
      </w:pPr>
      <w:r w:rsidRPr="00044FD9">
        <w:t xml:space="preserve">The detailed definition of an AMS(R)S satellite constellation is out of the scope of this report. Several options are possible, and trade-offs are required on many elements such as the number of satellites in the constellation, their altitude, the desired </w:t>
      </w:r>
      <w:proofErr w:type="gramStart"/>
      <w:r w:rsidRPr="00044FD9">
        <w:t>coverage</w:t>
      </w:r>
      <w:proofErr w:type="gramEnd"/>
      <w:r w:rsidRPr="00044FD9">
        <w:t xml:space="preserve"> and number of simultaneously visible satellites (for redundancy), the presence or not of inter-satellite links, the number of VHF channels that can be addressed by each satellite, the desired quality of service, etc.</w:t>
      </w:r>
    </w:p>
    <w:p w14:paraId="2F479684" w14:textId="77777777" w:rsidR="00277903" w:rsidRPr="00044FD9" w:rsidRDefault="00277903" w:rsidP="00277903">
      <w:pPr>
        <w:jc w:val="both"/>
      </w:pPr>
      <w:r w:rsidRPr="00044FD9">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044FD9">
        <w:fldChar w:fldCharType="begin"/>
      </w:r>
      <w:r w:rsidRPr="00044FD9">
        <w:instrText xml:space="preserve"> REF _Ref87028959 \r \h  \* MERGEFORMAT </w:instrText>
      </w:r>
      <w:r w:rsidRPr="00044FD9">
        <w:fldChar w:fldCharType="separate"/>
      </w:r>
      <w:r w:rsidRPr="00044FD9">
        <w:t>6</w:t>
      </w:r>
      <w:r w:rsidRPr="00044FD9">
        <w:fldChar w:fldCharType="end"/>
      </w:r>
      <w:r w:rsidRPr="00044FD9">
        <w:t>. Of course, other orbital selections are also possible according to the overall system design consideration.</w:t>
      </w:r>
    </w:p>
    <w:p w14:paraId="686616CC" w14:textId="77777777" w:rsidR="00277903" w:rsidRPr="00044FD9" w:rsidRDefault="00277903">
      <w:pPr>
        <w:pStyle w:val="Heading2"/>
        <w:numPr>
          <w:ilvl w:val="1"/>
          <w:numId w:val="1"/>
        </w:numPr>
        <w:ind w:left="1134"/>
      </w:pPr>
      <w:bookmarkStart w:id="23" w:name="_Ref87031367"/>
      <w:r w:rsidRPr="00044FD9">
        <w:t>Propagation</w:t>
      </w:r>
      <w:bookmarkEnd w:id="23"/>
    </w:p>
    <w:p w14:paraId="2F858FF0" w14:textId="77777777" w:rsidR="00277903" w:rsidRPr="00044FD9" w:rsidRDefault="00277903" w:rsidP="00277903">
      <w:pPr>
        <w:jc w:val="both"/>
      </w:pPr>
      <w:r w:rsidRPr="00044FD9">
        <w:t xml:space="preserve">Satellite transmissions in the VHF range are known to be significantly affected by scintillation events that occur within the ionospheric layer. </w:t>
      </w:r>
      <w:r w:rsidRPr="00044FD9">
        <w:rPr>
          <w:lang w:eastAsia="zh-CN"/>
        </w:rPr>
        <w:t xml:space="preserve">The ionosphere causes a delay proportional to the electron-density along the wave path, where the wave path passes patches of </w:t>
      </w:r>
      <w:proofErr w:type="gramStart"/>
      <w:r w:rsidRPr="00044FD9">
        <w:rPr>
          <w:lang w:eastAsia="zh-CN"/>
        </w:rPr>
        <w:t>more or less dense</w:t>
      </w:r>
      <w:proofErr w:type="gramEnd"/>
      <w:r w:rsidRPr="00044FD9">
        <w:rPr>
          <w:lang w:eastAsia="zh-CN"/>
        </w:rPr>
        <w:t xml:space="preserve"> ionosphere, scintillation occurs.</w:t>
      </w:r>
    </w:p>
    <w:p w14:paraId="31EFBF62" w14:textId="77777777" w:rsidR="00277903" w:rsidRPr="00044FD9" w:rsidRDefault="00277903" w:rsidP="00277903">
      <w:pPr>
        <w:jc w:val="both"/>
      </w:pPr>
      <w:r w:rsidRPr="00044FD9">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044FD9">
        <w:t xml:space="preserve">ITU-R </w:t>
      </w:r>
      <w:r w:rsidRPr="00044FD9">
        <w:rPr>
          <w:lang w:eastAsia="zh-CN"/>
        </w:rPr>
        <w:t>P.531-14</w:t>
      </w:r>
      <w:r w:rsidRPr="00044FD9">
        <w:t>, i</w:t>
      </w:r>
      <w:r w:rsidRPr="00044FD9">
        <w:rPr>
          <w:lang w:eastAsia="zh-CN"/>
        </w:rPr>
        <w:t xml:space="preserve">t is recommended that </w:t>
      </w:r>
      <w:r w:rsidRPr="00044FD9">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proofErr w:type="gramStart"/>
      <w:r w:rsidRPr="00044FD9">
        <w:rPr>
          <w:lang w:eastAsia="zh-CN"/>
        </w:rPr>
        <w:t xml:space="preserve">Recommendation </w:t>
      </w:r>
      <w:r w:rsidRPr="00044FD9">
        <w:t xml:space="preserve"> ITU</w:t>
      </w:r>
      <w:proofErr w:type="gramEnd"/>
      <w:r w:rsidRPr="00044FD9">
        <w:t xml:space="preserve">-R </w:t>
      </w:r>
      <w:r w:rsidRPr="00044FD9">
        <w:rPr>
          <w:lang w:eastAsia="zh-CN"/>
        </w:rPr>
        <w:t>P.531-14</w:t>
      </w:r>
      <w:r w:rsidRPr="00044FD9">
        <w:t>, a representation at 1.5 GHz).</w:t>
      </w:r>
    </w:p>
    <w:p w14:paraId="558DDA3B" w14:textId="77777777" w:rsidR="00277903" w:rsidRPr="00044FD9" w:rsidRDefault="00277903" w:rsidP="00277903">
      <w:pPr>
        <w:keepLines/>
        <w:jc w:val="both"/>
      </w:pPr>
      <w:r w:rsidRPr="00044FD9">
        <w:t xml:space="preserve">If qualitative effects are </w:t>
      </w:r>
      <w:proofErr w:type="gramStart"/>
      <w:r w:rsidRPr="00044FD9">
        <w:t>pretty well</w:t>
      </w:r>
      <w:proofErr w:type="gramEnd"/>
      <w:r w:rsidRPr="00044FD9">
        <w:t xml:space="preserve"> known, their accurate prediction is still challenging for the design of telecom systems. Given the limit of the current model accuracy, it is not possible yet to precisely quantify ionospheric propagation losses </w:t>
      </w:r>
      <w:r w:rsidRPr="00044FD9">
        <w:rPr>
          <w:lang w:eastAsia="zh-CN"/>
        </w:rPr>
        <w:t>in relation to a given link availability for all ranges of latitude and aircraft station elevation.</w:t>
      </w:r>
    </w:p>
    <w:p w14:paraId="3DF9FC26" w14:textId="77777777" w:rsidR="00277903" w:rsidRPr="00044FD9" w:rsidRDefault="00277903" w:rsidP="00277903">
      <w:pPr>
        <w:jc w:val="both"/>
      </w:pPr>
      <w:r w:rsidRPr="00044FD9">
        <w:t xml:space="preserve">Further work is required </w:t>
      </w:r>
      <w:proofErr w:type="gramStart"/>
      <w:r w:rsidRPr="00044FD9">
        <w:t>in order to</w:t>
      </w:r>
      <w:proofErr w:type="gramEnd"/>
      <w:r w:rsidRPr="00044FD9">
        <w:t xml:space="preserve"> appropriately take ionospheric losses into account in the design of an aeronautical VHF satellite system. A reference availability target should be identified so as to define the relevant attenuation </w:t>
      </w:r>
      <w:proofErr w:type="gramStart"/>
      <w:r w:rsidRPr="00044FD9">
        <w:t>margin, but</w:t>
      </w:r>
      <w:proofErr w:type="gramEnd"/>
      <w:r w:rsidRPr="00044FD9">
        <w:t xml:space="preserve"> considering the extent of the phenomenon and its variability against time and location, it may be appropriate to consider some splitting by region, and possibly between day and night period (for instance 1800-0000, and 0000-1800).</w:t>
      </w:r>
    </w:p>
    <w:p w14:paraId="3A4B1B2A" w14:textId="77777777" w:rsidR="00277903" w:rsidRPr="00044FD9" w:rsidRDefault="00277903" w:rsidP="00277903">
      <w:pPr>
        <w:jc w:val="both"/>
      </w:pPr>
      <w:r w:rsidRPr="00044FD9">
        <w:t>The three following reference ionospheric losses is given for different regions:</w:t>
      </w:r>
    </w:p>
    <w:p w14:paraId="6E5E0088" w14:textId="77777777" w:rsidR="00277903" w:rsidRPr="00044FD9" w:rsidRDefault="00277903" w:rsidP="00277903">
      <w:pPr>
        <w:pStyle w:val="enumlev1"/>
        <w:jc w:val="both"/>
      </w:pPr>
      <w:r w:rsidRPr="00044FD9">
        <w:t>–</w:t>
      </w:r>
      <w:r w:rsidRPr="00044FD9">
        <w:tab/>
        <w:t>A low level of 1 dB attenuation losses for medium latitude regions.</w:t>
      </w:r>
    </w:p>
    <w:p w14:paraId="27475F4A" w14:textId="77777777" w:rsidR="00277903" w:rsidRPr="00044FD9" w:rsidRDefault="00277903" w:rsidP="00277903">
      <w:pPr>
        <w:pStyle w:val="enumlev1"/>
        <w:jc w:val="both"/>
      </w:pPr>
      <w:r w:rsidRPr="00044FD9">
        <w:t>–</w:t>
      </w:r>
      <w:r w:rsidRPr="00044FD9">
        <w:tab/>
        <w:t>A medium level of 5 dB attenuation losses for high latitude regions.</w:t>
      </w:r>
    </w:p>
    <w:p w14:paraId="781F535A" w14:textId="77777777" w:rsidR="00277903" w:rsidRPr="00044FD9" w:rsidRDefault="00277903" w:rsidP="00277903">
      <w:pPr>
        <w:pStyle w:val="enumlev1"/>
        <w:jc w:val="both"/>
      </w:pPr>
      <w:r w:rsidRPr="00044FD9">
        <w:t>–</w:t>
      </w:r>
      <w:r w:rsidRPr="00044FD9">
        <w:tab/>
        <w:t>A high level of 10 dB attenuation losses for low latitude regions.</w:t>
      </w:r>
    </w:p>
    <w:p w14:paraId="64CD89BF" w14:textId="77777777" w:rsidR="00277903" w:rsidRPr="00044FD9" w:rsidRDefault="00277903" w:rsidP="00277903">
      <w:pPr>
        <w:jc w:val="both"/>
      </w:pPr>
      <w:r w:rsidRPr="00044FD9">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t>
      </w:r>
      <w:proofErr w:type="gramStart"/>
      <w:r w:rsidRPr="00044FD9">
        <w:t>weather</w:t>
      </w:r>
      <w:proofErr w:type="gramEnd"/>
      <w:r w:rsidRPr="00044FD9">
        <w:t xml:space="preserve"> and location, and to compensate with appropriate measures (like appropriate flight planning) over the concerned regions when affected. </w:t>
      </w:r>
    </w:p>
    <w:p w14:paraId="3C2A4D83" w14:textId="77777777" w:rsidR="00277903" w:rsidRPr="00044FD9" w:rsidRDefault="00277903" w:rsidP="00277903">
      <w:pPr>
        <w:jc w:val="both"/>
      </w:pPr>
      <w:r w:rsidRPr="00044FD9">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3DEC6E5C" w14:textId="77777777" w:rsidR="00277903" w:rsidRPr="00044FD9" w:rsidRDefault="00277903" w:rsidP="00277903">
      <w:pPr>
        <w:jc w:val="both"/>
        <w:rPr>
          <w:lang w:eastAsia="zh-CN"/>
        </w:rPr>
      </w:pPr>
      <w:r w:rsidRPr="00044FD9">
        <w:rPr>
          <w:lang w:eastAsia="zh-CN"/>
        </w:rPr>
        <w:t xml:space="preserve">An analysis is performed in </w:t>
      </w:r>
      <w:r w:rsidRPr="00044FD9">
        <w:rPr>
          <w:bCs/>
          <w:lang w:eastAsia="zh-CN"/>
        </w:rPr>
        <w:t xml:space="preserve">Annex, </w:t>
      </w:r>
      <w:r w:rsidRPr="00044FD9">
        <w:rPr>
          <w:lang w:eastAsia="zh-CN"/>
        </w:rPr>
        <w:t xml:space="preserve">based on existing bibliography, and provides the margin to </w:t>
      </w:r>
      <w:proofErr w:type="gramStart"/>
      <w:r w:rsidRPr="00044FD9">
        <w:rPr>
          <w:lang w:eastAsia="zh-CN"/>
        </w:rPr>
        <w:t>take into account</w:t>
      </w:r>
      <w:proofErr w:type="gramEnd"/>
      <w:r w:rsidRPr="00044FD9">
        <w:rPr>
          <w:lang w:eastAsia="zh-CN"/>
        </w:rPr>
        <w:t xml:space="preserve"> under favourable conditions (middle latitude of 51.5N, period of minimum solar activity between November 1971 and April 1972) for the link budget as a function of the selected probability of having fade higher than X </w:t>
      </w:r>
      <w:proofErr w:type="spellStart"/>
      <w:r w:rsidRPr="00044FD9">
        <w:rPr>
          <w:lang w:eastAsia="zh-CN"/>
        </w:rPr>
        <w:t>dB.</w:t>
      </w:r>
      <w:proofErr w:type="spellEnd"/>
      <w:r w:rsidRPr="00044FD9">
        <w:rPr>
          <w:lang w:eastAsia="zh-CN"/>
        </w:rPr>
        <w:t xml:space="preserve"> </w:t>
      </w:r>
    </w:p>
    <w:p w14:paraId="32529C1C" w14:textId="77777777" w:rsidR="00277903" w:rsidRPr="00044FD9" w:rsidRDefault="00277903" w:rsidP="00277903">
      <w:pPr>
        <w:jc w:val="both"/>
      </w:pPr>
      <w:r w:rsidRPr="00044FD9">
        <w:t xml:space="preserve">Based on these considerations, it is proposed to retain in this report the assumptions corresponding to the low and medium levels of scintillation losses, </w:t>
      </w:r>
      <w:proofErr w:type="gramStart"/>
      <w:r w:rsidRPr="00044FD9">
        <w:t>i.e.</w:t>
      </w:r>
      <w:proofErr w:type="gramEnd"/>
      <w:r w:rsidRPr="00044FD9">
        <w:t xml:space="preserve"> 1 dB and 5 dB respectively, and to establish link budgets under both of these assumptions. </w:t>
      </w:r>
    </w:p>
    <w:p w14:paraId="263BAC19" w14:textId="77777777" w:rsidR="00277903" w:rsidRPr="00044FD9" w:rsidRDefault="00277903" w:rsidP="00277903">
      <w:pPr>
        <w:pStyle w:val="FigureNo"/>
      </w:pPr>
      <w:r w:rsidRPr="00044FD9">
        <w:t>Figure 4</w:t>
      </w:r>
    </w:p>
    <w:p w14:paraId="5A461153" w14:textId="77777777" w:rsidR="00277903" w:rsidRPr="00044FD9" w:rsidRDefault="00277903" w:rsidP="00277903">
      <w:pPr>
        <w:pStyle w:val="Figuretitle"/>
        <w:spacing w:after="240"/>
      </w:pPr>
      <w:r w:rsidRPr="00044FD9">
        <w:t>Ionospheric propagation loss at 1.5 GHz during solar maximum and minimum years</w:t>
      </w:r>
      <w:r w:rsidRPr="00044FD9">
        <w:br/>
        <w:t xml:space="preserve">(from </w:t>
      </w:r>
      <w:r w:rsidRPr="00044FD9">
        <w:rPr>
          <w:lang w:eastAsia="zh-CN"/>
        </w:rPr>
        <w:t>Recommendation ITU-R P.531-14</w:t>
      </w:r>
      <w:r w:rsidRPr="00044FD9">
        <w:t>)</w:t>
      </w:r>
    </w:p>
    <w:p w14:paraId="4D13799D" w14:textId="77777777" w:rsidR="00277903" w:rsidRPr="00044FD9" w:rsidRDefault="00277903" w:rsidP="00277903">
      <w:pPr>
        <w:pStyle w:val="Figure"/>
      </w:pPr>
      <w:r w:rsidRPr="00044FD9">
        <w:rPr>
          <w:noProof/>
          <w:lang w:val="en-US"/>
        </w:rPr>
        <w:drawing>
          <wp:inline distT="0" distB="0" distL="0" distR="0" wp14:anchorId="12916514" wp14:editId="6EDF5A39">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7F2D5B6A" w14:textId="77777777" w:rsidR="00277903" w:rsidRPr="00044FD9" w:rsidRDefault="00277903">
      <w:pPr>
        <w:pStyle w:val="Heading2"/>
        <w:numPr>
          <w:ilvl w:val="1"/>
          <w:numId w:val="1"/>
        </w:numPr>
        <w:ind w:left="1134"/>
      </w:pPr>
      <w:r w:rsidRPr="00044FD9">
        <w:t>Polarization</w:t>
      </w:r>
    </w:p>
    <w:p w14:paraId="0A18FA7B" w14:textId="77777777" w:rsidR="00277903" w:rsidRPr="00044FD9" w:rsidRDefault="00277903" w:rsidP="00277903">
      <w:pPr>
        <w:jc w:val="both"/>
        <w:rPr>
          <w:lang w:eastAsia="zh-CN"/>
        </w:rPr>
      </w:pPr>
      <w:r w:rsidRPr="00044FD9">
        <w:rPr>
          <w:lang w:eastAsia="zh-CN"/>
        </w:rPr>
        <w:t xml:space="preserve">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w:t>
      </w:r>
      <w:proofErr w:type="gramStart"/>
      <w:r w:rsidRPr="00044FD9">
        <w:rPr>
          <w:lang w:eastAsia="zh-CN"/>
        </w:rPr>
        <w:t>cycle</w:t>
      </w:r>
      <w:proofErr w:type="gramEnd"/>
      <w:r w:rsidRPr="00044FD9">
        <w:rPr>
          <w:lang w:eastAsia="zh-CN"/>
        </w:rPr>
        <w:t xml:space="preserve"> and geomagnetic conditions. It is therefore very difficult to predict the extent of associated polarization loss.</w:t>
      </w:r>
    </w:p>
    <w:p w14:paraId="7B4DF5A8" w14:textId="77777777" w:rsidR="00277903" w:rsidRPr="00044FD9" w:rsidRDefault="00277903" w:rsidP="00277903">
      <w:pPr>
        <w:jc w:val="both"/>
      </w:pPr>
      <w:r w:rsidRPr="00044FD9">
        <w:rPr>
          <w:lang w:eastAsia="zh-CN"/>
        </w:rPr>
        <w:t xml:space="preserve">At satellite level, </w:t>
      </w:r>
      <w:r w:rsidRPr="00044FD9">
        <w:t xml:space="preserve">a setup with linear polarization, compatible with the vertical polarization used at aircraft would be preferable for link budget purposes. However, its design seems difficult to match in terms of alignment with aircraft antenna, </w:t>
      </w:r>
      <w:proofErr w:type="gramStart"/>
      <w:r w:rsidRPr="00044FD9">
        <w:t>taking into account</w:t>
      </w:r>
      <w:proofErr w:type="gramEnd"/>
      <w:r w:rsidRPr="00044FD9">
        <w:t xml:space="preserve"> the real-time link geometry between the transmitter and receiver, and Faraday rotation changing polarization angles. For this reason, </w:t>
      </w:r>
      <w:r w:rsidRPr="00044FD9">
        <w:rPr>
          <w:lang w:eastAsia="zh-CN"/>
        </w:rPr>
        <w:t xml:space="preserve">circularly polarized receiving and transmitting antennas are assumed, mitigating by design against the Faraday effect, and leading to a </w:t>
      </w:r>
      <w:r w:rsidRPr="00044FD9">
        <w:t xml:space="preserve">polarization loss factor of 3 </w:t>
      </w:r>
      <w:proofErr w:type="spellStart"/>
      <w:r w:rsidRPr="00044FD9">
        <w:t>dB.</w:t>
      </w:r>
      <w:proofErr w:type="spellEnd"/>
    </w:p>
    <w:p w14:paraId="78D617FA" w14:textId="77777777" w:rsidR="00277903" w:rsidRPr="00044FD9" w:rsidRDefault="00277903">
      <w:pPr>
        <w:pStyle w:val="Heading1"/>
        <w:numPr>
          <w:ilvl w:val="0"/>
          <w:numId w:val="1"/>
        </w:numPr>
        <w:ind w:left="1134"/>
      </w:pPr>
      <w:bookmarkStart w:id="24" w:name="_Ref87028959"/>
      <w:r w:rsidRPr="00044FD9">
        <w:t>Technical characteristics of the proposed reference system operating in the aeronautical mobile (route) service</w:t>
      </w:r>
      <w:bookmarkEnd w:id="24"/>
    </w:p>
    <w:p w14:paraId="4862CC07" w14:textId="77777777" w:rsidR="00277903" w:rsidRPr="00044FD9" w:rsidRDefault="00277903" w:rsidP="00277903">
      <w:pPr>
        <w:jc w:val="both"/>
        <w:rPr>
          <w:lang w:eastAsia="zh-CN"/>
        </w:rPr>
      </w:pPr>
      <w:r w:rsidRPr="00044FD9">
        <w:rPr>
          <w:lang w:eastAsia="zh-CN"/>
        </w:rPr>
        <w:t xml:space="preserve">Satellite link budgets are proposed at the upper edge of the considered AMS(R)S allocation, </w:t>
      </w:r>
      <w:proofErr w:type="gramStart"/>
      <w:r w:rsidRPr="00044FD9">
        <w:rPr>
          <w:lang w:eastAsia="zh-CN"/>
        </w:rPr>
        <w:t>i.e.</w:t>
      </w:r>
      <w:proofErr w:type="gramEnd"/>
      <w:r w:rsidRPr="00044FD9">
        <w:rPr>
          <w:lang w:eastAsia="zh-CN"/>
        </w:rPr>
        <w:t xml:space="preserve"> 136 or 137 MHz frequency. This is considered a worst case, as link budgets at 118 MHz is more favourable by 1.3 dB in terms of free space losses.</w:t>
      </w:r>
    </w:p>
    <w:p w14:paraId="113A0C47" w14:textId="77777777" w:rsidR="00277903" w:rsidRPr="00044FD9" w:rsidRDefault="00277903">
      <w:pPr>
        <w:pStyle w:val="Heading2"/>
        <w:numPr>
          <w:ilvl w:val="1"/>
          <w:numId w:val="1"/>
        </w:numPr>
        <w:ind w:left="1134"/>
      </w:pPr>
      <w:bookmarkStart w:id="25" w:name="_Ref105505962"/>
      <w:r w:rsidRPr="00044FD9">
        <w:t>Satellite transmission characteristics</w:t>
      </w:r>
      <w:bookmarkEnd w:id="25"/>
    </w:p>
    <w:p w14:paraId="7AF5AA33" w14:textId="77777777" w:rsidR="00277903" w:rsidRPr="00044FD9" w:rsidRDefault="00277903" w:rsidP="00277903">
      <w:pPr>
        <w:jc w:val="both"/>
      </w:pPr>
      <w:r w:rsidRPr="00044FD9">
        <w:t xml:space="preserve">The output of the link budget considered for satellite downlink determines the power required on-board the satellite. This power is another important driver of satellite system design, which cannot exceed a few hundred watts maximum to remain implementable. </w:t>
      </w:r>
    </w:p>
    <w:p w14:paraId="3D8F5F63" w14:textId="77777777" w:rsidR="00277903" w:rsidRPr="00044FD9" w:rsidRDefault="00277903" w:rsidP="00277903">
      <w:pPr>
        <w:jc w:val="both"/>
        <w:rPr>
          <w:lang w:eastAsia="zh-CN"/>
        </w:rPr>
      </w:pPr>
      <w:r w:rsidRPr="00044FD9">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404B325B" w14:textId="77777777" w:rsidR="00277903" w:rsidRPr="00044FD9" w:rsidRDefault="00277903" w:rsidP="00277903">
      <w:pPr>
        <w:jc w:val="both"/>
      </w:pPr>
      <w:r w:rsidRPr="00044FD9">
        <w:rPr>
          <w:lang w:eastAsia="zh-CN"/>
        </w:rPr>
        <w:t xml:space="preserve">In our case of an AMS(R)S system within the band 117.975-137 MHz, an important consideration to </w:t>
      </w:r>
      <w:proofErr w:type="gramStart"/>
      <w:r w:rsidRPr="00044FD9">
        <w:rPr>
          <w:lang w:eastAsia="zh-CN"/>
        </w:rPr>
        <w:t>take into account</w:t>
      </w:r>
      <w:proofErr w:type="gramEnd"/>
      <w:r w:rsidRPr="00044FD9">
        <w:rPr>
          <w:lang w:eastAsia="zh-CN"/>
        </w:rPr>
        <w:t xml:space="preserve">, </w:t>
      </w:r>
      <w:r w:rsidRPr="00044FD9">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w:t>
      </w:r>
      <w:commentRangeStart w:id="26"/>
      <w:r w:rsidRPr="00044FD9">
        <w:t>Section 2.1.5</w:t>
      </w:r>
      <w:commentRangeEnd w:id="26"/>
      <w:r w:rsidRPr="00044FD9">
        <w:rPr>
          <w:rStyle w:val="CommentReference"/>
        </w:rPr>
        <w:commentReference w:id="26"/>
      </w:r>
      <w:r w:rsidRPr="00044FD9">
        <w:t xml:space="preserve"> and 2.1.6 of Annexes 4 and 5 respectively, which </w:t>
      </w:r>
      <w:r w:rsidRPr="00044FD9">
        <w:rPr>
          <w:lang w:eastAsia="zh-CN"/>
        </w:rPr>
        <w:t>detail technical characteristics of the satellite downlink/uplink for the VDES operating around 160 MHz</w:t>
      </w:r>
      <w:r w:rsidRPr="00044FD9">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1FD79B49" w14:textId="77777777" w:rsidR="00277903" w:rsidRPr="00044FD9" w:rsidRDefault="00277903" w:rsidP="00277903">
      <w:r w:rsidRPr="00044FD9">
        <w:t xml:space="preserve">Satellite gain example according to aircraft elevation angle (for a satellite at 600 km altitude) in shown in Table 2. This example is for a Yagi antenna but could be representative for a maximum antenna gain at 0 degrees angle for aircraft elevation, </w:t>
      </w:r>
      <w:proofErr w:type="gramStart"/>
      <w:r w:rsidRPr="00044FD9">
        <w:t>i.e.</w:t>
      </w:r>
      <w:proofErr w:type="gramEnd"/>
      <w:r w:rsidRPr="00044FD9">
        <w:t xml:space="preserve"> an </w:t>
      </w:r>
      <w:proofErr w:type="spellStart"/>
      <w:r w:rsidRPr="00044FD9">
        <w:t>Isoflux</w:t>
      </w:r>
      <w:proofErr w:type="spellEnd"/>
      <w:r w:rsidRPr="00044FD9">
        <w:t xml:space="preserve"> antenna with a maximum gain of 8 </w:t>
      </w:r>
      <w:proofErr w:type="spellStart"/>
      <w:r w:rsidRPr="00044FD9">
        <w:t>dBi</w:t>
      </w:r>
      <w:proofErr w:type="spellEnd"/>
      <w:r w:rsidRPr="00044FD9">
        <w:t xml:space="preserve"> at 66.1 Nadir offset degrees angle is feasible.</w:t>
      </w:r>
    </w:p>
    <w:p w14:paraId="2D6D0B46" w14:textId="77777777" w:rsidR="00277903" w:rsidRPr="00044FD9" w:rsidRDefault="00277903" w:rsidP="00277903">
      <w:pPr>
        <w:pStyle w:val="TableNo"/>
        <w:spacing w:before="240"/>
      </w:pPr>
      <w:r w:rsidRPr="00044FD9">
        <w:t>Table 2</w:t>
      </w:r>
    </w:p>
    <w:p w14:paraId="4B564868" w14:textId="77777777" w:rsidR="00277903" w:rsidRPr="00044FD9" w:rsidRDefault="00277903" w:rsidP="00277903">
      <w:pPr>
        <w:pStyle w:val="Tabletitle"/>
      </w:pPr>
      <w:r w:rsidRPr="00044FD9">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277903" w:rsidRPr="00044FD9" w14:paraId="0933A87D" w14:textId="77777777" w:rsidTr="0033054F">
        <w:trPr>
          <w:jc w:val="center"/>
        </w:trPr>
        <w:tc>
          <w:tcPr>
            <w:tcW w:w="1812" w:type="dxa"/>
          </w:tcPr>
          <w:p w14:paraId="48249EAA" w14:textId="77777777" w:rsidR="00277903" w:rsidRPr="00044FD9" w:rsidRDefault="00277903" w:rsidP="0033054F">
            <w:pPr>
              <w:pStyle w:val="Tablehead"/>
              <w:rPr>
                <w:rFonts w:eastAsiaTheme="minorHAnsi"/>
              </w:rPr>
            </w:pPr>
            <w:r w:rsidRPr="00044FD9">
              <w:t>Aircraft elevation</w:t>
            </w:r>
            <w:r w:rsidRPr="00044FD9">
              <w:br/>
              <w:t>angle</w:t>
            </w:r>
            <w:r w:rsidRPr="00044FD9">
              <w:br/>
              <w:t>(degrees)</w:t>
            </w:r>
          </w:p>
        </w:tc>
        <w:tc>
          <w:tcPr>
            <w:tcW w:w="1357" w:type="dxa"/>
          </w:tcPr>
          <w:p w14:paraId="3FE7B447" w14:textId="77777777" w:rsidR="00277903" w:rsidRPr="00044FD9" w:rsidRDefault="00277903" w:rsidP="0033054F">
            <w:pPr>
              <w:pStyle w:val="Tablehead"/>
              <w:rPr>
                <w:rFonts w:eastAsiaTheme="minorHAnsi"/>
              </w:rPr>
            </w:pPr>
            <w:r w:rsidRPr="00044FD9">
              <w:t>Nadir offset</w:t>
            </w:r>
            <w:r w:rsidRPr="00044FD9">
              <w:br/>
              <w:t>angle</w:t>
            </w:r>
            <w:r w:rsidRPr="00044FD9">
              <w:br/>
              <w:t>(degrees)</w:t>
            </w:r>
          </w:p>
        </w:tc>
        <w:tc>
          <w:tcPr>
            <w:tcW w:w="1680" w:type="dxa"/>
          </w:tcPr>
          <w:p w14:paraId="36FBDD70" w14:textId="77777777" w:rsidR="00277903" w:rsidRPr="00044FD9" w:rsidRDefault="00277903" w:rsidP="0033054F">
            <w:pPr>
              <w:pStyle w:val="Tablehead"/>
              <w:rPr>
                <w:rFonts w:eastAsiaTheme="minorHAnsi"/>
              </w:rPr>
            </w:pPr>
            <w:r w:rsidRPr="00044FD9">
              <w:t>Boresight offset</w:t>
            </w:r>
            <w:r w:rsidRPr="00044FD9">
              <w:br/>
              <w:t>angle</w:t>
            </w:r>
            <w:r w:rsidRPr="00044FD9">
              <w:br/>
              <w:t>(degrees)</w:t>
            </w:r>
          </w:p>
        </w:tc>
        <w:tc>
          <w:tcPr>
            <w:tcW w:w="1751" w:type="dxa"/>
          </w:tcPr>
          <w:p w14:paraId="776ADCC3" w14:textId="77777777" w:rsidR="00277903" w:rsidRPr="00044FD9" w:rsidRDefault="00277903" w:rsidP="0033054F">
            <w:pPr>
              <w:pStyle w:val="Tablehead"/>
              <w:rPr>
                <w:rFonts w:eastAsiaTheme="minorHAnsi"/>
              </w:rPr>
            </w:pPr>
            <w:r w:rsidRPr="00044FD9">
              <w:t>Satellite-Aircraft</w:t>
            </w:r>
            <w:r w:rsidRPr="00044FD9">
              <w:br/>
              <w:t>range</w:t>
            </w:r>
            <w:r w:rsidRPr="00044FD9">
              <w:br/>
              <w:t>(km)</w:t>
            </w:r>
          </w:p>
        </w:tc>
        <w:tc>
          <w:tcPr>
            <w:tcW w:w="1724" w:type="dxa"/>
          </w:tcPr>
          <w:p w14:paraId="59A42531" w14:textId="77777777" w:rsidR="00277903" w:rsidRPr="00044FD9" w:rsidRDefault="00277903" w:rsidP="0033054F">
            <w:pPr>
              <w:pStyle w:val="Tablehead"/>
              <w:rPr>
                <w:rFonts w:eastAsiaTheme="minorHAnsi"/>
              </w:rPr>
            </w:pPr>
            <w:r w:rsidRPr="00044FD9">
              <w:t>Satellite antenna</w:t>
            </w:r>
            <w:r w:rsidRPr="00044FD9">
              <w:br/>
              <w:t>Rx/Tx gain</w:t>
            </w:r>
            <w:r w:rsidRPr="00044FD9">
              <w:br/>
              <w:t>(</w:t>
            </w:r>
            <w:proofErr w:type="spellStart"/>
            <w:r w:rsidRPr="00044FD9">
              <w:t>dBi</w:t>
            </w:r>
            <w:proofErr w:type="spellEnd"/>
            <w:r w:rsidRPr="00044FD9">
              <w:t>)</w:t>
            </w:r>
          </w:p>
        </w:tc>
      </w:tr>
      <w:tr w:rsidR="00277903" w:rsidRPr="00044FD9" w14:paraId="3589B64F" w14:textId="77777777" w:rsidTr="0033054F">
        <w:trPr>
          <w:jc w:val="center"/>
        </w:trPr>
        <w:tc>
          <w:tcPr>
            <w:tcW w:w="1812" w:type="dxa"/>
          </w:tcPr>
          <w:p w14:paraId="1DD3752A" w14:textId="77777777" w:rsidR="00277903" w:rsidRPr="00044FD9" w:rsidRDefault="00277903" w:rsidP="0033054F">
            <w:pPr>
              <w:pStyle w:val="Tabletext"/>
              <w:jc w:val="center"/>
              <w:rPr>
                <w:rFonts w:eastAsiaTheme="minorHAnsi"/>
              </w:rPr>
            </w:pPr>
            <w:r w:rsidRPr="00044FD9">
              <w:t>0</w:t>
            </w:r>
          </w:p>
        </w:tc>
        <w:tc>
          <w:tcPr>
            <w:tcW w:w="1357" w:type="dxa"/>
          </w:tcPr>
          <w:p w14:paraId="5442971C" w14:textId="77777777" w:rsidR="00277903" w:rsidRPr="00044FD9" w:rsidRDefault="00277903" w:rsidP="0033054F">
            <w:pPr>
              <w:pStyle w:val="Tabletext"/>
              <w:jc w:val="center"/>
              <w:rPr>
                <w:rFonts w:eastAsiaTheme="minorHAnsi"/>
              </w:rPr>
            </w:pPr>
            <w:r w:rsidRPr="00044FD9">
              <w:t>66.1</w:t>
            </w:r>
          </w:p>
        </w:tc>
        <w:tc>
          <w:tcPr>
            <w:tcW w:w="1680" w:type="dxa"/>
          </w:tcPr>
          <w:p w14:paraId="19ABF89F" w14:textId="77777777" w:rsidR="00277903" w:rsidRPr="00044FD9" w:rsidRDefault="00277903" w:rsidP="0033054F">
            <w:pPr>
              <w:pStyle w:val="Tabletext"/>
              <w:jc w:val="center"/>
              <w:rPr>
                <w:rFonts w:eastAsiaTheme="minorHAnsi"/>
              </w:rPr>
            </w:pPr>
            <w:r w:rsidRPr="00044FD9">
              <w:t>0</w:t>
            </w:r>
          </w:p>
        </w:tc>
        <w:tc>
          <w:tcPr>
            <w:tcW w:w="1751" w:type="dxa"/>
          </w:tcPr>
          <w:p w14:paraId="756DB15E" w14:textId="77777777" w:rsidR="00277903" w:rsidRPr="00044FD9" w:rsidRDefault="00277903" w:rsidP="0033054F">
            <w:pPr>
              <w:pStyle w:val="Tabletext"/>
              <w:jc w:val="center"/>
              <w:rPr>
                <w:rFonts w:eastAsiaTheme="minorHAnsi"/>
              </w:rPr>
            </w:pPr>
            <w:r w:rsidRPr="00044FD9">
              <w:t>2831</w:t>
            </w:r>
          </w:p>
        </w:tc>
        <w:tc>
          <w:tcPr>
            <w:tcW w:w="1724" w:type="dxa"/>
          </w:tcPr>
          <w:p w14:paraId="0C3A598A" w14:textId="77777777" w:rsidR="00277903" w:rsidRPr="00044FD9" w:rsidRDefault="00277903" w:rsidP="0033054F">
            <w:pPr>
              <w:pStyle w:val="Tabletext"/>
              <w:jc w:val="center"/>
              <w:rPr>
                <w:rFonts w:eastAsiaTheme="minorHAnsi"/>
              </w:rPr>
            </w:pPr>
            <w:r w:rsidRPr="00044FD9">
              <w:t>8</w:t>
            </w:r>
          </w:p>
        </w:tc>
      </w:tr>
      <w:tr w:rsidR="00277903" w:rsidRPr="00044FD9" w14:paraId="10A9ED11" w14:textId="77777777" w:rsidTr="0033054F">
        <w:trPr>
          <w:jc w:val="center"/>
        </w:trPr>
        <w:tc>
          <w:tcPr>
            <w:tcW w:w="1812" w:type="dxa"/>
          </w:tcPr>
          <w:p w14:paraId="7F23D0DC" w14:textId="77777777" w:rsidR="00277903" w:rsidRPr="00044FD9" w:rsidRDefault="00277903" w:rsidP="0033054F">
            <w:pPr>
              <w:pStyle w:val="Tabletext"/>
              <w:jc w:val="center"/>
              <w:rPr>
                <w:rFonts w:eastAsiaTheme="minorHAnsi"/>
              </w:rPr>
            </w:pPr>
            <w:r w:rsidRPr="00044FD9">
              <w:t>10</w:t>
            </w:r>
          </w:p>
        </w:tc>
        <w:tc>
          <w:tcPr>
            <w:tcW w:w="1357" w:type="dxa"/>
          </w:tcPr>
          <w:p w14:paraId="1C1071CC" w14:textId="77777777" w:rsidR="00277903" w:rsidRPr="00044FD9" w:rsidRDefault="00277903" w:rsidP="0033054F">
            <w:pPr>
              <w:pStyle w:val="Tabletext"/>
              <w:jc w:val="center"/>
              <w:rPr>
                <w:rFonts w:eastAsiaTheme="minorHAnsi"/>
              </w:rPr>
            </w:pPr>
            <w:r w:rsidRPr="00044FD9">
              <w:t>64.2</w:t>
            </w:r>
          </w:p>
        </w:tc>
        <w:tc>
          <w:tcPr>
            <w:tcW w:w="1680" w:type="dxa"/>
          </w:tcPr>
          <w:p w14:paraId="3DEA6BE9" w14:textId="77777777" w:rsidR="00277903" w:rsidRPr="00044FD9" w:rsidRDefault="00277903" w:rsidP="0033054F">
            <w:pPr>
              <w:pStyle w:val="Tabletext"/>
              <w:jc w:val="center"/>
              <w:rPr>
                <w:rFonts w:eastAsiaTheme="minorHAnsi"/>
              </w:rPr>
            </w:pPr>
            <w:r w:rsidRPr="00044FD9">
              <w:t>1.9</w:t>
            </w:r>
          </w:p>
        </w:tc>
        <w:tc>
          <w:tcPr>
            <w:tcW w:w="1751" w:type="dxa"/>
          </w:tcPr>
          <w:p w14:paraId="653AAA73" w14:textId="77777777" w:rsidR="00277903" w:rsidRPr="00044FD9" w:rsidRDefault="00277903" w:rsidP="0033054F">
            <w:pPr>
              <w:pStyle w:val="Tabletext"/>
              <w:jc w:val="center"/>
              <w:rPr>
                <w:rFonts w:eastAsiaTheme="minorHAnsi"/>
              </w:rPr>
            </w:pPr>
            <w:r w:rsidRPr="00044FD9">
              <w:t>1932</w:t>
            </w:r>
          </w:p>
        </w:tc>
        <w:tc>
          <w:tcPr>
            <w:tcW w:w="1724" w:type="dxa"/>
          </w:tcPr>
          <w:p w14:paraId="16A9F1B2" w14:textId="77777777" w:rsidR="00277903" w:rsidRPr="00044FD9" w:rsidRDefault="00277903" w:rsidP="0033054F">
            <w:pPr>
              <w:pStyle w:val="Tabletext"/>
              <w:jc w:val="center"/>
              <w:rPr>
                <w:rFonts w:eastAsiaTheme="minorHAnsi"/>
              </w:rPr>
            </w:pPr>
            <w:r w:rsidRPr="00044FD9">
              <w:t>8</w:t>
            </w:r>
          </w:p>
        </w:tc>
      </w:tr>
      <w:tr w:rsidR="00277903" w:rsidRPr="00044FD9" w14:paraId="45B7B09B" w14:textId="77777777" w:rsidTr="0033054F">
        <w:trPr>
          <w:jc w:val="center"/>
        </w:trPr>
        <w:tc>
          <w:tcPr>
            <w:tcW w:w="1812" w:type="dxa"/>
          </w:tcPr>
          <w:p w14:paraId="61F86FE1" w14:textId="77777777" w:rsidR="00277903" w:rsidRPr="00044FD9" w:rsidRDefault="00277903" w:rsidP="0033054F">
            <w:pPr>
              <w:pStyle w:val="Tabletext"/>
              <w:jc w:val="center"/>
            </w:pPr>
            <w:r w:rsidRPr="00044FD9">
              <w:t>20</w:t>
            </w:r>
          </w:p>
        </w:tc>
        <w:tc>
          <w:tcPr>
            <w:tcW w:w="1357" w:type="dxa"/>
          </w:tcPr>
          <w:p w14:paraId="12E8E840" w14:textId="77777777" w:rsidR="00277903" w:rsidRPr="00044FD9" w:rsidRDefault="00277903" w:rsidP="0033054F">
            <w:pPr>
              <w:pStyle w:val="Tabletext"/>
              <w:jc w:val="center"/>
            </w:pPr>
            <w:r w:rsidRPr="00044FD9">
              <w:t>59.2</w:t>
            </w:r>
          </w:p>
        </w:tc>
        <w:tc>
          <w:tcPr>
            <w:tcW w:w="1680" w:type="dxa"/>
          </w:tcPr>
          <w:p w14:paraId="0C22AD1B" w14:textId="77777777" w:rsidR="00277903" w:rsidRPr="00044FD9" w:rsidRDefault="00277903" w:rsidP="0033054F">
            <w:pPr>
              <w:pStyle w:val="Tabletext"/>
              <w:jc w:val="center"/>
            </w:pPr>
            <w:r w:rsidRPr="00044FD9">
              <w:t>6.9</w:t>
            </w:r>
          </w:p>
        </w:tc>
        <w:tc>
          <w:tcPr>
            <w:tcW w:w="1751" w:type="dxa"/>
          </w:tcPr>
          <w:p w14:paraId="29578DB9" w14:textId="77777777" w:rsidR="00277903" w:rsidRPr="00044FD9" w:rsidRDefault="00277903" w:rsidP="0033054F">
            <w:pPr>
              <w:pStyle w:val="Tabletext"/>
              <w:jc w:val="center"/>
            </w:pPr>
            <w:r w:rsidRPr="00044FD9">
              <w:t>1392</w:t>
            </w:r>
          </w:p>
        </w:tc>
        <w:tc>
          <w:tcPr>
            <w:tcW w:w="1724" w:type="dxa"/>
          </w:tcPr>
          <w:p w14:paraId="1EE4AC6E" w14:textId="77777777" w:rsidR="00277903" w:rsidRPr="00044FD9" w:rsidRDefault="00277903" w:rsidP="0033054F">
            <w:pPr>
              <w:pStyle w:val="Tabletext"/>
              <w:jc w:val="center"/>
            </w:pPr>
            <w:r w:rsidRPr="00044FD9">
              <w:t>8</w:t>
            </w:r>
          </w:p>
        </w:tc>
      </w:tr>
      <w:tr w:rsidR="00277903" w:rsidRPr="00044FD9" w14:paraId="221BFABC" w14:textId="77777777" w:rsidTr="0033054F">
        <w:trPr>
          <w:jc w:val="center"/>
        </w:trPr>
        <w:tc>
          <w:tcPr>
            <w:tcW w:w="1812" w:type="dxa"/>
          </w:tcPr>
          <w:p w14:paraId="32FF1070" w14:textId="77777777" w:rsidR="00277903" w:rsidRPr="00044FD9" w:rsidRDefault="00277903" w:rsidP="0033054F">
            <w:pPr>
              <w:pStyle w:val="Tabletext"/>
              <w:jc w:val="center"/>
              <w:rPr>
                <w:rFonts w:eastAsiaTheme="minorHAnsi"/>
              </w:rPr>
            </w:pPr>
            <w:r w:rsidRPr="00044FD9">
              <w:t>30</w:t>
            </w:r>
          </w:p>
        </w:tc>
        <w:tc>
          <w:tcPr>
            <w:tcW w:w="1357" w:type="dxa"/>
          </w:tcPr>
          <w:p w14:paraId="7E266243" w14:textId="77777777" w:rsidR="00277903" w:rsidRPr="00044FD9" w:rsidRDefault="00277903" w:rsidP="0033054F">
            <w:pPr>
              <w:pStyle w:val="Tabletext"/>
              <w:jc w:val="center"/>
              <w:rPr>
                <w:rFonts w:eastAsiaTheme="minorHAnsi"/>
              </w:rPr>
            </w:pPr>
            <w:r w:rsidRPr="00044FD9">
              <w:t>52.3</w:t>
            </w:r>
          </w:p>
        </w:tc>
        <w:tc>
          <w:tcPr>
            <w:tcW w:w="1680" w:type="dxa"/>
          </w:tcPr>
          <w:p w14:paraId="2194B2C8" w14:textId="77777777" w:rsidR="00277903" w:rsidRPr="00044FD9" w:rsidRDefault="00277903" w:rsidP="0033054F">
            <w:pPr>
              <w:pStyle w:val="Tabletext"/>
              <w:jc w:val="center"/>
              <w:rPr>
                <w:rFonts w:eastAsiaTheme="minorHAnsi"/>
              </w:rPr>
            </w:pPr>
            <w:r w:rsidRPr="00044FD9">
              <w:t>13.8</w:t>
            </w:r>
          </w:p>
        </w:tc>
        <w:tc>
          <w:tcPr>
            <w:tcW w:w="1751" w:type="dxa"/>
          </w:tcPr>
          <w:p w14:paraId="609B61AB" w14:textId="77777777" w:rsidR="00277903" w:rsidRPr="00044FD9" w:rsidRDefault="00277903" w:rsidP="0033054F">
            <w:pPr>
              <w:pStyle w:val="Tabletext"/>
              <w:jc w:val="center"/>
              <w:rPr>
                <w:rFonts w:eastAsiaTheme="minorHAnsi"/>
              </w:rPr>
            </w:pPr>
            <w:r w:rsidRPr="00044FD9">
              <w:t>1075</w:t>
            </w:r>
          </w:p>
        </w:tc>
        <w:tc>
          <w:tcPr>
            <w:tcW w:w="1724" w:type="dxa"/>
          </w:tcPr>
          <w:p w14:paraId="43FED41B" w14:textId="77777777" w:rsidR="00277903" w:rsidRPr="00044FD9" w:rsidRDefault="00277903" w:rsidP="0033054F">
            <w:pPr>
              <w:pStyle w:val="Tabletext"/>
              <w:jc w:val="center"/>
              <w:rPr>
                <w:rFonts w:eastAsiaTheme="minorHAnsi"/>
              </w:rPr>
            </w:pPr>
            <w:r w:rsidRPr="00044FD9">
              <w:t>7.8</w:t>
            </w:r>
          </w:p>
        </w:tc>
      </w:tr>
      <w:tr w:rsidR="00277903" w:rsidRPr="00044FD9" w14:paraId="79D618D1" w14:textId="77777777" w:rsidTr="0033054F">
        <w:trPr>
          <w:jc w:val="center"/>
        </w:trPr>
        <w:tc>
          <w:tcPr>
            <w:tcW w:w="1812" w:type="dxa"/>
          </w:tcPr>
          <w:p w14:paraId="266EB97E" w14:textId="77777777" w:rsidR="00277903" w:rsidRPr="00044FD9" w:rsidRDefault="00277903" w:rsidP="0033054F">
            <w:pPr>
              <w:pStyle w:val="Tabletext"/>
              <w:jc w:val="center"/>
              <w:rPr>
                <w:rFonts w:eastAsiaTheme="minorHAnsi"/>
              </w:rPr>
            </w:pPr>
            <w:r w:rsidRPr="00044FD9">
              <w:t>40</w:t>
            </w:r>
          </w:p>
        </w:tc>
        <w:tc>
          <w:tcPr>
            <w:tcW w:w="1357" w:type="dxa"/>
          </w:tcPr>
          <w:p w14:paraId="00CEDD49" w14:textId="77777777" w:rsidR="00277903" w:rsidRPr="00044FD9" w:rsidRDefault="00277903" w:rsidP="0033054F">
            <w:pPr>
              <w:pStyle w:val="Tabletext"/>
              <w:jc w:val="center"/>
              <w:rPr>
                <w:rFonts w:eastAsiaTheme="minorHAnsi"/>
              </w:rPr>
            </w:pPr>
            <w:r w:rsidRPr="00044FD9">
              <w:t>44.4</w:t>
            </w:r>
          </w:p>
        </w:tc>
        <w:tc>
          <w:tcPr>
            <w:tcW w:w="1680" w:type="dxa"/>
          </w:tcPr>
          <w:p w14:paraId="1B0BEA13" w14:textId="77777777" w:rsidR="00277903" w:rsidRPr="00044FD9" w:rsidRDefault="00277903" w:rsidP="0033054F">
            <w:pPr>
              <w:pStyle w:val="Tabletext"/>
              <w:jc w:val="center"/>
              <w:rPr>
                <w:rFonts w:eastAsiaTheme="minorHAnsi"/>
              </w:rPr>
            </w:pPr>
            <w:r w:rsidRPr="00044FD9">
              <w:t>21.7</w:t>
            </w:r>
          </w:p>
        </w:tc>
        <w:tc>
          <w:tcPr>
            <w:tcW w:w="1751" w:type="dxa"/>
          </w:tcPr>
          <w:p w14:paraId="331FA95B" w14:textId="77777777" w:rsidR="00277903" w:rsidRPr="00044FD9" w:rsidRDefault="00277903" w:rsidP="0033054F">
            <w:pPr>
              <w:pStyle w:val="Tabletext"/>
              <w:jc w:val="center"/>
              <w:rPr>
                <w:rFonts w:eastAsiaTheme="minorHAnsi"/>
              </w:rPr>
            </w:pPr>
            <w:r w:rsidRPr="00044FD9">
              <w:t>882</w:t>
            </w:r>
          </w:p>
        </w:tc>
        <w:tc>
          <w:tcPr>
            <w:tcW w:w="1724" w:type="dxa"/>
          </w:tcPr>
          <w:p w14:paraId="60B0CDDA" w14:textId="77777777" w:rsidR="00277903" w:rsidRPr="00044FD9" w:rsidRDefault="00277903" w:rsidP="0033054F">
            <w:pPr>
              <w:pStyle w:val="Tabletext"/>
              <w:jc w:val="center"/>
              <w:rPr>
                <w:rFonts w:eastAsiaTheme="minorHAnsi"/>
              </w:rPr>
            </w:pPr>
            <w:r w:rsidRPr="00044FD9">
              <w:t>6.9</w:t>
            </w:r>
          </w:p>
        </w:tc>
      </w:tr>
      <w:tr w:rsidR="00277903" w:rsidRPr="00044FD9" w14:paraId="29BC4E89" w14:textId="77777777" w:rsidTr="0033054F">
        <w:trPr>
          <w:jc w:val="center"/>
        </w:trPr>
        <w:tc>
          <w:tcPr>
            <w:tcW w:w="1812" w:type="dxa"/>
          </w:tcPr>
          <w:p w14:paraId="258312BF" w14:textId="77777777" w:rsidR="00277903" w:rsidRPr="00044FD9" w:rsidRDefault="00277903" w:rsidP="0033054F">
            <w:pPr>
              <w:pStyle w:val="Tabletext"/>
              <w:jc w:val="center"/>
              <w:rPr>
                <w:rFonts w:eastAsiaTheme="minorHAnsi"/>
              </w:rPr>
            </w:pPr>
            <w:r w:rsidRPr="00044FD9">
              <w:t>50</w:t>
            </w:r>
          </w:p>
        </w:tc>
        <w:tc>
          <w:tcPr>
            <w:tcW w:w="1357" w:type="dxa"/>
          </w:tcPr>
          <w:p w14:paraId="3072F6F0" w14:textId="77777777" w:rsidR="00277903" w:rsidRPr="00044FD9" w:rsidRDefault="00277903" w:rsidP="0033054F">
            <w:pPr>
              <w:pStyle w:val="Tabletext"/>
              <w:jc w:val="center"/>
              <w:rPr>
                <w:rFonts w:eastAsiaTheme="minorHAnsi"/>
              </w:rPr>
            </w:pPr>
            <w:r w:rsidRPr="00044FD9">
              <w:t>36</w:t>
            </w:r>
          </w:p>
        </w:tc>
        <w:tc>
          <w:tcPr>
            <w:tcW w:w="1680" w:type="dxa"/>
          </w:tcPr>
          <w:p w14:paraId="45782EF4" w14:textId="77777777" w:rsidR="00277903" w:rsidRPr="00044FD9" w:rsidRDefault="00277903" w:rsidP="0033054F">
            <w:pPr>
              <w:pStyle w:val="Tabletext"/>
              <w:jc w:val="center"/>
              <w:rPr>
                <w:rFonts w:eastAsiaTheme="minorHAnsi"/>
              </w:rPr>
            </w:pPr>
            <w:r w:rsidRPr="00044FD9">
              <w:t>30.1</w:t>
            </w:r>
          </w:p>
        </w:tc>
        <w:tc>
          <w:tcPr>
            <w:tcW w:w="1751" w:type="dxa"/>
          </w:tcPr>
          <w:p w14:paraId="2EAE1158" w14:textId="77777777" w:rsidR="00277903" w:rsidRPr="00044FD9" w:rsidRDefault="00277903" w:rsidP="0033054F">
            <w:pPr>
              <w:pStyle w:val="Tabletext"/>
              <w:jc w:val="center"/>
              <w:rPr>
                <w:rFonts w:eastAsiaTheme="minorHAnsi"/>
              </w:rPr>
            </w:pPr>
            <w:r w:rsidRPr="00044FD9">
              <w:t>761</w:t>
            </w:r>
          </w:p>
        </w:tc>
        <w:tc>
          <w:tcPr>
            <w:tcW w:w="1724" w:type="dxa"/>
          </w:tcPr>
          <w:p w14:paraId="66DC3A7A" w14:textId="77777777" w:rsidR="00277903" w:rsidRPr="00044FD9" w:rsidRDefault="00277903" w:rsidP="0033054F">
            <w:pPr>
              <w:pStyle w:val="Tabletext"/>
              <w:jc w:val="center"/>
              <w:rPr>
                <w:rFonts w:eastAsiaTheme="minorHAnsi"/>
              </w:rPr>
            </w:pPr>
            <w:r w:rsidRPr="00044FD9">
              <w:t>5.5</w:t>
            </w:r>
          </w:p>
        </w:tc>
      </w:tr>
      <w:tr w:rsidR="00277903" w:rsidRPr="00044FD9" w14:paraId="2B6AA6C5" w14:textId="77777777" w:rsidTr="0033054F">
        <w:trPr>
          <w:jc w:val="center"/>
        </w:trPr>
        <w:tc>
          <w:tcPr>
            <w:tcW w:w="1812" w:type="dxa"/>
          </w:tcPr>
          <w:p w14:paraId="381DAD0B" w14:textId="77777777" w:rsidR="00277903" w:rsidRPr="00044FD9" w:rsidRDefault="00277903" w:rsidP="0033054F">
            <w:pPr>
              <w:pStyle w:val="Tabletext"/>
              <w:jc w:val="center"/>
              <w:rPr>
                <w:rFonts w:eastAsiaTheme="minorHAnsi"/>
              </w:rPr>
            </w:pPr>
            <w:r w:rsidRPr="00044FD9">
              <w:t>60</w:t>
            </w:r>
          </w:p>
        </w:tc>
        <w:tc>
          <w:tcPr>
            <w:tcW w:w="1357" w:type="dxa"/>
          </w:tcPr>
          <w:p w14:paraId="65845F94" w14:textId="77777777" w:rsidR="00277903" w:rsidRPr="00044FD9" w:rsidRDefault="00277903" w:rsidP="0033054F">
            <w:pPr>
              <w:pStyle w:val="Tabletext"/>
              <w:jc w:val="center"/>
              <w:rPr>
                <w:rFonts w:eastAsiaTheme="minorHAnsi"/>
              </w:rPr>
            </w:pPr>
            <w:r w:rsidRPr="00044FD9">
              <w:t>27.2</w:t>
            </w:r>
          </w:p>
        </w:tc>
        <w:tc>
          <w:tcPr>
            <w:tcW w:w="1680" w:type="dxa"/>
          </w:tcPr>
          <w:p w14:paraId="22538FC7" w14:textId="77777777" w:rsidR="00277903" w:rsidRPr="00044FD9" w:rsidRDefault="00277903" w:rsidP="0033054F">
            <w:pPr>
              <w:pStyle w:val="Tabletext"/>
              <w:jc w:val="center"/>
              <w:rPr>
                <w:rFonts w:eastAsiaTheme="minorHAnsi"/>
              </w:rPr>
            </w:pPr>
            <w:r w:rsidRPr="00044FD9">
              <w:t>38.9</w:t>
            </w:r>
          </w:p>
        </w:tc>
        <w:tc>
          <w:tcPr>
            <w:tcW w:w="1751" w:type="dxa"/>
          </w:tcPr>
          <w:p w14:paraId="7ABF850E" w14:textId="77777777" w:rsidR="00277903" w:rsidRPr="00044FD9" w:rsidRDefault="00277903" w:rsidP="0033054F">
            <w:pPr>
              <w:pStyle w:val="Tabletext"/>
              <w:jc w:val="center"/>
              <w:rPr>
                <w:rFonts w:eastAsiaTheme="minorHAnsi"/>
              </w:rPr>
            </w:pPr>
            <w:r w:rsidRPr="00044FD9">
              <w:t>683</w:t>
            </w:r>
          </w:p>
        </w:tc>
        <w:tc>
          <w:tcPr>
            <w:tcW w:w="1724" w:type="dxa"/>
          </w:tcPr>
          <w:p w14:paraId="20605A08" w14:textId="77777777" w:rsidR="00277903" w:rsidRPr="00044FD9" w:rsidRDefault="00277903" w:rsidP="0033054F">
            <w:pPr>
              <w:pStyle w:val="Tabletext"/>
              <w:jc w:val="center"/>
              <w:rPr>
                <w:rFonts w:eastAsiaTheme="minorHAnsi"/>
              </w:rPr>
            </w:pPr>
            <w:r w:rsidRPr="00044FD9">
              <w:t>3.6</w:t>
            </w:r>
          </w:p>
        </w:tc>
      </w:tr>
      <w:tr w:rsidR="00277903" w:rsidRPr="00044FD9" w14:paraId="1785A779" w14:textId="77777777" w:rsidTr="0033054F">
        <w:trPr>
          <w:jc w:val="center"/>
        </w:trPr>
        <w:tc>
          <w:tcPr>
            <w:tcW w:w="1812" w:type="dxa"/>
          </w:tcPr>
          <w:p w14:paraId="358CA072" w14:textId="77777777" w:rsidR="00277903" w:rsidRPr="00044FD9" w:rsidRDefault="00277903" w:rsidP="0033054F">
            <w:pPr>
              <w:pStyle w:val="Tabletext"/>
              <w:jc w:val="center"/>
              <w:rPr>
                <w:rFonts w:eastAsiaTheme="minorHAnsi"/>
              </w:rPr>
            </w:pPr>
            <w:r w:rsidRPr="00044FD9">
              <w:t>70</w:t>
            </w:r>
          </w:p>
        </w:tc>
        <w:tc>
          <w:tcPr>
            <w:tcW w:w="1357" w:type="dxa"/>
          </w:tcPr>
          <w:p w14:paraId="6EF3F6D3" w14:textId="77777777" w:rsidR="00277903" w:rsidRPr="00044FD9" w:rsidRDefault="00277903" w:rsidP="0033054F">
            <w:pPr>
              <w:pStyle w:val="Tabletext"/>
              <w:jc w:val="center"/>
              <w:rPr>
                <w:rFonts w:eastAsiaTheme="minorHAnsi"/>
              </w:rPr>
            </w:pPr>
            <w:r w:rsidRPr="00044FD9">
              <w:t>18.2</w:t>
            </w:r>
          </w:p>
        </w:tc>
        <w:tc>
          <w:tcPr>
            <w:tcW w:w="1680" w:type="dxa"/>
          </w:tcPr>
          <w:p w14:paraId="2050EC73" w14:textId="77777777" w:rsidR="00277903" w:rsidRPr="00044FD9" w:rsidRDefault="00277903" w:rsidP="0033054F">
            <w:pPr>
              <w:pStyle w:val="Tabletext"/>
              <w:jc w:val="center"/>
              <w:rPr>
                <w:rFonts w:eastAsiaTheme="minorHAnsi"/>
              </w:rPr>
            </w:pPr>
            <w:r w:rsidRPr="00044FD9">
              <w:t>47.9</w:t>
            </w:r>
          </w:p>
        </w:tc>
        <w:tc>
          <w:tcPr>
            <w:tcW w:w="1751" w:type="dxa"/>
          </w:tcPr>
          <w:p w14:paraId="5B8BAB8D" w14:textId="77777777" w:rsidR="00277903" w:rsidRPr="00044FD9" w:rsidRDefault="00277903" w:rsidP="0033054F">
            <w:pPr>
              <w:pStyle w:val="Tabletext"/>
              <w:jc w:val="center"/>
              <w:rPr>
                <w:rFonts w:eastAsiaTheme="minorHAnsi"/>
              </w:rPr>
            </w:pPr>
            <w:r w:rsidRPr="00044FD9">
              <w:t>635</w:t>
            </w:r>
          </w:p>
        </w:tc>
        <w:tc>
          <w:tcPr>
            <w:tcW w:w="1724" w:type="dxa"/>
          </w:tcPr>
          <w:p w14:paraId="18412DC5" w14:textId="77777777" w:rsidR="00277903" w:rsidRPr="00044FD9" w:rsidRDefault="00277903" w:rsidP="0033054F">
            <w:pPr>
              <w:pStyle w:val="Tabletext"/>
              <w:jc w:val="center"/>
              <w:rPr>
                <w:rFonts w:eastAsiaTheme="minorHAnsi"/>
              </w:rPr>
            </w:pPr>
            <w:r w:rsidRPr="00044FD9">
              <w:t>0.7</w:t>
            </w:r>
          </w:p>
        </w:tc>
      </w:tr>
      <w:tr w:rsidR="00277903" w:rsidRPr="00044FD9" w14:paraId="26B937B3" w14:textId="77777777" w:rsidTr="0033054F">
        <w:trPr>
          <w:jc w:val="center"/>
        </w:trPr>
        <w:tc>
          <w:tcPr>
            <w:tcW w:w="1812" w:type="dxa"/>
          </w:tcPr>
          <w:p w14:paraId="7D769CAD" w14:textId="77777777" w:rsidR="00277903" w:rsidRPr="00044FD9" w:rsidRDefault="00277903" w:rsidP="0033054F">
            <w:pPr>
              <w:pStyle w:val="Tabletext"/>
              <w:jc w:val="center"/>
              <w:rPr>
                <w:rFonts w:eastAsiaTheme="minorHAnsi"/>
              </w:rPr>
            </w:pPr>
            <w:r w:rsidRPr="00044FD9">
              <w:t>80</w:t>
            </w:r>
          </w:p>
        </w:tc>
        <w:tc>
          <w:tcPr>
            <w:tcW w:w="1357" w:type="dxa"/>
          </w:tcPr>
          <w:p w14:paraId="4A65A33D" w14:textId="77777777" w:rsidR="00277903" w:rsidRPr="00044FD9" w:rsidRDefault="00277903" w:rsidP="0033054F">
            <w:pPr>
              <w:pStyle w:val="Tabletext"/>
              <w:jc w:val="center"/>
              <w:rPr>
                <w:rFonts w:eastAsiaTheme="minorHAnsi"/>
              </w:rPr>
            </w:pPr>
            <w:r w:rsidRPr="00044FD9">
              <w:t>9.1</w:t>
            </w:r>
          </w:p>
        </w:tc>
        <w:tc>
          <w:tcPr>
            <w:tcW w:w="1680" w:type="dxa"/>
          </w:tcPr>
          <w:p w14:paraId="383447E2" w14:textId="77777777" w:rsidR="00277903" w:rsidRPr="00044FD9" w:rsidRDefault="00277903" w:rsidP="0033054F">
            <w:pPr>
              <w:pStyle w:val="Tabletext"/>
              <w:jc w:val="center"/>
              <w:rPr>
                <w:rFonts w:eastAsiaTheme="minorHAnsi"/>
              </w:rPr>
            </w:pPr>
            <w:r w:rsidRPr="00044FD9">
              <w:t>57</w:t>
            </w:r>
          </w:p>
        </w:tc>
        <w:tc>
          <w:tcPr>
            <w:tcW w:w="1751" w:type="dxa"/>
          </w:tcPr>
          <w:p w14:paraId="48B67215" w14:textId="77777777" w:rsidR="00277903" w:rsidRPr="00044FD9" w:rsidRDefault="00277903" w:rsidP="0033054F">
            <w:pPr>
              <w:pStyle w:val="Tabletext"/>
              <w:jc w:val="center"/>
              <w:rPr>
                <w:rFonts w:eastAsiaTheme="minorHAnsi"/>
              </w:rPr>
            </w:pPr>
            <w:r w:rsidRPr="00044FD9">
              <w:t>608</w:t>
            </w:r>
          </w:p>
        </w:tc>
        <w:tc>
          <w:tcPr>
            <w:tcW w:w="1724" w:type="dxa"/>
          </w:tcPr>
          <w:p w14:paraId="1A436653" w14:textId="77777777" w:rsidR="00277903" w:rsidRPr="00044FD9" w:rsidRDefault="00277903" w:rsidP="0033054F">
            <w:pPr>
              <w:pStyle w:val="Tabletext"/>
              <w:jc w:val="center"/>
              <w:rPr>
                <w:rFonts w:eastAsiaTheme="minorHAnsi"/>
              </w:rPr>
            </w:pPr>
            <w:r w:rsidRPr="00044FD9">
              <w:t>−2.2</w:t>
            </w:r>
          </w:p>
        </w:tc>
      </w:tr>
      <w:tr w:rsidR="00277903" w:rsidRPr="00044FD9" w14:paraId="72717D8D" w14:textId="77777777" w:rsidTr="0033054F">
        <w:trPr>
          <w:jc w:val="center"/>
        </w:trPr>
        <w:tc>
          <w:tcPr>
            <w:tcW w:w="1812" w:type="dxa"/>
          </w:tcPr>
          <w:p w14:paraId="2A9A94B0" w14:textId="77777777" w:rsidR="00277903" w:rsidRPr="00044FD9" w:rsidRDefault="00277903" w:rsidP="0033054F">
            <w:pPr>
              <w:pStyle w:val="Tabletext"/>
              <w:jc w:val="center"/>
              <w:rPr>
                <w:rFonts w:eastAsiaTheme="minorHAnsi"/>
              </w:rPr>
            </w:pPr>
            <w:r w:rsidRPr="00044FD9">
              <w:t>90</w:t>
            </w:r>
          </w:p>
        </w:tc>
        <w:tc>
          <w:tcPr>
            <w:tcW w:w="1357" w:type="dxa"/>
          </w:tcPr>
          <w:p w14:paraId="0746E26E" w14:textId="77777777" w:rsidR="00277903" w:rsidRPr="00044FD9" w:rsidRDefault="00277903" w:rsidP="0033054F">
            <w:pPr>
              <w:pStyle w:val="Tabletext"/>
              <w:jc w:val="center"/>
              <w:rPr>
                <w:rFonts w:eastAsiaTheme="minorHAnsi"/>
              </w:rPr>
            </w:pPr>
            <w:r w:rsidRPr="00044FD9">
              <w:t>0</w:t>
            </w:r>
          </w:p>
        </w:tc>
        <w:tc>
          <w:tcPr>
            <w:tcW w:w="1680" w:type="dxa"/>
          </w:tcPr>
          <w:p w14:paraId="45695C2B" w14:textId="77777777" w:rsidR="00277903" w:rsidRPr="00044FD9" w:rsidRDefault="00277903" w:rsidP="0033054F">
            <w:pPr>
              <w:pStyle w:val="Tabletext"/>
              <w:jc w:val="center"/>
              <w:rPr>
                <w:rFonts w:eastAsiaTheme="minorHAnsi"/>
              </w:rPr>
            </w:pPr>
            <w:r w:rsidRPr="00044FD9">
              <w:t>66.1</w:t>
            </w:r>
          </w:p>
        </w:tc>
        <w:tc>
          <w:tcPr>
            <w:tcW w:w="1751" w:type="dxa"/>
          </w:tcPr>
          <w:p w14:paraId="7601BF06" w14:textId="77777777" w:rsidR="00277903" w:rsidRPr="00044FD9" w:rsidRDefault="00277903" w:rsidP="0033054F">
            <w:pPr>
              <w:pStyle w:val="Tabletext"/>
              <w:jc w:val="center"/>
              <w:rPr>
                <w:rFonts w:eastAsiaTheme="minorHAnsi"/>
              </w:rPr>
            </w:pPr>
            <w:r w:rsidRPr="00044FD9">
              <w:t>600</w:t>
            </w:r>
          </w:p>
        </w:tc>
        <w:tc>
          <w:tcPr>
            <w:tcW w:w="1724" w:type="dxa"/>
          </w:tcPr>
          <w:p w14:paraId="3C0A4E7A" w14:textId="77777777" w:rsidR="00277903" w:rsidRPr="00044FD9" w:rsidRDefault="00277903" w:rsidP="0033054F">
            <w:pPr>
              <w:pStyle w:val="Tabletext"/>
              <w:jc w:val="center"/>
              <w:rPr>
                <w:rFonts w:eastAsiaTheme="minorHAnsi"/>
              </w:rPr>
            </w:pPr>
            <w:r w:rsidRPr="00044FD9">
              <w:t>−5.5</w:t>
            </w:r>
          </w:p>
        </w:tc>
      </w:tr>
    </w:tbl>
    <w:p w14:paraId="06EA8542" w14:textId="77777777" w:rsidR="00277903" w:rsidRPr="00044FD9" w:rsidRDefault="00277903" w:rsidP="00277903">
      <w:pPr>
        <w:pStyle w:val="Tablefin"/>
      </w:pPr>
    </w:p>
    <w:p w14:paraId="6E06F257" w14:textId="77777777" w:rsidR="00277903" w:rsidRPr="00044FD9" w:rsidRDefault="00277903" w:rsidP="00277903">
      <w:pPr>
        <w:jc w:val="both"/>
      </w:pPr>
      <w:r w:rsidRPr="00044FD9">
        <w:t>Figure 5 below provides an illustration of an antenna pattern example, showing its main lobe directed towards the low elevation angles and neglecting the satellite zenith region with high elevation angles.</w:t>
      </w:r>
    </w:p>
    <w:p w14:paraId="1B8BEABE" w14:textId="77777777" w:rsidR="00277903" w:rsidRPr="00044FD9" w:rsidRDefault="00277903" w:rsidP="00277903">
      <w:pPr>
        <w:pStyle w:val="FigureNo"/>
      </w:pPr>
      <w:r w:rsidRPr="00044FD9">
        <w:t>Figure 5</w:t>
      </w:r>
    </w:p>
    <w:p w14:paraId="61B94DAB" w14:textId="77777777" w:rsidR="00277903" w:rsidRPr="00044FD9" w:rsidRDefault="00277903" w:rsidP="00277903">
      <w:pPr>
        <w:pStyle w:val="Figuretitle"/>
        <w:spacing w:after="240"/>
      </w:pPr>
      <w:r w:rsidRPr="00044FD9">
        <w:rPr>
          <w:sz w:val="22"/>
        </w:rPr>
        <w:t>Illustration of the proposed reference satellite antenna pattern</w:t>
      </w:r>
    </w:p>
    <w:p w14:paraId="1CE58060" w14:textId="77777777" w:rsidR="00277903" w:rsidRPr="00044FD9" w:rsidRDefault="00277903" w:rsidP="00277903">
      <w:pPr>
        <w:pStyle w:val="Figure"/>
      </w:pPr>
      <w:r w:rsidRPr="00044FD9">
        <w:rPr>
          <w:noProof/>
          <w:lang w:val="en-US"/>
        </w:rPr>
        <w:drawing>
          <wp:inline distT="0" distB="0" distL="0" distR="0" wp14:anchorId="09953220" wp14:editId="3BB09B04">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31"/>
                    <a:stretch>
                      <a:fillRect/>
                    </a:stretch>
                  </pic:blipFill>
                  <pic:spPr>
                    <a:xfrm>
                      <a:off x="0" y="0"/>
                      <a:ext cx="3521020" cy="2760481"/>
                    </a:xfrm>
                    <a:prstGeom prst="rect">
                      <a:avLst/>
                    </a:prstGeom>
                    <a:ln>
                      <a:solidFill>
                        <a:schemeClr val="accent1"/>
                      </a:solidFill>
                    </a:ln>
                  </pic:spPr>
                </pic:pic>
              </a:graphicData>
            </a:graphic>
          </wp:inline>
        </w:drawing>
      </w:r>
    </w:p>
    <w:p w14:paraId="2B7AA1E4" w14:textId="77777777" w:rsidR="00277903" w:rsidRPr="00044FD9" w:rsidRDefault="00277903" w:rsidP="00277903">
      <w:pPr>
        <w:jc w:val="both"/>
      </w:pPr>
      <w:r w:rsidRPr="00044FD9">
        <w:t xml:space="preserve">Additional dynamic sharing and compatibility studies may be also carried out for cases where static worst-case analyses don’t lead to a firm conclusion. As a reference example, a constellation using polar orbits with 600 km altitude, inclination of 90 degrees, 34 satellites per plane and 10 planes with equal spacing to achieve global coverage could be considered, as presented on figure below. The number of planes and satellites is determined </w:t>
      </w:r>
      <w:proofErr w:type="gramStart"/>
      <w:r w:rsidRPr="00044FD9">
        <w:t>so as to</w:t>
      </w:r>
      <w:proofErr w:type="gramEnd"/>
      <w:r w:rsidRPr="00044FD9">
        <w:t xml:space="preserve"> ensure global coverage, taking into account the 20°-70°E operational elevation range considered later in section 6.3. </w:t>
      </w:r>
    </w:p>
    <w:p w14:paraId="1AA17874" w14:textId="77777777" w:rsidR="00277903" w:rsidRPr="00044FD9" w:rsidRDefault="00277903" w:rsidP="00277903">
      <w:pPr>
        <w:pStyle w:val="FigureNo"/>
      </w:pPr>
      <w:r w:rsidRPr="00044FD9">
        <w:t>Figure 6</w:t>
      </w:r>
    </w:p>
    <w:p w14:paraId="3F96BEB3" w14:textId="77777777" w:rsidR="00277903" w:rsidRPr="00044FD9" w:rsidRDefault="00277903" w:rsidP="00277903">
      <w:pPr>
        <w:pStyle w:val="Figuretitle"/>
      </w:pPr>
      <w:r w:rsidRPr="00044FD9">
        <w:t>Illustration of a reference satellite constellation</w:t>
      </w:r>
    </w:p>
    <w:p w14:paraId="151EBA96" w14:textId="77777777" w:rsidR="00277903" w:rsidRPr="00044FD9" w:rsidRDefault="00277903" w:rsidP="00277903">
      <w:pPr>
        <w:pStyle w:val="Figure"/>
      </w:pPr>
      <w:r w:rsidRPr="00044FD9">
        <w:rPr>
          <w:noProof/>
          <w:lang w:val="en-US"/>
        </w:rPr>
        <w:drawing>
          <wp:inline distT="0" distB="0" distL="0" distR="0" wp14:anchorId="0137B46F" wp14:editId="5111C0D8">
            <wp:extent cx="3549650" cy="3487810"/>
            <wp:effectExtent l="0" t="0" r="0" b="0"/>
            <wp:docPr id="2059" name="Image 2059" descr="cid:image011.jp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cid:image011.jpg@01D8870E.5C88F100"/>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3562647" cy="3500580"/>
                    </a:xfrm>
                    <a:prstGeom prst="rect">
                      <a:avLst/>
                    </a:prstGeom>
                    <a:noFill/>
                    <a:ln>
                      <a:noFill/>
                    </a:ln>
                  </pic:spPr>
                </pic:pic>
              </a:graphicData>
            </a:graphic>
          </wp:inline>
        </w:drawing>
      </w:r>
    </w:p>
    <w:p w14:paraId="56E8D300" w14:textId="77777777" w:rsidR="00277903" w:rsidRPr="00044FD9" w:rsidRDefault="00277903" w:rsidP="00277903">
      <w:pPr>
        <w:pStyle w:val="Figure"/>
        <w:spacing w:after="480"/>
        <w:rPr>
          <w:highlight w:val="green"/>
        </w:rPr>
      </w:pPr>
    </w:p>
    <w:p w14:paraId="3CF37DEB" w14:textId="77777777" w:rsidR="00277903" w:rsidRPr="00044FD9" w:rsidRDefault="00277903" w:rsidP="00277903">
      <w:r w:rsidRPr="00044FD9">
        <w:rPr>
          <w:lang w:eastAsia="zh-CN"/>
        </w:rPr>
        <w:t>With such a constellation, the number of satellites visible from a given point on the Earth will depend on the latitude of this point. The figure below provides the associated statistic:</w:t>
      </w:r>
    </w:p>
    <w:p w14:paraId="64326ED2" w14:textId="77777777" w:rsidR="00277903" w:rsidRPr="00044FD9" w:rsidRDefault="00277903" w:rsidP="00277903">
      <w:pPr>
        <w:pStyle w:val="FigureNo"/>
        <w:spacing w:before="240"/>
      </w:pPr>
      <w:r w:rsidRPr="00044FD9">
        <w:t>Figure 7</w:t>
      </w:r>
    </w:p>
    <w:p w14:paraId="7DD24EF1" w14:textId="77777777" w:rsidR="00277903" w:rsidRPr="00044FD9" w:rsidRDefault="00277903" w:rsidP="00277903">
      <w:pPr>
        <w:pStyle w:val="Figuretitle"/>
      </w:pPr>
      <w:r w:rsidRPr="00044FD9">
        <w:t>Statistic of the number of visible satellites function of latitude</w:t>
      </w:r>
    </w:p>
    <w:p w14:paraId="082B7FE5" w14:textId="77777777" w:rsidR="00277903" w:rsidRPr="00044FD9" w:rsidRDefault="00277903" w:rsidP="00277903">
      <w:pPr>
        <w:pStyle w:val="Figure"/>
      </w:pPr>
      <w:r w:rsidRPr="00044FD9">
        <w:rPr>
          <w:noProof/>
          <w:lang w:val="en-US"/>
        </w:rPr>
        <w:drawing>
          <wp:inline distT="0" distB="0" distL="0" distR="0" wp14:anchorId="311FF2FE" wp14:editId="31B9B505">
            <wp:extent cx="5948815" cy="3121000"/>
            <wp:effectExtent l="0" t="0" r="0" b="381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9369" cy="3126537"/>
                    </a:xfrm>
                    <a:prstGeom prst="rect">
                      <a:avLst/>
                    </a:prstGeom>
                    <a:noFill/>
                  </pic:spPr>
                </pic:pic>
              </a:graphicData>
            </a:graphic>
          </wp:inline>
        </w:drawing>
      </w:r>
    </w:p>
    <w:p w14:paraId="07D62FEA" w14:textId="77777777" w:rsidR="00277903" w:rsidRPr="00044FD9" w:rsidRDefault="00277903" w:rsidP="00277903">
      <w:r w:rsidRPr="00044FD9">
        <w:rPr>
          <w:lang w:eastAsia="zh-CN"/>
        </w:rPr>
        <w:t>Only few (possibly only one) of the visible satellites will be within the 20°-70°E operational elevation range considered in section 6.3. As an illustration, the figure below provides the statistic of the elevation ranges for satellites visible from a given point at 55° latitude. The difference is made between satellites visible within the 20°-70° elevation range, those which are seen with an elevation below 20°, and those with an elevation greater than 70°.</w:t>
      </w:r>
    </w:p>
    <w:p w14:paraId="3EF8CE91" w14:textId="77777777" w:rsidR="00277903" w:rsidRPr="00044FD9" w:rsidRDefault="00277903" w:rsidP="00277903">
      <w:pPr>
        <w:pStyle w:val="FigureNo"/>
        <w:spacing w:before="240"/>
      </w:pPr>
      <w:r w:rsidRPr="00044FD9">
        <w:t>Figure 8</w:t>
      </w:r>
    </w:p>
    <w:p w14:paraId="6A19711B" w14:textId="77777777" w:rsidR="00277903" w:rsidRPr="00044FD9" w:rsidRDefault="00277903" w:rsidP="00277903">
      <w:pPr>
        <w:pStyle w:val="Figuretitle"/>
      </w:pPr>
      <w:r w:rsidRPr="00044FD9">
        <w:t>Statistic of the number of visible satellites per elevation range at 55° latitude</w:t>
      </w:r>
    </w:p>
    <w:p w14:paraId="6D15103E" w14:textId="77777777" w:rsidR="00277903" w:rsidRPr="00044FD9" w:rsidRDefault="00277903" w:rsidP="00277903">
      <w:pPr>
        <w:pStyle w:val="Figure"/>
      </w:pPr>
      <w:r w:rsidRPr="00044FD9">
        <w:rPr>
          <w:noProof/>
          <w:lang w:val="en-US"/>
        </w:rPr>
        <w:drawing>
          <wp:inline distT="0" distB="0" distL="0" distR="0" wp14:anchorId="3C6243E1" wp14:editId="20D2D805">
            <wp:extent cx="6102350" cy="3232321"/>
            <wp:effectExtent l="0" t="0" r="0" b="6350"/>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4159" cy="3249170"/>
                    </a:xfrm>
                    <a:prstGeom prst="rect">
                      <a:avLst/>
                    </a:prstGeom>
                    <a:noFill/>
                  </pic:spPr>
                </pic:pic>
              </a:graphicData>
            </a:graphic>
          </wp:inline>
        </w:drawing>
      </w:r>
    </w:p>
    <w:p w14:paraId="5C1D08E4" w14:textId="77777777" w:rsidR="00277903" w:rsidRPr="00044FD9" w:rsidRDefault="00277903" w:rsidP="00277903">
      <w:pPr>
        <w:spacing w:before="0" w:after="480"/>
        <w:rPr>
          <w:rFonts w:cstheme="minorHAnsi"/>
          <w:lang w:eastAsia="fr-FR"/>
        </w:rPr>
      </w:pPr>
      <w:r w:rsidRPr="00044FD9">
        <w:rPr>
          <w:rFonts w:cstheme="minorHAnsi"/>
          <w:lang w:eastAsia="fr-FR"/>
        </w:rPr>
        <w:t xml:space="preserve">It is important to note that not all satellites which are visible from a given point will be active, this would generate intra-system self-interference. The constellation would therefore be operationally controlled </w:t>
      </w:r>
      <w:proofErr w:type="gramStart"/>
      <w:r w:rsidRPr="00044FD9">
        <w:rPr>
          <w:rFonts w:cstheme="minorHAnsi"/>
          <w:lang w:eastAsia="fr-FR"/>
        </w:rPr>
        <w:t>so as to</w:t>
      </w:r>
      <w:proofErr w:type="gramEnd"/>
      <w:r w:rsidRPr="00044FD9">
        <w:rPr>
          <w:rFonts w:cstheme="minorHAnsi"/>
          <w:lang w:eastAsia="fr-FR"/>
        </w:rPr>
        <w:t xml:space="preserve"> ensure that, for any point under the global coverage, 2 satellites maximum are active and are within the </w:t>
      </w:r>
      <w:r w:rsidRPr="00044FD9">
        <w:rPr>
          <w:lang w:eastAsia="zh-CN"/>
        </w:rPr>
        <w:t>20°-70° elevation range</w:t>
      </w:r>
      <w:r w:rsidRPr="00044FD9">
        <w:rPr>
          <w:rFonts w:cstheme="minorHAnsi"/>
          <w:lang w:eastAsia="fr-FR"/>
        </w:rPr>
        <w:t>.</w:t>
      </w:r>
    </w:p>
    <w:p w14:paraId="60EB0218" w14:textId="77777777" w:rsidR="00277903" w:rsidRPr="00044FD9" w:rsidRDefault="00277903">
      <w:pPr>
        <w:pStyle w:val="Heading2"/>
        <w:numPr>
          <w:ilvl w:val="1"/>
          <w:numId w:val="1"/>
        </w:numPr>
        <w:ind w:left="1134"/>
      </w:pPr>
      <w:bookmarkStart w:id="27" w:name="_Ref87274196"/>
      <w:r w:rsidRPr="00044FD9">
        <w:t>Satellite Doppler and latency time</w:t>
      </w:r>
      <w:bookmarkEnd w:id="27"/>
    </w:p>
    <w:p w14:paraId="32BC48CF" w14:textId="77777777" w:rsidR="00277903" w:rsidRPr="00044FD9" w:rsidRDefault="00277903" w:rsidP="00277903">
      <w:pPr>
        <w:jc w:val="both"/>
      </w:pPr>
      <w:r w:rsidRPr="00044FD9">
        <w:t>A LEO satellite will move at a speed of about 8 km/</w:t>
      </w:r>
      <w:proofErr w:type="gramStart"/>
      <w:r w:rsidRPr="00044FD9">
        <w:t>s</w:t>
      </w:r>
      <w:proofErr w:type="gramEnd"/>
      <w:r w:rsidRPr="00044FD9">
        <w:t xml:space="preserve">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7C41EADD" w14:textId="77777777" w:rsidR="00277903" w:rsidRPr="00044FD9" w:rsidRDefault="00277903" w:rsidP="00277903">
      <w:pPr>
        <w:jc w:val="both"/>
      </w:pPr>
      <w:r w:rsidRPr="00044FD9">
        <w:t xml:space="preserve">Also, a LEO satellite at 600 km altitude will correspond to a latency time due to propagation comprised between 4 </w:t>
      </w:r>
      <w:proofErr w:type="spellStart"/>
      <w:r w:rsidRPr="00044FD9">
        <w:t>ms</w:t>
      </w:r>
      <w:proofErr w:type="spellEnd"/>
      <w:r w:rsidRPr="00044FD9">
        <w:t xml:space="preserve"> (at zenith) and 18.9 </w:t>
      </w:r>
      <w:proofErr w:type="spellStart"/>
      <w:r w:rsidRPr="00044FD9">
        <w:t>ms</w:t>
      </w:r>
      <w:proofErr w:type="spellEnd"/>
      <w:r w:rsidRPr="00044FD9">
        <w:t xml:space="preserve"> (at horizon). </w:t>
      </w:r>
      <w:r w:rsidRPr="00044FD9">
        <w:rPr>
          <w:lang w:eastAsia="zh-CN"/>
        </w:rPr>
        <w:t>ICAO is of the view that no operational impact is expected, as the latency ranges expected from the AMS(R)S systems are compatible with existing aeronautical VHF systems.</w:t>
      </w:r>
    </w:p>
    <w:p w14:paraId="07DC0CEF" w14:textId="77777777" w:rsidR="00277903" w:rsidRPr="00044FD9" w:rsidRDefault="00277903">
      <w:pPr>
        <w:pStyle w:val="Heading2"/>
        <w:numPr>
          <w:ilvl w:val="1"/>
          <w:numId w:val="1"/>
        </w:numPr>
        <w:ind w:left="1134"/>
      </w:pPr>
      <w:r w:rsidRPr="00044FD9">
        <w:t>Satellite-to-aircraft (</w:t>
      </w:r>
      <w:proofErr w:type="gramStart"/>
      <w:r w:rsidRPr="00044FD9">
        <w:t>i.e.</w:t>
      </w:r>
      <w:proofErr w:type="gramEnd"/>
      <w:r w:rsidRPr="00044FD9">
        <w:t xml:space="preserve"> downlink) link budget example for voice application</w:t>
      </w:r>
    </w:p>
    <w:p w14:paraId="1FE8EEFD" w14:textId="77777777" w:rsidR="00277903" w:rsidRPr="00044FD9" w:rsidRDefault="00277903" w:rsidP="00277903">
      <w:pPr>
        <w:jc w:val="both"/>
        <w:rPr>
          <w:lang w:eastAsia="zh-CN"/>
        </w:rPr>
      </w:pPr>
      <w:r w:rsidRPr="00044FD9">
        <w:rPr>
          <w:lang w:eastAsia="zh-CN"/>
        </w:rPr>
        <w:t xml:space="preserve">AMS(R)S from a LEO constellation using VHF aeronautical band 117.975-137 MHz is feasible for the Space to Earth link communications. Table 3 provides an example of satellite-to-aircraft link budget, </w:t>
      </w:r>
      <w:proofErr w:type="gramStart"/>
      <w:r w:rsidRPr="00044FD9">
        <w:rPr>
          <w:lang w:eastAsia="zh-CN"/>
        </w:rPr>
        <w:t>taking into account</w:t>
      </w:r>
      <w:proofErr w:type="gramEnd"/>
      <w:r w:rsidRPr="00044FD9">
        <w:rPr>
          <w:lang w:eastAsia="zh-CN"/>
        </w:rPr>
        <w:t xml:space="preserve"> all considerations discussed in previous paragraphs (mainly satellite altitude of 600 km, satellite antenna pattern and gain corresponding to different elevations, aircraft VHF antenna gain of −1 </w:t>
      </w:r>
      <w:proofErr w:type="spellStart"/>
      <w:r w:rsidRPr="00044FD9">
        <w:rPr>
          <w:lang w:eastAsia="zh-CN"/>
        </w:rPr>
        <w:t>dBi</w:t>
      </w:r>
      <w:proofErr w:type="spellEnd"/>
      <w:r w:rsidRPr="00044FD9">
        <w:rPr>
          <w:lang w:eastAsia="zh-CN"/>
        </w:rPr>
        <w:t xml:space="preserve"> except for high elevation angles, etc). In this table, the satellite power required at each aircraft elevation angle is calculated in order to close the link budget under the assumption of </w:t>
      </w:r>
      <w:r w:rsidRPr="00044FD9">
        <w:t>5 dB scintillation losses</w:t>
      </w:r>
      <w:r w:rsidRPr="00044FD9">
        <w:rPr>
          <w:lang w:eastAsia="zh-CN"/>
        </w:rPr>
        <w:t xml:space="preserve">, </w:t>
      </w:r>
      <w:proofErr w:type="gramStart"/>
      <w:r w:rsidRPr="00044FD9">
        <w:rPr>
          <w:lang w:eastAsia="zh-CN"/>
        </w:rPr>
        <w:t>i.e.</w:t>
      </w:r>
      <w:proofErr w:type="gramEnd"/>
      <w:r w:rsidRPr="00044FD9">
        <w:rPr>
          <w:lang w:eastAsia="zh-CN"/>
        </w:rPr>
        <w:t xml:space="preserve"> to obtain a 0 dB margin on the satellite to aircraft forward link, taking into account the </w:t>
      </w:r>
      <w:r w:rsidRPr="00044FD9">
        <w:rPr>
          <w:szCs w:val="22"/>
        </w:rPr>
        <w:t xml:space="preserve">30 µV/m requirement expressed by ICAO, equivalent to </w:t>
      </w:r>
      <w:r w:rsidRPr="00044FD9">
        <w:rPr>
          <w:lang w:eastAsia="zh-CN"/>
        </w:rPr>
        <w:t>−</w:t>
      </w:r>
      <w:r w:rsidRPr="00044FD9">
        <w:rPr>
          <w:szCs w:val="22"/>
        </w:rPr>
        <w:t>116.2 dB(W/m²) power-flux</w:t>
      </w:r>
      <w:r w:rsidRPr="00044FD9">
        <w:rPr>
          <w:lang w:eastAsia="zh-CN"/>
        </w:rPr>
        <w:t xml:space="preserve">. </w:t>
      </w:r>
    </w:p>
    <w:p w14:paraId="4625224C" w14:textId="77777777" w:rsidR="00277903" w:rsidRPr="00044FD9" w:rsidRDefault="00277903" w:rsidP="00277903">
      <w:pPr>
        <w:pStyle w:val="TableNo"/>
      </w:pPr>
      <w:r w:rsidRPr="00044FD9">
        <w:t>Table 3</w:t>
      </w:r>
    </w:p>
    <w:p w14:paraId="19A194E7" w14:textId="77777777" w:rsidR="00277903" w:rsidRPr="00044FD9" w:rsidRDefault="00277903" w:rsidP="00277903">
      <w:pPr>
        <w:pStyle w:val="Tabletitle"/>
      </w:pPr>
      <w:r w:rsidRPr="00044FD9">
        <w:t>Example satellite-to-aircraft (downlink) link budget</w:t>
      </w:r>
      <w:r w:rsidRPr="00044FD9">
        <w:br/>
        <w:t>- satellite power required for different aircraft elevation angl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69EB1BA" w14:textId="77777777" w:rsidTr="0033054F">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6DA2C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AF74CE2"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4D61F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FB39E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8C2BB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1A5BD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E591F7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C1886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F7277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BB2737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803CD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EEC5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770FDD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6A24110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1150D4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FAC2FEC"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B728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9041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396B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DE89D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A1D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3763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E567C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CC203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D3B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221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C32F6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09B8044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4AF2A0B"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EECA74F"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7DB6E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1F4E9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174D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F1D7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F00B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C1F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7FFF2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6D779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9149E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CBD96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E6166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3588A71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389A70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2D9CC6E"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448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DBDE8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503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B04D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5B4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3215F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815D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DD1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9A0D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036ED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7BF00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60D32D3"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67FCFF6"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059F4B3"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74E847B8"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3637A2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A532163"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34CDD5" w14:textId="77777777" w:rsidR="00277903" w:rsidRPr="00044FD9" w:rsidRDefault="00277903" w:rsidP="0033054F">
            <w:pPr>
              <w:spacing w:before="0"/>
              <w:jc w:val="center"/>
              <w:rPr>
                <w:sz w:val="16"/>
                <w:szCs w:val="16"/>
              </w:rPr>
            </w:pPr>
            <w:r w:rsidRPr="00044FD9">
              <w:rPr>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C91B88" w14:textId="77777777" w:rsidR="00277903" w:rsidRPr="00044FD9" w:rsidRDefault="00277903" w:rsidP="0033054F">
            <w:pPr>
              <w:spacing w:before="0"/>
              <w:jc w:val="center"/>
              <w:rPr>
                <w:sz w:val="16"/>
                <w:szCs w:val="16"/>
              </w:rPr>
            </w:pPr>
            <w:r w:rsidRPr="00044FD9">
              <w:rPr>
                <w:sz w:val="16"/>
                <w:szCs w:val="16"/>
              </w:rPr>
              <w:t>30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31D7E4" w14:textId="77777777" w:rsidR="00277903" w:rsidRPr="00044FD9" w:rsidRDefault="00277903" w:rsidP="0033054F">
            <w:pPr>
              <w:spacing w:before="0"/>
              <w:jc w:val="center"/>
              <w:rPr>
                <w:sz w:val="16"/>
                <w:szCs w:val="16"/>
              </w:rPr>
            </w:pPr>
            <w:r w:rsidRPr="00044FD9">
              <w:rPr>
                <w:sz w:val="16"/>
                <w:szCs w:val="16"/>
              </w:rPr>
              <w:t>14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343B78" w14:textId="77777777" w:rsidR="00277903" w:rsidRPr="00044FD9" w:rsidRDefault="00277903" w:rsidP="0033054F">
            <w:pPr>
              <w:spacing w:before="0"/>
              <w:jc w:val="center"/>
              <w:rPr>
                <w:sz w:val="16"/>
                <w:szCs w:val="16"/>
              </w:rPr>
            </w:pPr>
            <w:r w:rsidRPr="00044FD9">
              <w:rPr>
                <w:sz w:val="16"/>
                <w:szCs w:val="16"/>
              </w:rPr>
              <w:t>7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DA24D0" w14:textId="77777777" w:rsidR="00277903" w:rsidRPr="00044FD9" w:rsidRDefault="00277903" w:rsidP="0033054F">
            <w:pPr>
              <w:spacing w:before="0"/>
              <w:jc w:val="center"/>
              <w:rPr>
                <w:sz w:val="16"/>
                <w:szCs w:val="16"/>
              </w:rPr>
            </w:pPr>
            <w:r w:rsidRPr="00044FD9">
              <w:rPr>
                <w:sz w:val="16"/>
                <w:szCs w:val="16"/>
              </w:rPr>
              <w:t>45.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31E92" w14:textId="77777777" w:rsidR="00277903" w:rsidRPr="00044FD9" w:rsidRDefault="00277903" w:rsidP="0033054F">
            <w:pPr>
              <w:spacing w:before="0"/>
              <w:jc w:val="center"/>
              <w:rPr>
                <w:sz w:val="16"/>
                <w:szCs w:val="16"/>
              </w:rPr>
            </w:pPr>
            <w:r w:rsidRPr="00044FD9">
              <w:rPr>
                <w:sz w:val="16"/>
                <w:szCs w:val="16"/>
              </w:rPr>
              <w:t>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78AD2A" w14:textId="77777777" w:rsidR="00277903" w:rsidRPr="00044FD9" w:rsidRDefault="00277903" w:rsidP="0033054F">
            <w:pPr>
              <w:spacing w:before="0"/>
              <w:jc w:val="center"/>
              <w:rPr>
                <w:sz w:val="16"/>
                <w:szCs w:val="16"/>
              </w:rPr>
            </w:pPr>
            <w:r w:rsidRPr="00044FD9">
              <w:rPr>
                <w:sz w:val="16"/>
                <w:szCs w:val="16"/>
              </w:rPr>
              <w:t>39.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981433" w14:textId="77777777" w:rsidR="00277903" w:rsidRPr="00044FD9" w:rsidRDefault="00277903" w:rsidP="0033054F">
            <w:pPr>
              <w:spacing w:before="0"/>
              <w:jc w:val="center"/>
              <w:rPr>
                <w:sz w:val="16"/>
                <w:szCs w:val="16"/>
              </w:rPr>
            </w:pPr>
            <w:r w:rsidRPr="00044FD9">
              <w:rPr>
                <w:sz w:val="16"/>
                <w:szCs w:val="16"/>
              </w:rPr>
              <w:t>4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4BD099" w14:textId="77777777" w:rsidR="00277903" w:rsidRPr="00044FD9" w:rsidRDefault="00277903" w:rsidP="0033054F">
            <w:pPr>
              <w:spacing w:before="0"/>
              <w:jc w:val="center"/>
              <w:rPr>
                <w:sz w:val="16"/>
                <w:szCs w:val="16"/>
              </w:rPr>
            </w:pPr>
            <w:r w:rsidRPr="00044FD9">
              <w:rPr>
                <w:sz w:val="16"/>
                <w:szCs w:val="16"/>
              </w:rPr>
              <w:t>8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8E8952" w14:textId="77777777" w:rsidR="00277903" w:rsidRPr="00044FD9" w:rsidRDefault="00277903" w:rsidP="0033054F">
            <w:pPr>
              <w:spacing w:before="0"/>
              <w:jc w:val="center"/>
              <w:rPr>
                <w:sz w:val="16"/>
                <w:szCs w:val="16"/>
              </w:rPr>
            </w:pPr>
            <w:r w:rsidRPr="00044FD9">
              <w:rPr>
                <w:sz w:val="16"/>
                <w:szCs w:val="16"/>
              </w:rPr>
              <w:t>147.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73705D9" w14:textId="77777777" w:rsidR="00277903" w:rsidRPr="00044FD9" w:rsidRDefault="00277903" w:rsidP="0033054F">
            <w:pPr>
              <w:spacing w:before="0"/>
              <w:jc w:val="center"/>
              <w:rPr>
                <w:sz w:val="16"/>
                <w:szCs w:val="16"/>
              </w:rPr>
            </w:pPr>
            <w:r w:rsidRPr="00044FD9">
              <w:rPr>
                <w:sz w:val="16"/>
                <w:szCs w:val="16"/>
              </w:rPr>
              <w:t>305.9</w:t>
            </w:r>
          </w:p>
        </w:tc>
      </w:tr>
      <w:tr w:rsidR="00277903" w:rsidRPr="00044FD9" w14:paraId="21AE39A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E1461A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EF2BDE6"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6BFAEC"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5E5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C09C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3D44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797D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E392F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9630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A8A27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6E6F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C89AC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4E5DF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49B165E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3E7744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644D69"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FAA6E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E121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0CFD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2D7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56CD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08C3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3F302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2626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A1AA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1391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2BD0D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1622AD2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5A0189A"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DCAE2D"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12D33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3D707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F97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29D7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2ECA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0A56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F775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B11E4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E2E7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CE66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8.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233BE9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8.4</w:t>
            </w:r>
          </w:p>
        </w:tc>
      </w:tr>
      <w:tr w:rsidR="00277903" w:rsidRPr="00044FD9" w14:paraId="1109DAF8"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B5A4B6D"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20C684A"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6778481"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22207C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E91332A"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648B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704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4F44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0468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91D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2B42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9E644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798D9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39FB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600A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777B5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2FE7498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22314A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6DC2D50"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321B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F0E21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1ECA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42411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C91D1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6D41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742F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D2A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3DA5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0B76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2DBA8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r>
      <w:tr w:rsidR="00277903" w:rsidRPr="00044FD9" w14:paraId="47191E4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6FD0C26"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4C7DF8D"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D8049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3492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DAD3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0F38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8C5A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86A6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B525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62B9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6124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D15F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956EE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52B58DA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9AAEF92"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DB577DA"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C3A86E"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E2173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5FAD6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8B53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1EB3E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E7E5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6312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C43E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A137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CD1A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0C73D4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r>
      <w:tr w:rsidR="00277903" w:rsidRPr="00044FD9" w14:paraId="47244A8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A076F6C"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2A4A4778" w14:textId="77777777" w:rsidR="00277903" w:rsidRPr="00044FD9" w:rsidRDefault="00277903" w:rsidP="0033054F">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A49A23"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BBA1E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E3EB8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3384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6E1B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1186B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EB58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B400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7825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74D96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16A15A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r>
      <w:tr w:rsidR="00277903" w:rsidRPr="00044FD9" w14:paraId="5D9C6E98"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64AF1E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2F3038"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598D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886B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9B991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C10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3D4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61C8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80E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F158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CCDB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05B8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095CB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0</w:t>
            </w:r>
          </w:p>
        </w:tc>
      </w:tr>
      <w:tr w:rsidR="00277903" w:rsidRPr="00044FD9" w14:paraId="002CBBC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54B9D20"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50D7C1A5"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30D8F1E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F2D4751"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15CFD6"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30BB3"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74AC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0654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E149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CA38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0D4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45ED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372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F983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2673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82EA7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17C42D7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DC63DA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9383C16"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65DA9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032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1074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3F3D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36A4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4BFD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59DA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0B8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0D09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9E6C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4B611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r>
      <w:tr w:rsidR="00277903" w:rsidRPr="00044FD9" w14:paraId="5FB09945" w14:textId="77777777" w:rsidTr="0033054F">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5C10250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7269B411"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C2DDC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6692D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C08EB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D3429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5176E4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EEE671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F6D52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A5ADD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AE9BB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3DA655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6.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6C6E549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0.4</w:t>
            </w:r>
          </w:p>
        </w:tc>
      </w:tr>
    </w:tbl>
    <w:p w14:paraId="14F4D9B0" w14:textId="77777777" w:rsidR="00277903" w:rsidRPr="00044FD9" w:rsidRDefault="00277903" w:rsidP="00277903">
      <w:pPr>
        <w:jc w:val="both"/>
        <w:rPr>
          <w:lang w:eastAsia="zh-CN"/>
        </w:rPr>
      </w:pPr>
      <w:r w:rsidRPr="00044FD9">
        <w:rPr>
          <w:lang w:eastAsia="zh-CN"/>
        </w:rPr>
        <w:t xml:space="preserve">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w:t>
      </w:r>
      <w:proofErr w:type="gramStart"/>
      <w:r w:rsidRPr="00044FD9">
        <w:rPr>
          <w:lang w:eastAsia="zh-CN"/>
        </w:rPr>
        <w:t>taken into account</w:t>
      </w:r>
      <w:proofErr w:type="gramEnd"/>
      <w:r w:rsidRPr="00044FD9">
        <w:rPr>
          <w:lang w:eastAsia="zh-CN"/>
        </w:rPr>
        <w:t xml:space="preserve"> for studies in this report with 5 dB scintillation losses.</w:t>
      </w:r>
    </w:p>
    <w:p w14:paraId="105004D0" w14:textId="77777777" w:rsidR="00277903" w:rsidRPr="00044FD9" w:rsidRDefault="00277903" w:rsidP="00277903">
      <w:pPr>
        <w:pStyle w:val="TableNo"/>
      </w:pPr>
      <w:r w:rsidRPr="00044FD9">
        <w:t>Table 4</w:t>
      </w:r>
    </w:p>
    <w:p w14:paraId="68D56B2A" w14:textId="77777777" w:rsidR="00277903" w:rsidRPr="00044FD9" w:rsidRDefault="00277903" w:rsidP="00277903">
      <w:pPr>
        <w:pStyle w:val="Tabletitle"/>
      </w:pPr>
      <w:r w:rsidRPr="00044FD9">
        <w:t>Example satellite-to-aircraft (downlink) link budget</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25DC2273" w14:textId="77777777" w:rsidTr="0033054F">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5E7D0E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EA85284"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A728C1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7504D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4714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4F8C9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76034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D927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C7877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A44C3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0D13C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BD8B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95A4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65234F7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9224AD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39D7193"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1ABD9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E9062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9CEE8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76FF3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29C2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246E1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A1880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ED77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0A56B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ACF8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C0810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2FFDB7A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6ADA670"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ED6CE5D"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1B777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7773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9F89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755D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9698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6AEF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654C4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C71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03563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0F3B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75CD9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3383C7E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37C708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F55DC8"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1B95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4BD2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E18D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EB5D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D92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AC0D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999B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F91C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D098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85293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18B99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21A1CE9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199C376"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2EC6314"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65A82C7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77FF011"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2299B42"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6201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793E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5A37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2127A9"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FB7C32"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D88977"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1E8B72"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D87FDC"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AE06E4"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4B4F37" w14:textId="77777777" w:rsidR="00277903" w:rsidRPr="00044FD9" w:rsidRDefault="00277903" w:rsidP="0033054F">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52ACA85" w14:textId="77777777" w:rsidR="00277903" w:rsidRPr="00044FD9" w:rsidRDefault="00277903" w:rsidP="0033054F">
            <w:pPr>
              <w:spacing w:before="0"/>
              <w:jc w:val="center"/>
              <w:rPr>
                <w:sz w:val="16"/>
                <w:szCs w:val="16"/>
              </w:rPr>
            </w:pPr>
            <w:r w:rsidRPr="00044FD9">
              <w:rPr>
                <w:sz w:val="16"/>
                <w:szCs w:val="16"/>
              </w:rPr>
              <w:t>85</w:t>
            </w:r>
          </w:p>
        </w:tc>
      </w:tr>
      <w:tr w:rsidR="00277903" w:rsidRPr="00044FD9" w14:paraId="5FD6811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FBF2E31"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45C00E4"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9B04A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EE5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9276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CAEA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A3EB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86DB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986C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854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BFB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E242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C2E85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45448C86"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3223A53"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3245121"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4923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EB532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E20A2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C9E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4BC1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594D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FDDD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5D0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73D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07134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7C8D4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26531B1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1CFBF3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9E720FB"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E9170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2512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510E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95E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39B9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525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DA2FE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6BA51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A9B2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32EE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ED43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8</w:t>
            </w:r>
          </w:p>
        </w:tc>
      </w:tr>
      <w:tr w:rsidR="00277903" w:rsidRPr="00044FD9" w14:paraId="69FC140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D43D65D"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E839BC9"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49C8AC0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6986E1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0C42846"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49B6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EE51F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CB30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0D61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6F87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B469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47521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25FF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D3FA9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419B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7EC92C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31794B95"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27D1FA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534149A"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06FDA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3D17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C324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672F6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9249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2CC1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FCC9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C627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E2E8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70010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89685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r>
      <w:tr w:rsidR="00277903" w:rsidRPr="00044FD9" w14:paraId="26D4768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555734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A33ACE8"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7CF2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6C6D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B0B82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95EA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5B399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BD23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F5C7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E782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7747D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0AAF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C01A9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725EEA6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FD3DD01"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D23F89"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DC523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04C0E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0E0DF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E977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9C33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6B5A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870CB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A31F8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A03F6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222E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B4FE0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1.8</w:t>
            </w:r>
          </w:p>
        </w:tc>
      </w:tr>
      <w:tr w:rsidR="00277903" w:rsidRPr="00044FD9" w14:paraId="375F6A5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E529E06"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02851FBB" w14:textId="77777777" w:rsidR="00277903" w:rsidRPr="00044FD9" w:rsidRDefault="00277903" w:rsidP="0033054F">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1EEA5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1158F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8FA7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32029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3D4DB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805F0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6D55F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BFBA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6F34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41CCC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8595D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r>
      <w:tr w:rsidR="00277903" w:rsidRPr="00044FD9" w14:paraId="23AB346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27E5B5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4844353"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178B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54C6C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5B97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CE92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CFD81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A09E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FADE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29202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496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D7F7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4E1C9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6</w:t>
            </w:r>
          </w:p>
        </w:tc>
      </w:tr>
      <w:tr w:rsidR="00277903" w:rsidRPr="00044FD9" w14:paraId="39DEC7D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A07318E"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1050D60"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3EF30F0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2A60E4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77F7AF0"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9C104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29F5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BDCFB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D610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32662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862FE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E77D5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BF57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814A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0EE83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F062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71E0E55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D9509C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9A465D8"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E3C771"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6707D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A4185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5E6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84E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4D5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CBB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7460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AC6A7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7E21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BD2D2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r>
      <w:tr w:rsidR="00277903" w:rsidRPr="00044FD9" w14:paraId="18CF98E9"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BCBFB3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719CD6"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9AA37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7F0C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0556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369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8CC6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9551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506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8484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CF80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81734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830879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5.9</w:t>
            </w:r>
          </w:p>
        </w:tc>
      </w:tr>
      <w:tr w:rsidR="00277903" w:rsidRPr="00044FD9" w14:paraId="68CD5CA7" w14:textId="77777777" w:rsidTr="0033054F">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6F29D452"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32C3380A"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649A0F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1B1DD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7</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F7B39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0.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6A4E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A4CCC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5.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469E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4.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33F8B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4.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CD381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5.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ECB1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8.1</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1683D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0.6</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270AEA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8</w:t>
            </w:r>
          </w:p>
        </w:tc>
      </w:tr>
    </w:tbl>
    <w:p w14:paraId="29686A55" w14:textId="77777777" w:rsidR="00277903" w:rsidRPr="00044FD9" w:rsidRDefault="00277903" w:rsidP="00277903">
      <w:pPr>
        <w:pStyle w:val="Tablefin"/>
      </w:pPr>
    </w:p>
    <w:p w14:paraId="25C3F56E" w14:textId="77777777" w:rsidR="00277903" w:rsidRPr="00044FD9" w:rsidRDefault="00277903" w:rsidP="00277903">
      <w:pPr>
        <w:jc w:val="both"/>
        <w:rPr>
          <w:lang w:eastAsia="zh-CN"/>
        </w:rPr>
      </w:pPr>
      <w:r w:rsidRPr="00044FD9">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69AB396D" w14:textId="77777777" w:rsidR="00277903" w:rsidRPr="00044FD9" w:rsidRDefault="00277903" w:rsidP="00277903">
      <w:pPr>
        <w:pStyle w:val="TableNo"/>
      </w:pPr>
      <w:r w:rsidRPr="00044FD9">
        <w:t>Table 5</w:t>
      </w:r>
    </w:p>
    <w:p w14:paraId="68C6FAD7" w14:textId="77777777" w:rsidR="00277903" w:rsidRPr="00044FD9" w:rsidRDefault="00277903" w:rsidP="00277903">
      <w:pPr>
        <w:pStyle w:val="Tabletitle"/>
      </w:pPr>
      <w:r w:rsidRPr="00044FD9">
        <w:t>Example satellite-to-aircraft (downlink) link budget</w:t>
      </w:r>
      <w:r w:rsidRPr="00044FD9">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2AAD23ED" w14:textId="77777777" w:rsidTr="0033054F">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3491E7B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C72461E"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6F8DE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47969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CFD5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46C5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60E729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4F54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56631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C86419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58FE1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BC6FD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7BEC13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5E958F3B"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F48025B"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88F2CEF"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BB98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D372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C953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86C6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7604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928C7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22EC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E134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A705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7906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9FB73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0D8361C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AA4A08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8AF2992"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2DA87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8576D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2C85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0660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B06B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137AF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62428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A02B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A1BB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99019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8DF671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56889211"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44C045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350262B"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D53D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9C97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7840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4115B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EB049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1CF3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C5718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A04F7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1617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A0845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D01BB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78ABF2D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05869F2"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6AE54599"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F35107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7912B40"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353927"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DE4D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45B5E3"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F9D35"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1EC8A1" w14:textId="77777777" w:rsidR="00277903" w:rsidRPr="00044FD9" w:rsidRDefault="00277903" w:rsidP="0033054F">
            <w:pPr>
              <w:spacing w:before="0"/>
              <w:jc w:val="center"/>
              <w:rPr>
                <w:sz w:val="16"/>
                <w:szCs w:val="16"/>
              </w:rPr>
            </w:pPr>
            <w:r w:rsidRPr="00044FD9">
              <w:rPr>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03A22D"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718273"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A6310C"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B466D6"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D9F28A"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3A66F5" w14:textId="77777777" w:rsidR="00277903" w:rsidRPr="00044FD9" w:rsidRDefault="00277903" w:rsidP="0033054F">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58CA223" w14:textId="77777777" w:rsidR="00277903" w:rsidRPr="00044FD9" w:rsidRDefault="00277903" w:rsidP="0033054F">
            <w:pPr>
              <w:spacing w:before="0"/>
              <w:jc w:val="center"/>
              <w:rPr>
                <w:sz w:val="16"/>
                <w:szCs w:val="16"/>
              </w:rPr>
            </w:pPr>
            <w:r w:rsidRPr="00044FD9">
              <w:rPr>
                <w:sz w:val="16"/>
                <w:szCs w:val="16"/>
              </w:rPr>
              <w:t>35</w:t>
            </w:r>
          </w:p>
        </w:tc>
      </w:tr>
      <w:tr w:rsidR="00277903" w:rsidRPr="00044FD9" w14:paraId="3A5FBE45"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1C4EFC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B309E7C"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CBD0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2DC3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A8C0E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C1B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B9E9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46A2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E491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A6E3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1BB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32105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8A984F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060668C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613272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7D28F1D"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C913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10C3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2ACE9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4547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244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996C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EA6A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0A92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9054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61DA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B7B58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3158465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EEE520A"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7CE28DE"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2A152"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384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1C03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1860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4079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7CBA0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FA79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B1D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3AD8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AFDE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43ADDB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8</w:t>
            </w:r>
          </w:p>
        </w:tc>
      </w:tr>
      <w:tr w:rsidR="00277903" w:rsidRPr="00044FD9" w14:paraId="691CF2B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28F4C6D"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6E73BCC0"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5016C59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697E56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C480CC9"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1F649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62F26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B76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038E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80A5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6060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7302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2EB8A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F873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A3E0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BD89D4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0EA9ABA5"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4A659E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CD3503A"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B997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614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BD1A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AA4FD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C49E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F2267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B313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5B364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3F6B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FEE4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08FFB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7A9BD21B"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E2AA286"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4A9B064"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E0D1A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6FD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C82C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6FA1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921C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52FB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72A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660D2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1404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FED4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52795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3F2FF36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6D8446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1C50127"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CA17ED"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04A22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1.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5CDC8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8532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F11A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E9AFA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2.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8541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2D82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FBA1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801B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12A42B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1.6</w:t>
            </w:r>
          </w:p>
        </w:tc>
      </w:tr>
      <w:tr w:rsidR="00277903" w:rsidRPr="00044FD9" w14:paraId="0C0B4896"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D99207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667F469A" w14:textId="77777777" w:rsidR="00277903" w:rsidRPr="00044FD9" w:rsidRDefault="00277903" w:rsidP="0033054F">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C465D3"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832E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9670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55509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64B81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F7F9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82933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B416F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E1A1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0345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4194FF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2</w:t>
            </w:r>
          </w:p>
        </w:tc>
      </w:tr>
      <w:tr w:rsidR="00277903" w:rsidRPr="00044FD9" w14:paraId="25B659A3"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7EC688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373BCB2"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1AB9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4A5B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ADE9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EA7C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B5F3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50B1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BEC3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34FD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A12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133D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030A85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4</w:t>
            </w:r>
          </w:p>
        </w:tc>
      </w:tr>
      <w:tr w:rsidR="00277903" w:rsidRPr="00044FD9" w14:paraId="4F8D3A3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F9981C1"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1F13A427"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22BF3CF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80040B3"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CBF0D9C"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79F9C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712F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3434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D0A6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847C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AE8D6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744D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BB51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39D8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401B9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06EB9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04FE088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D9182A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4E14BC"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E68D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897D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9E106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E7E3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0827C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EA4A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35B7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DCC1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07A2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F0B0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EAF452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r>
      <w:tr w:rsidR="00277903" w:rsidRPr="00044FD9" w14:paraId="428BC74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098C39C"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F94F87D"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0D8B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BDC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2D47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1A52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DDD4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254E6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9.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3CCD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B701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CF091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9BE1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6</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2C292C0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5.8</w:t>
            </w:r>
          </w:p>
        </w:tc>
      </w:tr>
      <w:tr w:rsidR="00277903" w:rsidRPr="00044FD9" w14:paraId="46E90754" w14:textId="77777777" w:rsidTr="0033054F">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7693030"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696A4DCB"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E3752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B76AE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323F0E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4DDDB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1.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E4195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9.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512246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40C2E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8.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27054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9.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A71D9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1.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BC35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4.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4B52EA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7.6</w:t>
            </w:r>
          </w:p>
        </w:tc>
      </w:tr>
    </w:tbl>
    <w:p w14:paraId="74CAF3DC" w14:textId="77777777" w:rsidR="00277903" w:rsidRPr="00044FD9" w:rsidRDefault="00277903" w:rsidP="00277903">
      <w:pPr>
        <w:pStyle w:val="Tablefin"/>
      </w:pPr>
    </w:p>
    <w:p w14:paraId="28FA30AA" w14:textId="77777777" w:rsidR="00277903" w:rsidRPr="00044FD9" w:rsidRDefault="00277903" w:rsidP="00277903">
      <w:pPr>
        <w:jc w:val="both"/>
      </w:pPr>
      <w:r w:rsidRPr="00044FD9">
        <w:t xml:space="preserve">Noteworthy, </w:t>
      </w:r>
      <w:r w:rsidRPr="00044FD9">
        <w:rPr>
          <w:lang w:eastAsia="zh-CN"/>
        </w:rPr>
        <w:t>satellite power can be reduced appropriately in areas</w:t>
      </w:r>
      <w:r w:rsidRPr="00044FD9">
        <w:t xml:space="preserve"> that are not affected by scintillation losses. </w:t>
      </w:r>
    </w:p>
    <w:p w14:paraId="2129B969" w14:textId="77777777" w:rsidR="00277903" w:rsidRPr="00044FD9" w:rsidRDefault="00277903">
      <w:pPr>
        <w:pStyle w:val="Heading2"/>
        <w:numPr>
          <w:ilvl w:val="1"/>
          <w:numId w:val="1"/>
        </w:numPr>
        <w:ind w:left="1134"/>
      </w:pPr>
      <w:bookmarkStart w:id="28" w:name="_Ref87456716"/>
      <w:r w:rsidRPr="00044FD9">
        <w:t>Aircraft-to-satellite (</w:t>
      </w:r>
      <w:proofErr w:type="gramStart"/>
      <w:r w:rsidRPr="00044FD9">
        <w:t>i.e.</w:t>
      </w:r>
      <w:proofErr w:type="gramEnd"/>
      <w:r w:rsidRPr="00044FD9">
        <w:t xml:space="preserve"> uplink) link budget</w:t>
      </w:r>
      <w:bookmarkEnd w:id="28"/>
      <w:r w:rsidRPr="00044FD9">
        <w:t xml:space="preserve"> example for voice application</w:t>
      </w:r>
    </w:p>
    <w:p w14:paraId="58BAA7D7" w14:textId="77777777" w:rsidR="00277903" w:rsidRPr="00044FD9" w:rsidRDefault="00277903" w:rsidP="00277903">
      <w:pPr>
        <w:jc w:val="both"/>
        <w:rPr>
          <w:lang w:eastAsia="zh-CN"/>
        </w:rPr>
      </w:pPr>
      <w:r w:rsidRPr="00044FD9">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044FD9">
        <w:rPr>
          <w:lang w:eastAsia="zh-CN"/>
        </w:rPr>
        <w:fldChar w:fldCharType="begin"/>
      </w:r>
      <w:r w:rsidRPr="00044FD9">
        <w:rPr>
          <w:lang w:eastAsia="zh-CN"/>
        </w:rPr>
        <w:instrText xml:space="preserve"> REF _Ref98408022 \r \h  \* MERGEFORMAT </w:instrText>
      </w:r>
      <w:r w:rsidRPr="00044FD9">
        <w:rPr>
          <w:lang w:eastAsia="zh-CN"/>
        </w:rPr>
      </w:r>
      <w:r w:rsidRPr="00044FD9">
        <w:rPr>
          <w:lang w:eastAsia="zh-CN"/>
        </w:rPr>
        <w:fldChar w:fldCharType="separate"/>
      </w:r>
      <w:r w:rsidRPr="00044FD9">
        <w:rPr>
          <w:lang w:eastAsia="zh-CN"/>
        </w:rPr>
        <w:t>4.1.1</w:t>
      </w:r>
      <w:r w:rsidRPr="00044FD9">
        <w:rPr>
          <w:lang w:eastAsia="zh-CN"/>
        </w:rPr>
        <w:fldChar w:fldCharType="end"/>
      </w:r>
      <w:r w:rsidRPr="00044FD9">
        <w:rPr>
          <w:lang w:eastAsia="zh-CN"/>
        </w:rPr>
        <w:t>.</w:t>
      </w:r>
    </w:p>
    <w:p w14:paraId="0BC5D3E0" w14:textId="77777777" w:rsidR="00277903" w:rsidRPr="00044FD9" w:rsidRDefault="00277903" w:rsidP="00277903">
      <w:pPr>
        <w:jc w:val="both"/>
        <w:rPr>
          <w:lang w:eastAsia="zh-CN"/>
        </w:rPr>
      </w:pPr>
      <w:r w:rsidRPr="00044FD9">
        <w:rPr>
          <w:lang w:eastAsia="zh-CN"/>
        </w:rPr>
        <w:t xml:space="preserve">Other assumptions regarding antenna patterns and losses (here 5 dB scintillation losses) are identical to the downlink link budget. A required satellite sensitivity level of −107 dBm is assumed </w:t>
      </w:r>
      <w:proofErr w:type="gramStart"/>
      <w:r w:rsidRPr="00044FD9">
        <w:rPr>
          <w:lang w:eastAsia="zh-CN"/>
        </w:rPr>
        <w:t>taking into account</w:t>
      </w:r>
      <w:proofErr w:type="gramEnd"/>
      <w:r w:rsidRPr="00044FD9">
        <w:rPr>
          <w:lang w:eastAsia="zh-CN"/>
        </w:rPr>
        <w:t xml:space="preserve"> state of the art technology, and there is some margin with that respect.</w:t>
      </w:r>
    </w:p>
    <w:p w14:paraId="3F5DFA03" w14:textId="77777777" w:rsidR="00277903" w:rsidRPr="00044FD9" w:rsidRDefault="00277903" w:rsidP="00277903">
      <w:pPr>
        <w:pStyle w:val="TableNo"/>
      </w:pPr>
      <w:r w:rsidRPr="00044FD9">
        <w:t>Table 6</w:t>
      </w:r>
    </w:p>
    <w:p w14:paraId="134D236D" w14:textId="77777777" w:rsidR="00277903" w:rsidRPr="00044FD9" w:rsidRDefault="00277903" w:rsidP="00277903">
      <w:pPr>
        <w:pStyle w:val="Tabletitle"/>
      </w:pPr>
      <w:r w:rsidRPr="00044FD9">
        <w:t>Aircraft-to-satellite (uplink) link budget example</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10090F7A" w14:textId="77777777" w:rsidTr="0033054F">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154DA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F4A5D2D"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2E592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2ECB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340D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9FF76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7BB0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C27E3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161AB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AF9C0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6CE4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7E13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D8C4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171DEE3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6A3635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5268D92"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11DD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75D6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B51F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915B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63C29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2DBE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FCA5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7A9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E805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38A43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0014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49BAC82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247F39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59CD1D"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91EAD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FD4F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DC37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539B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6FA3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E9E3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D419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ED51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0883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8751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95E825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4D0E2C7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D9E4343"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B871DCE"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F58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32D4D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1C84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0158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B113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3CF3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4A70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C6CB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7BB9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89AA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05A8E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2ED3F2B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3CDC22E"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79F2178"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47F3FB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413A66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E3BFA5"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3BEA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B0FCC3"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DD9D2E"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E3CD78"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4E53D3"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2C0AF"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D6DD27"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EF0A5E"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6D92E2"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A8E708" w14:textId="77777777" w:rsidR="00277903" w:rsidRPr="00044FD9" w:rsidRDefault="00277903" w:rsidP="0033054F">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FB3EC5B" w14:textId="77777777" w:rsidR="00277903" w:rsidRPr="00044FD9" w:rsidRDefault="00277903" w:rsidP="0033054F">
            <w:pPr>
              <w:spacing w:before="0"/>
              <w:jc w:val="center"/>
              <w:rPr>
                <w:sz w:val="16"/>
                <w:szCs w:val="16"/>
              </w:rPr>
            </w:pPr>
            <w:r w:rsidRPr="00044FD9">
              <w:rPr>
                <w:sz w:val="16"/>
                <w:szCs w:val="16"/>
              </w:rPr>
              <w:t>16</w:t>
            </w:r>
          </w:p>
        </w:tc>
      </w:tr>
      <w:tr w:rsidR="00277903" w:rsidRPr="00044FD9" w14:paraId="7302B103"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0BC357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F5BAB83"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F8A8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02DB0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9A529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E84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0E1E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A3ED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CB0A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711C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60E6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8211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E422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44EA8CC3"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94DB00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4670B22"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22E43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9A6C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4E8A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1B06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463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0804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38B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439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C781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B50E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07D10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r>
      <w:tr w:rsidR="00277903" w:rsidRPr="00044FD9" w14:paraId="05FB88F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526F22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2504D4"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3735A0"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10F1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05D6F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1479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37BE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0559B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4F5A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447A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2F57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29E7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ADA7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r>
      <w:tr w:rsidR="00277903" w:rsidRPr="00044FD9" w14:paraId="4271EE8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DC212D8"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959BB44"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4D8C37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7D88E2E"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9D34C15"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1AA5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4C4A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E3A3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0200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CE1E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7727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3EA9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02196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4DC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DB3B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8BDE3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4FF6A9A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ACE8942"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074A68F"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267F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05DDD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1B82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667D6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E616D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05F2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2555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5FB7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FC65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D930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285FF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r>
      <w:tr w:rsidR="00277903" w:rsidRPr="00044FD9" w14:paraId="3F4B9CE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4D6349E"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8AD74E7"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6AA4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2824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1365F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AED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6BF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09E5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AACF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E4C3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2BAC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942F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E73E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53187537"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2CE1ABC"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E48493"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BED2EC"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7AE61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7D3ED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85C1F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3243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62CD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6AF6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7.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7FDD0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4F1C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0254F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8374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5</w:t>
            </w:r>
          </w:p>
        </w:tc>
      </w:tr>
      <w:tr w:rsidR="00277903" w:rsidRPr="00044FD9" w14:paraId="437661D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C559359"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2A02AB67"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751FD14C"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F9348C6"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5B9019"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B3E374"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29A0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0C782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6A49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F01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36D35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55BC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1ACD6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5D9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B9E1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A0176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349047CE"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0AD43D9"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10C3C1"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2C0D9"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1CF0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43CD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3BD14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D838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EB51D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EAB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467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12ACF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21B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52D3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5C1B81F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E1F724B"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7707386"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0CB21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321846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68663C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2.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52545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0.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1F650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173A7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CEB4B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9AE09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4BCDA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0C1230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28" w:type="dxa"/>
              <w:right w:w="28" w:type="dxa"/>
            </w:tcMar>
            <w:vAlign w:val="center"/>
          </w:tcPr>
          <w:p w14:paraId="30E4FF1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2</w:t>
            </w:r>
          </w:p>
        </w:tc>
      </w:tr>
      <w:tr w:rsidR="00277903" w:rsidRPr="00044FD9" w14:paraId="11769651"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656457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6B494F1"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ensitivity targe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C2B4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9EC86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7A1C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9172B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EA7E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11E0D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EA87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59F7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7400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34EA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21E5A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r>
      <w:tr w:rsidR="00277903" w:rsidRPr="00044FD9" w14:paraId="5C0E483B" w14:textId="77777777" w:rsidTr="0033054F">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D7161CB"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1C15D58" w14:textId="77777777" w:rsidR="00277903" w:rsidRPr="00044FD9" w:rsidRDefault="00277903" w:rsidP="0033054F">
            <w:pPr>
              <w:spacing w:before="0"/>
              <w:rPr>
                <w:color w:val="000000" w:themeColor="text1"/>
                <w:sz w:val="16"/>
                <w:szCs w:val="16"/>
              </w:rPr>
            </w:pPr>
            <w:r w:rsidRPr="00044FD9">
              <w:rPr>
                <w:color w:val="000000" w:themeColor="text1"/>
                <w:sz w:val="16"/>
                <w:szCs w:val="16"/>
              </w:rPr>
              <w:t>Receiver link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226E6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9633E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F7443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583D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64695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CE898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231A5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9D79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546D5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9852F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58C8D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2</w:t>
            </w:r>
          </w:p>
        </w:tc>
      </w:tr>
    </w:tbl>
    <w:p w14:paraId="2AF5F034" w14:textId="77777777" w:rsidR="00277903" w:rsidRPr="00044FD9" w:rsidRDefault="00277903" w:rsidP="00277903">
      <w:pPr>
        <w:pStyle w:val="Tablefin"/>
      </w:pPr>
    </w:p>
    <w:p w14:paraId="380CBC87" w14:textId="77777777" w:rsidR="00277903" w:rsidRPr="00044FD9" w:rsidRDefault="00277903" w:rsidP="00277903">
      <w:pPr>
        <w:rPr>
          <w:lang w:eastAsia="zh-CN"/>
        </w:rPr>
      </w:pPr>
      <w:r w:rsidRPr="00044FD9">
        <w:rPr>
          <w:lang w:eastAsia="zh-CN"/>
        </w:rPr>
        <w:t>For the uplink budget it shows also that the AMS(R)S is feasible in the Earth to Space link communications.</w:t>
      </w:r>
    </w:p>
    <w:p w14:paraId="5BA96560" w14:textId="77777777" w:rsidR="00277903" w:rsidRPr="00044FD9" w:rsidRDefault="00277903">
      <w:pPr>
        <w:pStyle w:val="Heading2"/>
        <w:numPr>
          <w:ilvl w:val="1"/>
          <w:numId w:val="1"/>
        </w:numPr>
        <w:ind w:left="1134"/>
      </w:pPr>
      <w:r w:rsidRPr="00044FD9">
        <w:t>Satellite-to-aircraft (</w:t>
      </w:r>
      <w:proofErr w:type="gramStart"/>
      <w:r w:rsidRPr="00044FD9">
        <w:t>i.e.</w:t>
      </w:r>
      <w:proofErr w:type="gramEnd"/>
      <w:r w:rsidRPr="00044FD9">
        <w:t xml:space="preserve"> downlink) link budget example for data application</w:t>
      </w:r>
    </w:p>
    <w:p w14:paraId="0CA30804" w14:textId="77777777" w:rsidR="00277903" w:rsidRPr="00044FD9" w:rsidRDefault="00277903" w:rsidP="00277903">
      <w:pPr>
        <w:pStyle w:val="EditorsNote"/>
        <w:jc w:val="both"/>
        <w:rPr>
          <w:i w:val="0"/>
          <w:iCs w:val="0"/>
          <w:color w:val="000000" w:themeColor="text1"/>
          <w:lang w:eastAsia="zh-CN"/>
        </w:rPr>
      </w:pPr>
      <w:r w:rsidRPr="00044FD9">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w:t>
      </w:r>
      <w:proofErr w:type="gramStart"/>
      <w:r w:rsidRPr="00044FD9">
        <w:rPr>
          <w:i w:val="0"/>
          <w:iCs w:val="0"/>
          <w:color w:val="000000" w:themeColor="text1"/>
          <w:lang w:eastAsia="zh-CN"/>
        </w:rPr>
        <w:t>taking into account</w:t>
      </w:r>
      <w:proofErr w:type="gramEnd"/>
      <w:r w:rsidRPr="00044FD9">
        <w:rPr>
          <w:i w:val="0"/>
          <w:iCs w:val="0"/>
          <w:color w:val="000000" w:themeColor="text1"/>
          <w:lang w:eastAsia="zh-CN"/>
        </w:rPr>
        <w:t xml:space="preserve"> all considerations discussed in previous paragraphs (mainly satellite altitude of 600 km, satellite antenna pattern and gain corresponding to different elevations, aircraft VHF antenna gain of −1 </w:t>
      </w:r>
      <w:proofErr w:type="spellStart"/>
      <w:r w:rsidRPr="00044FD9">
        <w:rPr>
          <w:i w:val="0"/>
          <w:iCs w:val="0"/>
          <w:color w:val="000000" w:themeColor="text1"/>
          <w:lang w:eastAsia="zh-CN"/>
        </w:rPr>
        <w:t>dBi</w:t>
      </w:r>
      <w:proofErr w:type="spellEnd"/>
      <w:r w:rsidRPr="00044FD9">
        <w:rPr>
          <w:i w:val="0"/>
          <w:iCs w:val="0"/>
          <w:color w:val="000000" w:themeColor="text1"/>
          <w:lang w:eastAsia="zh-CN"/>
        </w:rPr>
        <w:t xml:space="preserve"> except for high elevation angles, etc). In this table, the satellite power required at each aircraft elevation angle is calculated in order to close the link budget under the assumption of </w:t>
      </w:r>
      <w:r w:rsidRPr="00044FD9">
        <w:rPr>
          <w:i w:val="0"/>
          <w:iCs w:val="0"/>
          <w:color w:val="000000" w:themeColor="text1"/>
        </w:rPr>
        <w:t>5 dB scintillation losses</w:t>
      </w:r>
      <w:r w:rsidRPr="00044FD9">
        <w:rPr>
          <w:i w:val="0"/>
          <w:iCs w:val="0"/>
          <w:color w:val="000000" w:themeColor="text1"/>
          <w:lang w:eastAsia="zh-CN"/>
        </w:rPr>
        <w:t xml:space="preserve">, </w:t>
      </w:r>
      <w:proofErr w:type="gramStart"/>
      <w:r w:rsidRPr="00044FD9">
        <w:rPr>
          <w:i w:val="0"/>
          <w:iCs w:val="0"/>
          <w:color w:val="000000" w:themeColor="text1"/>
          <w:lang w:eastAsia="zh-CN"/>
        </w:rPr>
        <w:t>i.e.</w:t>
      </w:r>
      <w:proofErr w:type="gramEnd"/>
      <w:r w:rsidRPr="00044FD9">
        <w:rPr>
          <w:i w:val="0"/>
          <w:iCs w:val="0"/>
          <w:color w:val="000000" w:themeColor="text1"/>
          <w:lang w:eastAsia="zh-CN"/>
        </w:rPr>
        <w:t xml:space="preserve"> to obtain a 0 dB margin on the satellite to aircraft forward link, taking into account the </w:t>
      </w:r>
      <w:r w:rsidRPr="00044FD9">
        <w:rPr>
          <w:i w:val="0"/>
          <w:iCs w:val="0"/>
          <w:color w:val="000000" w:themeColor="text1"/>
          <w:szCs w:val="22"/>
        </w:rPr>
        <w:t xml:space="preserve">20 µV/m requirement expressed by ICAO, equivalent to </w:t>
      </w:r>
      <w:r w:rsidRPr="00044FD9">
        <w:rPr>
          <w:i w:val="0"/>
          <w:iCs w:val="0"/>
          <w:color w:val="000000" w:themeColor="text1"/>
          <w:lang w:eastAsia="zh-CN"/>
        </w:rPr>
        <w:t>−</w:t>
      </w:r>
      <w:r w:rsidRPr="00044FD9">
        <w:rPr>
          <w:i w:val="0"/>
          <w:iCs w:val="0"/>
          <w:color w:val="000000" w:themeColor="text1"/>
          <w:szCs w:val="22"/>
        </w:rPr>
        <w:t>120 dB(W/m²) power-flux</w:t>
      </w:r>
      <w:r w:rsidRPr="00044FD9">
        <w:rPr>
          <w:i w:val="0"/>
          <w:iCs w:val="0"/>
          <w:color w:val="000000" w:themeColor="text1"/>
          <w:lang w:eastAsia="zh-CN"/>
        </w:rPr>
        <w:t xml:space="preserve">. </w:t>
      </w:r>
    </w:p>
    <w:p w14:paraId="657749C2" w14:textId="77777777" w:rsidR="00277903" w:rsidRPr="00044FD9" w:rsidRDefault="00277903" w:rsidP="00277903">
      <w:pPr>
        <w:pStyle w:val="Note"/>
        <w:rPr>
          <w:i/>
          <w:iCs/>
          <w:lang w:eastAsia="zh-CN"/>
        </w:rPr>
      </w:pPr>
      <w:r w:rsidRPr="00044FD9">
        <w:rPr>
          <w:lang w:eastAsia="zh-CN"/>
        </w:rPr>
        <w:t xml:space="preserve">Note: a 0,2 dB have been assigned to the Power flux margin to fulfil the </w:t>
      </w:r>
      <w:r>
        <w:rPr>
          <w:lang w:val="ru-RU" w:eastAsia="zh-CN"/>
        </w:rPr>
        <w:t>–</w:t>
      </w:r>
      <w:r w:rsidRPr="00044FD9">
        <w:rPr>
          <w:lang w:eastAsia="zh-CN"/>
        </w:rPr>
        <w:t xml:space="preserve">98dBm sensitivity according to EUROCAE ED-92, section 2.2.1.2.1. </w:t>
      </w:r>
    </w:p>
    <w:p w14:paraId="2C557C2F" w14:textId="77777777" w:rsidR="00277903" w:rsidRPr="00044FD9" w:rsidRDefault="00277903" w:rsidP="00277903">
      <w:pPr>
        <w:pStyle w:val="TableNo"/>
        <w:rPr>
          <w:color w:val="000000" w:themeColor="text1"/>
        </w:rPr>
      </w:pPr>
      <w:r w:rsidRPr="00044FD9">
        <w:rPr>
          <w:color w:val="000000" w:themeColor="text1"/>
        </w:rPr>
        <w:t>Table 7</w:t>
      </w:r>
    </w:p>
    <w:p w14:paraId="6689CF58"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 satellite power required for different aircraft elevation angles assuming 5dB of scintillation los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277903" w:rsidRPr="00044FD9" w14:paraId="2E666EBB" w14:textId="77777777" w:rsidTr="0033054F">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4FE44C9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center"/>
          </w:tcPr>
          <w:p w14:paraId="045C2796"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center"/>
          </w:tcPr>
          <w:p w14:paraId="5E6765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FA73E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E12BF8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04B69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82A89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2D892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96C205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4215D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F0280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DF6F7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067415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6F46004C"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B2D300"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9558363"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center"/>
          </w:tcPr>
          <w:p w14:paraId="509E456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62D880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6D85E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5B599C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2D902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4A4FD2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34B0F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19BB8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E0C0D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F7DEA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7C8AAE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2838A9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B865054"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AC495F0"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02B8CF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06FF83B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136C79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438467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4981D5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4FB7B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0EC6F54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01BC62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3322AEC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54974AD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4B1F80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25C79AF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69A950"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F913AB3"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center"/>
          </w:tcPr>
          <w:p w14:paraId="0185E0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80882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9759B9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3FDF90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7EBDBB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4FE02C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660D63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2AB0A7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5611426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6F2E06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53BA1B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3C66D4AA"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5901BF7" w14:textId="77777777" w:rsidR="00277903" w:rsidRPr="00044FD9" w:rsidRDefault="00277903" w:rsidP="0033054F">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48DBBB5"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079AB09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FF9434A"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8975D4E" w14:textId="77777777" w:rsidR="00277903" w:rsidRPr="00044FD9" w:rsidRDefault="00277903" w:rsidP="0033054F">
            <w:pPr>
              <w:spacing w:before="0"/>
              <w:rPr>
                <w:sz w:val="16"/>
                <w:szCs w:val="16"/>
              </w:rPr>
            </w:pPr>
            <w:r w:rsidRPr="00044FD9">
              <w:rPr>
                <w:sz w:val="16"/>
                <w:szCs w:val="16"/>
              </w:rPr>
              <w:t xml:space="preserve">RF Power for 25 </w:t>
            </w:r>
            <w:proofErr w:type="spellStart"/>
            <w:r w:rsidRPr="00044FD9">
              <w:rPr>
                <w:sz w:val="16"/>
                <w:szCs w:val="16"/>
              </w:rPr>
              <w:t>KHz</w:t>
            </w:r>
            <w:proofErr w:type="spellEnd"/>
            <w:r w:rsidRPr="00044FD9">
              <w:rPr>
                <w:sz w:val="16"/>
                <w:szCs w:val="16"/>
              </w:rPr>
              <w:t xml:space="preserve"> channel</w:t>
            </w:r>
          </w:p>
        </w:tc>
        <w:tc>
          <w:tcPr>
            <w:tcW w:w="851" w:type="dxa"/>
            <w:tcBorders>
              <w:top w:val="nil"/>
              <w:left w:val="nil"/>
              <w:bottom w:val="single" w:sz="4" w:space="0" w:color="auto"/>
              <w:right w:val="single" w:sz="8" w:space="0" w:color="auto"/>
            </w:tcBorders>
            <w:shd w:val="clear" w:color="auto" w:fill="auto"/>
            <w:noWrap/>
            <w:vAlign w:val="center"/>
          </w:tcPr>
          <w:p w14:paraId="51E330A2" w14:textId="77777777" w:rsidR="00277903" w:rsidRPr="00044FD9" w:rsidRDefault="00277903" w:rsidP="0033054F">
            <w:pPr>
              <w:spacing w:before="0"/>
              <w:jc w:val="center"/>
              <w:rPr>
                <w:sz w:val="16"/>
                <w:szCs w:val="16"/>
              </w:rPr>
            </w:pPr>
            <w:r w:rsidRPr="00044FD9">
              <w:rPr>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3CD92A4" w14:textId="77777777" w:rsidR="00277903" w:rsidRPr="00044FD9" w:rsidRDefault="00277903" w:rsidP="0033054F">
            <w:pPr>
              <w:spacing w:before="0"/>
              <w:jc w:val="center"/>
              <w:rPr>
                <w:sz w:val="16"/>
                <w:szCs w:val="16"/>
              </w:rPr>
            </w:pPr>
            <w:r w:rsidRPr="00044FD9">
              <w:rPr>
                <w:sz w:val="16"/>
                <w:szCs w:val="16"/>
              </w:rPr>
              <w:t>132.7</w:t>
            </w:r>
          </w:p>
        </w:tc>
        <w:tc>
          <w:tcPr>
            <w:tcW w:w="532" w:type="dxa"/>
            <w:tcBorders>
              <w:top w:val="nil"/>
              <w:left w:val="nil"/>
              <w:bottom w:val="single" w:sz="4" w:space="0" w:color="auto"/>
              <w:right w:val="single" w:sz="4" w:space="0" w:color="auto"/>
            </w:tcBorders>
            <w:shd w:val="clear" w:color="auto" w:fill="auto"/>
            <w:noWrap/>
            <w:vAlign w:val="center"/>
          </w:tcPr>
          <w:p w14:paraId="507F649C" w14:textId="77777777" w:rsidR="00277903" w:rsidRPr="00044FD9" w:rsidRDefault="00277903" w:rsidP="0033054F">
            <w:pPr>
              <w:spacing w:before="0"/>
              <w:jc w:val="center"/>
              <w:rPr>
                <w:sz w:val="16"/>
                <w:szCs w:val="16"/>
              </w:rPr>
            </w:pPr>
            <w:r w:rsidRPr="00044FD9">
              <w:rPr>
                <w:sz w:val="16"/>
                <w:szCs w:val="16"/>
              </w:rPr>
              <w:t>61.8</w:t>
            </w:r>
          </w:p>
        </w:tc>
        <w:tc>
          <w:tcPr>
            <w:tcW w:w="532" w:type="dxa"/>
            <w:tcBorders>
              <w:top w:val="nil"/>
              <w:left w:val="nil"/>
              <w:bottom w:val="single" w:sz="4" w:space="0" w:color="auto"/>
              <w:right w:val="single" w:sz="4" w:space="0" w:color="auto"/>
            </w:tcBorders>
            <w:shd w:val="clear" w:color="auto" w:fill="auto"/>
            <w:noWrap/>
            <w:vAlign w:val="center"/>
          </w:tcPr>
          <w:p w14:paraId="42439601" w14:textId="77777777" w:rsidR="00277903" w:rsidRPr="00044FD9" w:rsidRDefault="00277903" w:rsidP="0033054F">
            <w:pPr>
              <w:spacing w:before="0"/>
              <w:jc w:val="center"/>
              <w:rPr>
                <w:sz w:val="16"/>
                <w:szCs w:val="16"/>
              </w:rPr>
            </w:pPr>
            <w:r w:rsidRPr="00044FD9">
              <w:rPr>
                <w:sz w:val="16"/>
                <w:szCs w:val="16"/>
              </w:rPr>
              <w:t>32.1</w:t>
            </w:r>
          </w:p>
        </w:tc>
        <w:tc>
          <w:tcPr>
            <w:tcW w:w="532" w:type="dxa"/>
            <w:tcBorders>
              <w:top w:val="nil"/>
              <w:left w:val="nil"/>
              <w:bottom w:val="single" w:sz="4" w:space="0" w:color="auto"/>
              <w:right w:val="single" w:sz="4" w:space="0" w:color="auto"/>
            </w:tcBorders>
            <w:shd w:val="clear" w:color="auto" w:fill="auto"/>
            <w:noWrap/>
            <w:vAlign w:val="center"/>
          </w:tcPr>
          <w:p w14:paraId="35DE7C54" w14:textId="77777777" w:rsidR="00277903" w:rsidRPr="00044FD9" w:rsidRDefault="00277903" w:rsidP="0033054F">
            <w:pPr>
              <w:spacing w:before="0"/>
              <w:jc w:val="center"/>
              <w:rPr>
                <w:sz w:val="16"/>
                <w:szCs w:val="16"/>
              </w:rPr>
            </w:pPr>
            <w:r w:rsidRPr="00044FD9">
              <w:rPr>
                <w:sz w:val="16"/>
                <w:szCs w:val="16"/>
              </w:rPr>
              <w:t>20.1</w:t>
            </w:r>
          </w:p>
        </w:tc>
        <w:tc>
          <w:tcPr>
            <w:tcW w:w="532" w:type="dxa"/>
            <w:tcBorders>
              <w:top w:val="nil"/>
              <w:left w:val="nil"/>
              <w:bottom w:val="single" w:sz="4" w:space="0" w:color="auto"/>
              <w:right w:val="single" w:sz="4" w:space="0" w:color="auto"/>
            </w:tcBorders>
            <w:shd w:val="clear" w:color="auto" w:fill="auto"/>
            <w:noWrap/>
            <w:vAlign w:val="center"/>
          </w:tcPr>
          <w:p w14:paraId="335485CC" w14:textId="77777777" w:rsidR="00277903" w:rsidRPr="00044FD9" w:rsidRDefault="00277903" w:rsidP="0033054F">
            <w:pPr>
              <w:spacing w:before="0"/>
              <w:jc w:val="center"/>
              <w:rPr>
                <w:sz w:val="16"/>
                <w:szCs w:val="16"/>
              </w:rPr>
            </w:pPr>
            <w:r w:rsidRPr="00044FD9">
              <w:rPr>
                <w:sz w:val="16"/>
                <w:szCs w:val="16"/>
              </w:rPr>
              <w:t>16.6</w:t>
            </w:r>
          </w:p>
        </w:tc>
        <w:tc>
          <w:tcPr>
            <w:tcW w:w="532" w:type="dxa"/>
            <w:tcBorders>
              <w:top w:val="nil"/>
              <w:left w:val="nil"/>
              <w:bottom w:val="single" w:sz="4" w:space="0" w:color="auto"/>
              <w:right w:val="single" w:sz="4" w:space="0" w:color="auto"/>
            </w:tcBorders>
            <w:shd w:val="clear" w:color="auto" w:fill="auto"/>
            <w:noWrap/>
            <w:vAlign w:val="center"/>
          </w:tcPr>
          <w:p w14:paraId="4C9DB06F" w14:textId="77777777" w:rsidR="00277903" w:rsidRPr="00044FD9" w:rsidRDefault="00277903" w:rsidP="0033054F">
            <w:pPr>
              <w:spacing w:before="0"/>
              <w:jc w:val="center"/>
              <w:rPr>
                <w:sz w:val="16"/>
                <w:szCs w:val="16"/>
              </w:rPr>
            </w:pPr>
            <w:r w:rsidRPr="00044FD9">
              <w:rPr>
                <w:sz w:val="16"/>
                <w:szCs w:val="16"/>
              </w:rPr>
              <w:t>17.1</w:t>
            </w:r>
          </w:p>
        </w:tc>
        <w:tc>
          <w:tcPr>
            <w:tcW w:w="532" w:type="dxa"/>
            <w:tcBorders>
              <w:top w:val="nil"/>
              <w:left w:val="nil"/>
              <w:bottom w:val="single" w:sz="4" w:space="0" w:color="auto"/>
              <w:right w:val="single" w:sz="4" w:space="0" w:color="auto"/>
            </w:tcBorders>
            <w:shd w:val="clear" w:color="auto" w:fill="auto"/>
            <w:noWrap/>
            <w:vAlign w:val="center"/>
          </w:tcPr>
          <w:p w14:paraId="58867D8C" w14:textId="77777777" w:rsidR="00277903" w:rsidRPr="00044FD9" w:rsidRDefault="00277903" w:rsidP="0033054F">
            <w:pPr>
              <w:spacing w:before="0"/>
              <w:jc w:val="center"/>
              <w:rPr>
                <w:sz w:val="16"/>
                <w:szCs w:val="16"/>
              </w:rPr>
            </w:pPr>
            <w:r w:rsidRPr="00044FD9">
              <w:rPr>
                <w:sz w:val="16"/>
                <w:szCs w:val="16"/>
              </w:rPr>
              <w:t>21.3</w:t>
            </w:r>
          </w:p>
        </w:tc>
        <w:tc>
          <w:tcPr>
            <w:tcW w:w="532" w:type="dxa"/>
            <w:tcBorders>
              <w:top w:val="nil"/>
              <w:left w:val="nil"/>
              <w:bottom w:val="single" w:sz="4" w:space="0" w:color="auto"/>
              <w:right w:val="single" w:sz="4" w:space="0" w:color="auto"/>
            </w:tcBorders>
            <w:shd w:val="clear" w:color="auto" w:fill="auto"/>
            <w:noWrap/>
            <w:vAlign w:val="center"/>
          </w:tcPr>
          <w:p w14:paraId="3A8B3AED" w14:textId="77777777" w:rsidR="00277903" w:rsidRPr="00044FD9" w:rsidRDefault="00277903" w:rsidP="0033054F">
            <w:pPr>
              <w:spacing w:before="0"/>
              <w:jc w:val="center"/>
              <w:rPr>
                <w:sz w:val="16"/>
                <w:szCs w:val="16"/>
              </w:rPr>
            </w:pPr>
            <w:r w:rsidRPr="00044FD9">
              <w:rPr>
                <w:sz w:val="16"/>
                <w:szCs w:val="16"/>
              </w:rPr>
              <w:t>35.9</w:t>
            </w:r>
          </w:p>
        </w:tc>
        <w:tc>
          <w:tcPr>
            <w:tcW w:w="532" w:type="dxa"/>
            <w:tcBorders>
              <w:top w:val="nil"/>
              <w:left w:val="nil"/>
              <w:bottom w:val="single" w:sz="4" w:space="0" w:color="auto"/>
              <w:right w:val="single" w:sz="4" w:space="0" w:color="auto"/>
            </w:tcBorders>
            <w:shd w:val="clear" w:color="auto" w:fill="auto"/>
            <w:noWrap/>
            <w:vAlign w:val="center"/>
          </w:tcPr>
          <w:p w14:paraId="0A60727D" w14:textId="77777777" w:rsidR="00277903" w:rsidRPr="00044FD9" w:rsidRDefault="00277903" w:rsidP="0033054F">
            <w:pPr>
              <w:spacing w:before="0"/>
              <w:jc w:val="center"/>
              <w:rPr>
                <w:sz w:val="16"/>
                <w:szCs w:val="16"/>
              </w:rPr>
            </w:pPr>
            <w:r w:rsidRPr="00044FD9">
              <w:rPr>
                <w:sz w:val="16"/>
                <w:szCs w:val="16"/>
              </w:rPr>
              <w:t>64.2</w:t>
            </w:r>
          </w:p>
        </w:tc>
        <w:tc>
          <w:tcPr>
            <w:tcW w:w="532" w:type="dxa"/>
            <w:tcBorders>
              <w:top w:val="nil"/>
              <w:left w:val="nil"/>
              <w:bottom w:val="single" w:sz="4" w:space="0" w:color="auto"/>
              <w:right w:val="single" w:sz="8" w:space="0" w:color="auto"/>
            </w:tcBorders>
            <w:shd w:val="clear" w:color="auto" w:fill="auto"/>
            <w:noWrap/>
            <w:vAlign w:val="center"/>
          </w:tcPr>
          <w:p w14:paraId="3114D777" w14:textId="77777777" w:rsidR="00277903" w:rsidRPr="00044FD9" w:rsidRDefault="00277903" w:rsidP="0033054F">
            <w:pPr>
              <w:spacing w:before="0"/>
              <w:jc w:val="center"/>
              <w:rPr>
                <w:sz w:val="16"/>
                <w:szCs w:val="16"/>
              </w:rPr>
            </w:pPr>
            <w:r w:rsidRPr="00044FD9">
              <w:rPr>
                <w:sz w:val="16"/>
                <w:szCs w:val="16"/>
              </w:rPr>
              <w:t>133.5</w:t>
            </w:r>
          </w:p>
        </w:tc>
      </w:tr>
      <w:tr w:rsidR="00277903" w:rsidRPr="00044FD9" w14:paraId="5A9E85BC"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75922E"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D75DC2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center"/>
          </w:tcPr>
          <w:p w14:paraId="6D8CB902"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4AA27B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67963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09ED0F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6730E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671026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71A8F5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79D34F0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3A8BFE6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27AAE80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6293C94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5E506AB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7D5351"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8F211FB"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851" w:type="dxa"/>
            <w:tcBorders>
              <w:top w:val="nil"/>
              <w:left w:val="nil"/>
              <w:bottom w:val="single" w:sz="4" w:space="0" w:color="auto"/>
              <w:right w:val="single" w:sz="8" w:space="0" w:color="auto"/>
            </w:tcBorders>
            <w:shd w:val="clear" w:color="auto" w:fill="auto"/>
            <w:noWrap/>
            <w:vAlign w:val="center"/>
          </w:tcPr>
          <w:p w14:paraId="79A8B5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8584D1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E925F4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05DB3D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5C8BD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0AAC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17AAE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95AF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B83AB6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5295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1C4D58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718259F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E1B0EAD"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F0EEA05"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center"/>
          </w:tcPr>
          <w:p w14:paraId="7A34C69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55B3639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center"/>
          </w:tcPr>
          <w:p w14:paraId="5E00CF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center"/>
          </w:tcPr>
          <w:p w14:paraId="6019E9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center"/>
          </w:tcPr>
          <w:p w14:paraId="5D3073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center"/>
          </w:tcPr>
          <w:p w14:paraId="26BF81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center"/>
          </w:tcPr>
          <w:p w14:paraId="1BC9AB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center"/>
          </w:tcPr>
          <w:p w14:paraId="22C61A0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center"/>
          </w:tcPr>
          <w:p w14:paraId="24E183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center"/>
          </w:tcPr>
          <w:p w14:paraId="7A7A6F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center"/>
          </w:tcPr>
          <w:p w14:paraId="4602B9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8</w:t>
            </w:r>
          </w:p>
        </w:tc>
      </w:tr>
      <w:tr w:rsidR="00277903" w:rsidRPr="00044FD9" w14:paraId="5C67326B"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0C2AA62" w14:textId="77777777" w:rsidR="00277903" w:rsidRPr="00044FD9" w:rsidRDefault="00277903" w:rsidP="0033054F">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70F2E12"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E9ED67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E061074"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9B22D53"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851" w:type="dxa"/>
            <w:tcBorders>
              <w:top w:val="nil"/>
              <w:left w:val="nil"/>
              <w:bottom w:val="single" w:sz="4" w:space="0" w:color="auto"/>
              <w:right w:val="single" w:sz="8" w:space="0" w:color="auto"/>
            </w:tcBorders>
            <w:shd w:val="clear" w:color="auto" w:fill="auto"/>
            <w:noWrap/>
            <w:vAlign w:val="center"/>
          </w:tcPr>
          <w:p w14:paraId="538194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2D2355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3F8BF9B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77F872D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1159AD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386B28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020014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5824F3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1C92F6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4CF41BE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4BDED5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2A72EB2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E966F2A"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C339998"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851" w:type="dxa"/>
            <w:tcBorders>
              <w:top w:val="nil"/>
              <w:left w:val="nil"/>
              <w:bottom w:val="single" w:sz="4" w:space="0" w:color="auto"/>
              <w:right w:val="single" w:sz="8" w:space="0" w:color="auto"/>
            </w:tcBorders>
            <w:shd w:val="clear" w:color="auto" w:fill="auto"/>
            <w:noWrap/>
            <w:vAlign w:val="center"/>
          </w:tcPr>
          <w:p w14:paraId="02980F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E87F2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69FA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CBC2F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A757A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7E419F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4C55D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2A643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F87E1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AD9BA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1DCF08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r>
      <w:tr w:rsidR="00277903" w:rsidRPr="00044FD9" w14:paraId="2511971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5B2FF86"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F016371"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851" w:type="dxa"/>
            <w:tcBorders>
              <w:top w:val="nil"/>
              <w:left w:val="nil"/>
              <w:bottom w:val="single" w:sz="4" w:space="0" w:color="auto"/>
              <w:right w:val="single" w:sz="8" w:space="0" w:color="auto"/>
            </w:tcBorders>
            <w:shd w:val="clear" w:color="auto" w:fill="auto"/>
            <w:noWrap/>
            <w:vAlign w:val="center"/>
          </w:tcPr>
          <w:p w14:paraId="43509C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6919C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B2F4E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0E33B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8689DA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075AF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DD0C8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D99AF9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BF210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06BB2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EB29B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5420BA25"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EDF383C"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47D2393"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nil"/>
              <w:left w:val="nil"/>
              <w:bottom w:val="single" w:sz="4" w:space="0" w:color="auto"/>
              <w:right w:val="single" w:sz="8" w:space="0" w:color="auto"/>
            </w:tcBorders>
            <w:shd w:val="clear" w:color="auto" w:fill="auto"/>
            <w:noWrap/>
            <w:vAlign w:val="center"/>
          </w:tcPr>
          <w:p w14:paraId="0FCA86B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79EB2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E3111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B6B55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FB6AE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E6346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8CA22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B35BC7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8CC6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EB093B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071F3A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9.8</w:t>
            </w:r>
          </w:p>
        </w:tc>
      </w:tr>
      <w:tr w:rsidR="00277903" w:rsidRPr="00044FD9" w14:paraId="27178EA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6920333"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A916244" w14:textId="77777777" w:rsidR="00277903" w:rsidRPr="00044FD9" w:rsidRDefault="00277903" w:rsidP="0033054F">
            <w:pPr>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nil"/>
              <w:left w:val="nil"/>
              <w:bottom w:val="single" w:sz="4" w:space="0" w:color="auto"/>
              <w:right w:val="single" w:sz="8" w:space="0" w:color="auto"/>
            </w:tcBorders>
            <w:shd w:val="clear" w:color="auto" w:fill="auto"/>
            <w:noWrap/>
            <w:vAlign w:val="center"/>
          </w:tcPr>
          <w:p w14:paraId="2673A10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center"/>
          </w:tcPr>
          <w:p w14:paraId="3CF520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22E2EC2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68A50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34A06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9F515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A36C2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1D2D2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FDF57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626AA3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center"/>
          </w:tcPr>
          <w:p w14:paraId="445C61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r>
      <w:tr w:rsidR="00277903" w:rsidRPr="00044FD9" w14:paraId="7098814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DC979FC"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5598B0B"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center"/>
          </w:tcPr>
          <w:p w14:paraId="1737FE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A240A5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3ACBB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4A834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3ED91D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C0034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7EF58A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CBE64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1F2250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2771BB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center"/>
          </w:tcPr>
          <w:p w14:paraId="2E6EED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r>
      <w:tr w:rsidR="00277903" w:rsidRPr="00044FD9" w14:paraId="360A20C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5A3DD6E" w14:textId="77777777" w:rsidR="00277903" w:rsidRPr="00044FD9" w:rsidRDefault="00277903" w:rsidP="0033054F">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A7282A1"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B391C9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D980DF1"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D5BB15E"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center"/>
          </w:tcPr>
          <w:p w14:paraId="11B01C52"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2C3B3F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811E0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0D27C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5F117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D1A440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3B0499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D04BE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A1437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4A914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3594DE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5D2DE162"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90A9550" w14:textId="77777777" w:rsidR="00277903" w:rsidRPr="00044FD9" w:rsidRDefault="00277903" w:rsidP="0033054F">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60EEA57"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center"/>
          </w:tcPr>
          <w:p w14:paraId="7540E1F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552ADE0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894D6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0F25D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CF9CB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60C11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81589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D401B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F66D6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737B98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3FD4AE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44E995A6"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42C4A69" w14:textId="77777777" w:rsidR="00277903" w:rsidRPr="00044FD9" w:rsidRDefault="00277903" w:rsidP="0033054F">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14:paraId="722F87DE"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center"/>
          </w:tcPr>
          <w:p w14:paraId="247C34C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C027E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16C39E4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699AD5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73FB21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044F4F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71A382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28D887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15C8A3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D3146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center"/>
          </w:tcPr>
          <w:p w14:paraId="7658BA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5.0</w:t>
            </w:r>
          </w:p>
        </w:tc>
      </w:tr>
    </w:tbl>
    <w:p w14:paraId="501EDF57"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A level of satellite power is required per channel </w:t>
      </w:r>
      <w:proofErr w:type="gramStart"/>
      <w:r w:rsidRPr="00044FD9">
        <w:rPr>
          <w:color w:val="000000" w:themeColor="text1"/>
          <w:lang w:eastAsia="zh-CN"/>
        </w:rPr>
        <w:t>in order to</w:t>
      </w:r>
      <w:proofErr w:type="gramEnd"/>
      <w:r w:rsidRPr="00044FD9">
        <w:rPr>
          <w:color w:val="000000" w:themeColor="text1"/>
          <w:lang w:eastAsia="zh-CN"/>
        </w:rPr>
        <w:t xml:space="preserve"> meet the aircraft receiver sensitivity requirement and the different losses. Under the assumptions mentioned above, it can be noted that, as an example, a satellite power of 36 watts per 25 kHz channel is compatible with aircraft elevation angles between 20° and 70°. Following this example, it could be considered this power level as a reference, and to establish the link budget contained in Table 8 as an example of satellite-to-aircraft link budget </w:t>
      </w:r>
      <w:proofErr w:type="gramStart"/>
      <w:r w:rsidRPr="00044FD9">
        <w:rPr>
          <w:color w:val="000000" w:themeColor="text1"/>
          <w:lang w:eastAsia="zh-CN"/>
        </w:rPr>
        <w:t>taken into account</w:t>
      </w:r>
      <w:proofErr w:type="gramEnd"/>
      <w:r w:rsidRPr="00044FD9">
        <w:rPr>
          <w:color w:val="000000" w:themeColor="text1"/>
          <w:lang w:eastAsia="zh-CN"/>
        </w:rPr>
        <w:t xml:space="preserve"> for studies in this report with 5 dB scintillation losses.</w:t>
      </w:r>
    </w:p>
    <w:p w14:paraId="4B6AE4DF" w14:textId="77777777" w:rsidR="00277903" w:rsidRPr="00044FD9" w:rsidRDefault="00277903" w:rsidP="00277903">
      <w:pPr>
        <w:pStyle w:val="TableNo"/>
        <w:rPr>
          <w:color w:val="000000" w:themeColor="text1"/>
        </w:rPr>
      </w:pPr>
      <w:r w:rsidRPr="00044FD9">
        <w:rPr>
          <w:color w:val="000000" w:themeColor="text1"/>
        </w:rPr>
        <w:t>Table 8</w:t>
      </w:r>
    </w:p>
    <w:p w14:paraId="5EDB17CD"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277903" w:rsidRPr="00044FD9" w14:paraId="7AB24A77" w14:textId="77777777" w:rsidTr="0033054F">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162CF6A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6" w:space="0" w:color="auto"/>
              <w:right w:val="single" w:sz="6" w:space="0" w:color="auto"/>
            </w:tcBorders>
            <w:shd w:val="clear" w:color="auto" w:fill="auto"/>
            <w:noWrap/>
            <w:vAlign w:val="center"/>
          </w:tcPr>
          <w:p w14:paraId="56003791"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160A50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A7878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06662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989135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B9085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782C45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EB3B88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FBB6C0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2C704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DD54C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10A141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7</w:t>
            </w:r>
          </w:p>
        </w:tc>
      </w:tr>
      <w:tr w:rsidR="00277903" w:rsidRPr="00044FD9" w14:paraId="321D4EF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4DF9E56"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1CA05DC"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AMS(R)S satellite altitud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4FA0B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D6480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9523E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04BE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BDEDE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5DC90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F7191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8B777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736C8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17050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929C2A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r>
      <w:tr w:rsidR="00277903" w:rsidRPr="00044FD9" w14:paraId="34318E9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96B52D1"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554E3C9"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Elevatio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350E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33F20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D7F7D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4BC70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1F1BC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7A739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16C2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8FF20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4413A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B2370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F6915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0</w:t>
            </w:r>
          </w:p>
        </w:tc>
      </w:tr>
      <w:tr w:rsidR="00277903" w:rsidRPr="00044FD9" w14:paraId="645A5D21"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C391418"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4C4CE9C"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Rang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37141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0B3D0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3215A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74AFB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5940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8C081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1F1B6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6ABEA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20885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1A9D7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17927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00</w:t>
            </w:r>
          </w:p>
        </w:tc>
      </w:tr>
      <w:tr w:rsidR="00277903" w:rsidRPr="00044FD9" w14:paraId="3F9A804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9B3B7E4" w14:textId="77777777" w:rsidR="00277903" w:rsidRPr="00044FD9" w:rsidRDefault="00277903" w:rsidP="0033054F">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EA29E29" w14:textId="77777777" w:rsidR="00277903" w:rsidRPr="00044FD9" w:rsidRDefault="00277903" w:rsidP="0033054F">
            <w:pPr>
              <w:keepNext/>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3CF29B5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5392274"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BEB881F"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D1C7C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EA182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AE4BF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A61A5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4DC8D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1E80E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44CD0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96F1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A7830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5A437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DAEE3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r>
      <w:tr w:rsidR="00277903" w:rsidRPr="00044FD9" w14:paraId="0A7ADEB1"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23E11C7"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23CC978"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Sat Tx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09FA0D"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CAAF6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B88EE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4E6D5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C5520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E8FC4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234E4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7E671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49B1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FDB53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A1ECBB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5</w:t>
            </w:r>
          </w:p>
        </w:tc>
      </w:tr>
      <w:tr w:rsidR="00277903" w:rsidRPr="00044FD9" w14:paraId="604CC5B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6BDD54A"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BAC3912"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Feeder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16426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FF361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CB498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CFAD5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97D0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7F607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A5BCE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4BEE4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014B9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BE07C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CEC9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r>
      <w:tr w:rsidR="00277903" w:rsidRPr="00044FD9" w14:paraId="05CF5FE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495F6E"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5DF0562"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Satellite EIRP</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DE5558"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7CFB8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C9DC2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10B9C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B33AA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D91D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311DB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4E57F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9262A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DF36B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4233F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1</w:t>
            </w:r>
          </w:p>
        </w:tc>
      </w:tr>
      <w:tr w:rsidR="00277903" w:rsidRPr="00044FD9" w14:paraId="2C11512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F9EA8A2" w14:textId="77777777" w:rsidR="00277903" w:rsidRPr="00044FD9" w:rsidRDefault="00277903" w:rsidP="0033054F">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4B843E5" w14:textId="77777777" w:rsidR="00277903" w:rsidRPr="00044FD9" w:rsidRDefault="00277903" w:rsidP="0033054F">
            <w:pPr>
              <w:keepNext/>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354D5D5"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F6412E6"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D35DC72"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Free space path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56C18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4C2AA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0CCF6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DD65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93E63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F3074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6ACCB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3B67F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11058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0E548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ECE81C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30.7</w:t>
            </w:r>
          </w:p>
        </w:tc>
      </w:tr>
      <w:tr w:rsidR="00277903" w:rsidRPr="00044FD9" w14:paraId="4F9CD9D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89C0481"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4657E36"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Additional. propagation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7C40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18BF7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75765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4ADAF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BE7E3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FCA0A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ACFC7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5F50F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2738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07647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A6732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w:t>
            </w:r>
          </w:p>
        </w:tc>
      </w:tr>
      <w:tr w:rsidR="00277903" w:rsidRPr="00044FD9" w14:paraId="6B537CA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F5CEC4F"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AE2742E"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Polarization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8FEE9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C1D81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8B1EF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30410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3A713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16517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4090E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3069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20BC8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EE441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DB607B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r>
      <w:tr w:rsidR="00277903" w:rsidRPr="00044FD9" w14:paraId="45BD688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E300B0"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B9E6C48"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ACC1DF"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9967F4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D9E670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2.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E3E21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9.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64948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A387B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6.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995A0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20B33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88F11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9.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95052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4F352D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5.5</w:t>
            </w:r>
          </w:p>
        </w:tc>
      </w:tr>
      <w:tr w:rsidR="00277903" w:rsidRPr="00044FD9" w14:paraId="7572807A"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60EBC0"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740E843"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1B1F11"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83A90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F7D02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F8350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6A8A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1E6F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65DB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15C9A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E546B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D76FF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EE3BA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20</w:t>
            </w:r>
          </w:p>
        </w:tc>
      </w:tr>
      <w:tr w:rsidR="00277903" w:rsidRPr="00044FD9" w14:paraId="5D48EFF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4B7C53A"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916141E"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Power flux marg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0E98C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7773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743A1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E4588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25B98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4AE1D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C5886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0EDF3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951EE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0.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1CE3ED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CCC5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5.5</w:t>
            </w:r>
          </w:p>
        </w:tc>
      </w:tr>
      <w:tr w:rsidR="00277903" w:rsidRPr="00044FD9" w14:paraId="2601F3B5"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22AAAF3" w14:textId="77777777" w:rsidR="00277903" w:rsidRPr="00044FD9" w:rsidRDefault="00277903" w:rsidP="0033054F">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9ED0C69" w14:textId="77777777" w:rsidR="00277903" w:rsidRPr="00044FD9" w:rsidRDefault="00277903" w:rsidP="0033054F">
            <w:pPr>
              <w:keepNext/>
              <w:spacing w:before="0"/>
              <w:jc w:val="center"/>
              <w:rPr>
                <w:color w:val="000000" w:themeColor="text1"/>
                <w:sz w:val="16"/>
                <w:szCs w:val="16"/>
              </w:rPr>
            </w:pPr>
            <w:r w:rsidRPr="00044FD9">
              <w:rPr>
                <w:b/>
                <w:bCs/>
                <w:color w:val="000000" w:themeColor="text1"/>
                <w:sz w:val="16"/>
                <w:szCs w:val="16"/>
              </w:rPr>
              <w:t>Receiver</w:t>
            </w:r>
          </w:p>
        </w:tc>
      </w:tr>
      <w:tr w:rsidR="00277903" w:rsidRPr="00044FD9" w14:paraId="098A598A"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3EF3F3F"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7C5A1B37"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Aircraft Rx Antenna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D30A30"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3A9AF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58EE0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B0174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7AA49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08F09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02085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06389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B5A39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50B9A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BF0376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8</w:t>
            </w:r>
          </w:p>
        </w:tc>
      </w:tr>
      <w:tr w:rsidR="00277903" w:rsidRPr="00044FD9" w14:paraId="4140194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99C4EC"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752457A4"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Feeder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431A7A" w14:textId="77777777" w:rsidR="00277903" w:rsidRPr="00044FD9" w:rsidRDefault="00277903" w:rsidP="0033054F">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5B8360"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CBD78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87E8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BBFAF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98508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55AFE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4AADA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F4ACF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9D777F"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AFE1A3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3</w:t>
            </w:r>
          </w:p>
        </w:tc>
      </w:tr>
      <w:tr w:rsidR="00277903" w:rsidRPr="00044FD9" w14:paraId="7F91E0F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3169135"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3CD84FC"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Rx Signal power</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736C2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D08B4E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3.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21136F1"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0.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975B5C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CAB72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E05D28"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4.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629E27"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4.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59F0BE"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3759A2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1A821BC"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3.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A23196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0.7</w:t>
            </w:r>
          </w:p>
        </w:tc>
      </w:tr>
      <w:tr w:rsidR="00277903" w:rsidRPr="00044FD9" w14:paraId="52E44743"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A70B3E2" w14:textId="77777777" w:rsidR="00277903" w:rsidRPr="00044FD9" w:rsidRDefault="00277903" w:rsidP="0033054F">
            <w:pPr>
              <w:keepNext/>
              <w:rPr>
                <w:color w:val="000000" w:themeColor="text1"/>
                <w:sz w:val="16"/>
                <w:szCs w:val="16"/>
              </w:rPr>
            </w:pPr>
          </w:p>
        </w:tc>
        <w:tc>
          <w:tcPr>
            <w:tcW w:w="2693" w:type="dxa"/>
            <w:tcBorders>
              <w:top w:val="single" w:sz="6" w:space="0" w:color="auto"/>
              <w:left w:val="nil"/>
              <w:bottom w:val="single" w:sz="8" w:space="0" w:color="auto"/>
              <w:right w:val="single" w:sz="6" w:space="0" w:color="auto"/>
            </w:tcBorders>
            <w:shd w:val="clear" w:color="auto" w:fill="auto"/>
            <w:noWrap/>
            <w:vAlign w:val="center"/>
          </w:tcPr>
          <w:p w14:paraId="70B1AFA7" w14:textId="77777777" w:rsidR="00277903" w:rsidRPr="00044FD9" w:rsidRDefault="00277903" w:rsidP="0033054F">
            <w:pPr>
              <w:keepNext/>
              <w:spacing w:before="0"/>
              <w:rPr>
                <w:color w:val="000000" w:themeColor="text1"/>
                <w:sz w:val="16"/>
                <w:szCs w:val="16"/>
              </w:rPr>
            </w:pPr>
            <w:r w:rsidRPr="00044FD9">
              <w:rPr>
                <w:color w:val="000000" w:themeColor="text1"/>
                <w:sz w:val="16"/>
                <w:szCs w:val="16"/>
              </w:rPr>
              <w:t xml:space="preserve">Power flux density at the earth surface </w:t>
            </w:r>
          </w:p>
        </w:tc>
        <w:tc>
          <w:tcPr>
            <w:tcW w:w="851" w:type="dxa"/>
            <w:tcBorders>
              <w:top w:val="single" w:sz="6" w:space="0" w:color="auto"/>
              <w:left w:val="single" w:sz="6" w:space="0" w:color="auto"/>
              <w:bottom w:val="single" w:sz="8" w:space="0" w:color="auto"/>
              <w:right w:val="single" w:sz="6" w:space="0" w:color="auto"/>
            </w:tcBorders>
            <w:shd w:val="clear" w:color="auto" w:fill="auto"/>
            <w:noWrap/>
            <w:vAlign w:val="center"/>
          </w:tcPr>
          <w:p w14:paraId="6BAC8F9A" w14:textId="77777777" w:rsidR="00277903" w:rsidRPr="00044FD9" w:rsidRDefault="00277903" w:rsidP="0033054F">
            <w:pPr>
              <w:keepNext/>
              <w:spacing w:before="0"/>
              <w:jc w:val="center"/>
              <w:rPr>
                <w:color w:val="000000" w:themeColor="text1"/>
                <w:sz w:val="16"/>
                <w:szCs w:val="16"/>
                <w:vertAlign w:val="superscript"/>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60E038D"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2AB14C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8483CD5"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1.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6526FA6"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9.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3921CF4"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8.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76D9AFA"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2DF3699"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09.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83E53E3"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A25102B"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AEA2042" w14:textId="77777777" w:rsidR="00277903" w:rsidRPr="00044FD9" w:rsidRDefault="00277903" w:rsidP="0033054F">
            <w:pPr>
              <w:keepNext/>
              <w:spacing w:before="0"/>
              <w:jc w:val="center"/>
              <w:rPr>
                <w:color w:val="000000" w:themeColor="text1"/>
                <w:sz w:val="16"/>
                <w:szCs w:val="16"/>
              </w:rPr>
            </w:pPr>
            <w:r w:rsidRPr="00044FD9">
              <w:rPr>
                <w:color w:val="000000" w:themeColor="text1"/>
                <w:sz w:val="16"/>
                <w:szCs w:val="16"/>
              </w:rPr>
              <w:t>-117.5</w:t>
            </w:r>
          </w:p>
        </w:tc>
      </w:tr>
    </w:tbl>
    <w:p w14:paraId="1A8EB387" w14:textId="77777777" w:rsidR="00277903" w:rsidRPr="00044FD9" w:rsidRDefault="00277903" w:rsidP="00277903">
      <w:pPr>
        <w:pStyle w:val="Tablefin"/>
      </w:pPr>
    </w:p>
    <w:p w14:paraId="6F8A01E1" w14:textId="77777777" w:rsidR="00277903" w:rsidRPr="00044FD9" w:rsidRDefault="00277903" w:rsidP="00277903">
      <w:pPr>
        <w:jc w:val="both"/>
        <w:rPr>
          <w:color w:val="000000" w:themeColor="text1"/>
          <w:lang w:eastAsia="zh-CN"/>
        </w:rPr>
      </w:pPr>
      <w:r w:rsidRPr="00044FD9">
        <w:rPr>
          <w:color w:val="000000" w:themeColor="text1"/>
          <w:lang w:eastAsia="zh-CN"/>
        </w:rPr>
        <w:t>Under the assumption of the lower level of 1 dB scintillation losses corresponding to medium latitude regions, corresponding satellite power can be reduced, as an example, by around 2,5 dB from 36W to 20</w:t>
      </w:r>
      <w:r>
        <w:rPr>
          <w:color w:val="000000" w:themeColor="text1"/>
          <w:lang w:val="ru-RU" w:eastAsia="zh-CN"/>
        </w:rPr>
        <w:t xml:space="preserve"> </w:t>
      </w:r>
      <w:r w:rsidRPr="00044FD9">
        <w:rPr>
          <w:color w:val="000000" w:themeColor="text1"/>
          <w:lang w:eastAsia="zh-CN"/>
        </w:rPr>
        <w:t>W, and associated link budget becomes as shown in Table 9 below.</w:t>
      </w:r>
    </w:p>
    <w:p w14:paraId="1C770BA7" w14:textId="77777777" w:rsidR="00277903" w:rsidRPr="00044FD9" w:rsidRDefault="00277903" w:rsidP="00277903">
      <w:pPr>
        <w:pStyle w:val="TableNo"/>
      </w:pPr>
      <w:r w:rsidRPr="00044FD9">
        <w:t>Table 9</w:t>
      </w:r>
    </w:p>
    <w:p w14:paraId="1E06C356"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98394EF" w14:textId="77777777" w:rsidTr="0033054F">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048080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0CF7D0E"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FD5C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E1C31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0613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2841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73A5F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6B3813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F7054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62A2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A0E37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4317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69E5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288CB85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7F55D6F"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B0E1F2C"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ECF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FB26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FB6E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A8D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B4634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5106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673B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5507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0347F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EC86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40114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282FFF51"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988BF31"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E1B8F9E"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26191E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279EF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0A45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0E46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C17E1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0F81E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F7B9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817B1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5CC4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FAA2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4312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44A3860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628E0F"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3F0B02F"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A3FA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BAC6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643A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24488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FFB7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2E28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C8E99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B647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11C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157D9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37F45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5E78B36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059ABFC"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B27BC8A"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6068647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786616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52E1F0"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29F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9496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5D5E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F4887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23722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DF1C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424A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2D04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1057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FEFA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D65A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r>
      <w:tr w:rsidR="00277903" w:rsidRPr="00044FD9" w14:paraId="4D968D2B"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FE2179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FAF11A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631A7"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BADA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71E5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8395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3CF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0DF2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1F94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841A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EFE0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945E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04D61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5</w:t>
            </w:r>
          </w:p>
        </w:tc>
      </w:tr>
      <w:tr w:rsidR="00277903" w:rsidRPr="00044FD9" w14:paraId="5FC81FF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3B28FC7"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428104"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5C21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6B50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FCF5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6CB51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6D2F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B474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52E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26AE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F121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92115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AF07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3F8C3BE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8040AC"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23DC175"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33571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A18A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3B61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1F3B6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7E8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DB20B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8.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2E4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940B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9A115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97D7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32D65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5</w:t>
            </w:r>
          </w:p>
        </w:tc>
      </w:tr>
      <w:tr w:rsidR="00277903" w:rsidRPr="00044FD9" w14:paraId="4270774B"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1E32C98"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332799F"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2A6E6D2"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F9D615D"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3AD1F48"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95AF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70F6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AE6F6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F5DF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9493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5A0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5254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64E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B25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FA6E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72C2C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24A137E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7F1C54E"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2B11F6"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5CCE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7B3B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AC62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4D1F0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AD04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85EC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D435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76A9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6113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2963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DC75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r>
      <w:tr w:rsidR="00277903" w:rsidRPr="00044FD9" w14:paraId="1EB6029C"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7EA9CB8"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E8B113A"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20C01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7589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1E0D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08014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24E6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DD0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51E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8CCB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9DD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A3894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2D5CA1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538947A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78EEDFE"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4D0283"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6423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80818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A171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8DC9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750B9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4AE4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3FBA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BD4D71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F4B4E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70CFF6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8AF98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4.0</w:t>
            </w:r>
          </w:p>
        </w:tc>
      </w:tr>
      <w:tr w:rsidR="00277903" w:rsidRPr="00044FD9" w14:paraId="782C110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8FCAC8"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B633C11" w14:textId="77777777" w:rsidR="00277903" w:rsidRPr="00044FD9" w:rsidRDefault="00277903" w:rsidP="0033054F">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410C0"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034E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E91E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463B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6B38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5528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F5E6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8799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270A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D27D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C273B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r>
      <w:tr w:rsidR="00277903" w:rsidRPr="00044FD9" w14:paraId="25643C5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D97644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3EE22E6" w14:textId="77777777" w:rsidR="00277903" w:rsidRPr="00044FD9" w:rsidRDefault="00277903" w:rsidP="0033054F">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BDB31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8D26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F94A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BBC1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9862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CB8E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6D307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E9C6F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385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A130F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E0FD5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r>
      <w:tr w:rsidR="00277903" w:rsidRPr="00044FD9" w14:paraId="1EDF088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16AA201"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2D5CB24"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2B0F34D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D581FAD"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8C425DC"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D460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A57E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FF22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CEAA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6C29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6DE1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6954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D6445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0854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AB551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EAFD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6F7A0F9C"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16BE62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369B7F8"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C36F5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938E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DDDC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5DC25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F5A32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7FF7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52C3B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2A7B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CFBBC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64A8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9E28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1500184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8B5CC0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16037C7"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4898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3214D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2.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A5B33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D9D8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646E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4.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F8422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0F1D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2E6B6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7FCE9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6.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C842A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55C67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9.2</w:t>
            </w:r>
          </w:p>
        </w:tc>
      </w:tr>
      <w:tr w:rsidR="00277903" w:rsidRPr="00044FD9" w14:paraId="4187B381"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FB11E23"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8DDE83B"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Power flux density at the earth surface </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422C5CC" w14:textId="77777777" w:rsidR="00277903" w:rsidRPr="00044FD9" w:rsidRDefault="00277903" w:rsidP="0033054F">
            <w:pPr>
              <w:spacing w:before="0"/>
              <w:jc w:val="center"/>
              <w:rPr>
                <w:color w:val="000000" w:themeColor="text1"/>
                <w:sz w:val="16"/>
                <w:szCs w:val="16"/>
                <w:vertAlign w:val="superscript"/>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50AFCF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196C7F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0818E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3.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4B04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F2961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1.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A7495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1.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AA2BF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2.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C65EA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CDBE1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6.9</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A5D1F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0.0</w:t>
            </w:r>
          </w:p>
        </w:tc>
      </w:tr>
    </w:tbl>
    <w:p w14:paraId="0DFE3B7A" w14:textId="77777777" w:rsidR="00277903" w:rsidRPr="00044FD9" w:rsidRDefault="00277903" w:rsidP="00277903">
      <w:pPr>
        <w:pStyle w:val="Tablefin"/>
      </w:pPr>
    </w:p>
    <w:p w14:paraId="6D3C621A" w14:textId="77777777" w:rsidR="00277903" w:rsidRPr="00044FD9" w:rsidRDefault="00277903" w:rsidP="00277903">
      <w:pPr>
        <w:jc w:val="both"/>
        <w:rPr>
          <w:color w:val="000000" w:themeColor="text1"/>
        </w:rPr>
      </w:pPr>
      <w:r w:rsidRPr="00044FD9">
        <w:rPr>
          <w:color w:val="000000" w:themeColor="text1"/>
        </w:rPr>
        <w:t xml:space="preserve">Noteworthy, </w:t>
      </w:r>
      <w:r w:rsidRPr="00044FD9">
        <w:rPr>
          <w:color w:val="000000" w:themeColor="text1"/>
          <w:lang w:eastAsia="zh-CN"/>
        </w:rPr>
        <w:t>satellite power can be reduced appropriately in areas</w:t>
      </w:r>
      <w:r w:rsidRPr="00044FD9">
        <w:rPr>
          <w:color w:val="000000" w:themeColor="text1"/>
        </w:rPr>
        <w:t xml:space="preserve"> that are not affected by scintillation losses. </w:t>
      </w:r>
    </w:p>
    <w:p w14:paraId="408C74C9" w14:textId="77777777" w:rsidR="00277903" w:rsidRPr="00044FD9" w:rsidRDefault="00277903">
      <w:pPr>
        <w:pStyle w:val="Heading2"/>
        <w:numPr>
          <w:ilvl w:val="1"/>
          <w:numId w:val="1"/>
        </w:numPr>
        <w:ind w:left="1134"/>
        <w:jc w:val="both"/>
        <w:rPr>
          <w:color w:val="000000" w:themeColor="text1"/>
        </w:rPr>
      </w:pPr>
      <w:r w:rsidRPr="00044FD9">
        <w:rPr>
          <w:color w:val="000000" w:themeColor="text1"/>
        </w:rPr>
        <w:t>Aircraft-to-satellite (</w:t>
      </w:r>
      <w:proofErr w:type="gramStart"/>
      <w:r w:rsidRPr="00044FD9">
        <w:rPr>
          <w:color w:val="000000" w:themeColor="text1"/>
        </w:rPr>
        <w:t>i.e.</w:t>
      </w:r>
      <w:proofErr w:type="gramEnd"/>
      <w:r w:rsidRPr="00044FD9">
        <w:rPr>
          <w:color w:val="000000" w:themeColor="text1"/>
        </w:rPr>
        <w:t xml:space="preserve"> uplink) link budget example for data application</w:t>
      </w:r>
    </w:p>
    <w:p w14:paraId="676907E0"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044FD9">
        <w:rPr>
          <w:color w:val="000000" w:themeColor="text1"/>
          <w:lang w:eastAsia="zh-CN"/>
        </w:rPr>
        <w:fldChar w:fldCharType="begin"/>
      </w:r>
      <w:r w:rsidRPr="00044FD9">
        <w:rPr>
          <w:color w:val="000000" w:themeColor="text1"/>
          <w:lang w:eastAsia="zh-CN"/>
        </w:rPr>
        <w:instrText xml:space="preserve"> REF _Ref98408215 \r \h  \* MERGEFORMAT </w:instrText>
      </w:r>
      <w:r w:rsidRPr="00044FD9">
        <w:rPr>
          <w:color w:val="000000" w:themeColor="text1"/>
          <w:lang w:eastAsia="zh-CN"/>
        </w:rPr>
      </w:r>
      <w:r w:rsidRPr="00044FD9">
        <w:rPr>
          <w:color w:val="000000" w:themeColor="text1"/>
          <w:lang w:eastAsia="zh-CN"/>
        </w:rPr>
        <w:fldChar w:fldCharType="separate"/>
      </w:r>
      <w:r w:rsidRPr="00044FD9">
        <w:rPr>
          <w:color w:val="000000" w:themeColor="text1"/>
          <w:lang w:eastAsia="zh-CN"/>
        </w:rPr>
        <w:t>4.1.2</w:t>
      </w:r>
      <w:r w:rsidRPr="00044FD9">
        <w:rPr>
          <w:color w:val="000000" w:themeColor="text1"/>
          <w:lang w:eastAsia="zh-CN"/>
        </w:rPr>
        <w:fldChar w:fldCharType="end"/>
      </w:r>
      <w:r w:rsidRPr="00044FD9">
        <w:rPr>
          <w:color w:val="000000" w:themeColor="text1"/>
          <w:lang w:eastAsia="zh-CN"/>
        </w:rPr>
        <w:t xml:space="preserve"> and detailed in </w:t>
      </w:r>
      <w:r w:rsidRPr="00044FD9">
        <w:rPr>
          <w:spacing w:val="-2"/>
        </w:rPr>
        <w:t xml:space="preserve">EUROCAE ED-92C, section 2.2.1.3.2. </w:t>
      </w:r>
      <w:r w:rsidRPr="00044FD9">
        <w:rPr>
          <w:color w:val="000000" w:themeColor="text1"/>
          <w:lang w:eastAsia="zh-CN"/>
        </w:rPr>
        <w:t>Typical signal parameters.</w:t>
      </w:r>
    </w:p>
    <w:p w14:paraId="436019CE"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Other assumptions regarding antenna patterns and losses (here 5 dB scintillation losses) are identical to the downlink link budget. A required satellite sensitivity level of −107 dBm is assumed </w:t>
      </w:r>
      <w:proofErr w:type="gramStart"/>
      <w:r w:rsidRPr="00044FD9">
        <w:rPr>
          <w:color w:val="000000" w:themeColor="text1"/>
          <w:lang w:eastAsia="zh-CN"/>
        </w:rPr>
        <w:t>taking into account</w:t>
      </w:r>
      <w:proofErr w:type="gramEnd"/>
      <w:r w:rsidRPr="00044FD9">
        <w:rPr>
          <w:color w:val="000000" w:themeColor="text1"/>
          <w:lang w:eastAsia="zh-CN"/>
        </w:rPr>
        <w:t xml:space="preserve"> state of the art technology, and there is some margin with that respect.</w:t>
      </w:r>
    </w:p>
    <w:p w14:paraId="58CAD039" w14:textId="77777777" w:rsidR="00277903" w:rsidRPr="00044FD9" w:rsidRDefault="00277903" w:rsidP="00277903">
      <w:pPr>
        <w:pStyle w:val="TableNo"/>
        <w:rPr>
          <w:color w:val="000000" w:themeColor="text1"/>
        </w:rPr>
      </w:pPr>
      <w:r w:rsidRPr="00044FD9">
        <w:rPr>
          <w:color w:val="000000" w:themeColor="text1"/>
        </w:rPr>
        <w:t>Table 10</w:t>
      </w:r>
    </w:p>
    <w:p w14:paraId="77A2F31F" w14:textId="77777777" w:rsidR="00277903" w:rsidRPr="00044FD9" w:rsidRDefault="00277903" w:rsidP="00277903">
      <w:pPr>
        <w:pStyle w:val="Tabletitle"/>
        <w:rPr>
          <w:color w:val="000000" w:themeColor="text1"/>
        </w:rPr>
      </w:pPr>
      <w:r w:rsidRPr="00044FD9">
        <w:rPr>
          <w:color w:val="000000" w:themeColor="text1"/>
        </w:rPr>
        <w:t>Aircraft-to-satellite (uplink) link budget example for data (VHF data link mode 2 Modulation)</w:t>
      </w:r>
      <w:r w:rsidRPr="00044FD9">
        <w:rPr>
          <w:color w:val="000000" w:themeColor="text1"/>
        </w:rPr>
        <w:br/>
        <w:t xml:space="preserve">with 5 dB scintillation losses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6D0E14E0" w14:textId="77777777" w:rsidTr="0033054F">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4155D2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148C0EF3"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264E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98B6E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AC839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413E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01DE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EB862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A65C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47C6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A7D3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57BEB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93B25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w:t>
            </w:r>
          </w:p>
        </w:tc>
      </w:tr>
      <w:tr w:rsidR="00277903" w:rsidRPr="00044FD9" w14:paraId="33B2CE4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043B402"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5D9A73"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FB12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1216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F7A3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45204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F521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0F81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DA7D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208E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16A5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29587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344E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24ED8ED9"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DA11F3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38B014"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EC7DE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C23C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A02A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837C1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3BD6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97E81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AF77B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90C4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E1A3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5123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CCCB9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1A7DA3F5"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88DE66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6CE14BB"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FE0C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39DC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CA6B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7820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73EF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BA66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8874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9AE19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CC87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646A4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4E577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59762C6B"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107A4ED"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D4EF767"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A9B959B"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592E46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5133F7"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4337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B39490"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574B54"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F1A864"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D5B3C1"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5DF27F"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C9D86"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3D7AE"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5D1F4"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A449C6" w14:textId="77777777" w:rsidR="00277903" w:rsidRPr="00044FD9" w:rsidRDefault="00277903" w:rsidP="0033054F">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7AEDE86" w14:textId="77777777" w:rsidR="00277903" w:rsidRPr="00044FD9" w:rsidRDefault="00277903" w:rsidP="0033054F">
            <w:pPr>
              <w:spacing w:before="0"/>
              <w:jc w:val="center"/>
              <w:rPr>
                <w:sz w:val="16"/>
                <w:szCs w:val="16"/>
              </w:rPr>
            </w:pPr>
            <w:r w:rsidRPr="00044FD9">
              <w:rPr>
                <w:sz w:val="16"/>
                <w:szCs w:val="16"/>
              </w:rPr>
              <w:t>15</w:t>
            </w:r>
          </w:p>
        </w:tc>
      </w:tr>
      <w:tr w:rsidR="00277903" w:rsidRPr="00044FD9" w14:paraId="0F85B8F6"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DC73213"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DD8E9C7"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D6032"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B01D0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567E9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435A0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E152B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2E718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C6DD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2C68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C2BF8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3AF0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4327A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r>
      <w:tr w:rsidR="00277903" w:rsidRPr="00044FD9" w14:paraId="301BE270"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8157A1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AF91A66"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76795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1916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7F4DE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DCC1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F668D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21CB7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8669C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947B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524AD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0E11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C3C9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65EC5AD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8CAA33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E3C46D" w14:textId="77777777" w:rsidR="00277903" w:rsidRPr="00044FD9" w:rsidRDefault="00277903" w:rsidP="0033054F">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36ED3"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F7D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B62F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3D4B9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8A6D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CFD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4D5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EB51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8131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F02A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A89F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20F3045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7670038"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5802AB5"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794AE694"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25FB8735"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7EB5CD"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1140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D616D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3722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3A284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2724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B1EE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0503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64C6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25DD7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AF09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2FD44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7</w:t>
            </w:r>
          </w:p>
        </w:tc>
      </w:tr>
      <w:tr w:rsidR="00277903" w:rsidRPr="00044FD9" w14:paraId="0D1696C6"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497CC6E8"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2E797F5"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BD7E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AACE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D1B03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3195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CEBCE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327FA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58F6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03BF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E3C4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082F8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14AB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w:t>
            </w:r>
          </w:p>
        </w:tc>
      </w:tr>
      <w:tr w:rsidR="00277903" w:rsidRPr="00044FD9" w14:paraId="51927599"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6A2F48F"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48CE87E"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BFFB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299D4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83DD9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DA10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B317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8B28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122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DFFF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54416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5D72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FB4B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w:t>
            </w:r>
          </w:p>
        </w:tc>
      </w:tr>
      <w:tr w:rsidR="00277903" w:rsidRPr="00044FD9" w14:paraId="19A4804A"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7AB65B4D"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D98851" w14:textId="77777777" w:rsidR="00277903" w:rsidRPr="00044FD9" w:rsidRDefault="00277903" w:rsidP="0033054F">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4F6244"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479B8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40.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CA9B7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7.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FC8D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CF84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1690D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0.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BFA8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A5994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F61B5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7.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A83138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2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190C36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3.8</w:t>
            </w:r>
          </w:p>
        </w:tc>
      </w:tr>
      <w:tr w:rsidR="00277903" w:rsidRPr="00044FD9" w14:paraId="048F8BF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56DA49C2" w14:textId="77777777" w:rsidR="00277903" w:rsidRPr="00044FD9" w:rsidRDefault="00277903" w:rsidP="0033054F">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F4C7E22" w14:textId="77777777" w:rsidR="00277903" w:rsidRPr="00044FD9" w:rsidRDefault="00277903" w:rsidP="0033054F">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7457FBCD"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11FA0DC7"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EF4CDB"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6444ED"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B509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4D43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25F9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F0DFC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C656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7DB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BA0C1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6EBC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4814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4872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w:t>
            </w:r>
          </w:p>
        </w:tc>
      </w:tr>
      <w:tr w:rsidR="00277903" w:rsidRPr="00044FD9" w14:paraId="69CE9702"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6E63D32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6A80D09"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08B69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525C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A744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0C07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83B38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8C4B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4A320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6EB3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E917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403F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DC26F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w:t>
            </w:r>
          </w:p>
        </w:tc>
      </w:tr>
      <w:tr w:rsidR="00277903" w:rsidRPr="00044FD9" w14:paraId="7AD6219F"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35840F0E"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6425212"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 lev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349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25EF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725B7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32CEF7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1.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EBFB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9.2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0C0D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68FC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8.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A8CD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9.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DD6A5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1.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44AD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4C9553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14.5</w:t>
            </w:r>
          </w:p>
        </w:tc>
      </w:tr>
      <w:tr w:rsidR="00277903" w:rsidRPr="00044FD9" w14:paraId="78523AD1" w14:textId="77777777" w:rsidTr="0033054F">
        <w:trPr>
          <w:trHeight w:val="285"/>
          <w:jc w:val="center"/>
        </w:trPr>
        <w:tc>
          <w:tcPr>
            <w:tcW w:w="416" w:type="dxa"/>
            <w:vMerge/>
            <w:tcBorders>
              <w:left w:val="single" w:sz="8" w:space="0" w:color="auto"/>
              <w:right w:val="single" w:sz="8" w:space="0" w:color="auto"/>
            </w:tcBorders>
            <w:shd w:val="clear" w:color="auto" w:fill="auto"/>
            <w:vAlign w:val="center"/>
          </w:tcPr>
          <w:p w14:paraId="03D4D564"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0AFDED"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x sensitivity target </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BC211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4E98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308C8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8BE7E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4BEF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27E5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99E7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59F0E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7C917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E51B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E679F2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w:t>
            </w:r>
          </w:p>
        </w:tc>
      </w:tr>
      <w:tr w:rsidR="00277903" w:rsidRPr="00044FD9" w14:paraId="1CC94E11" w14:textId="77777777" w:rsidTr="0033054F">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5A749FB" w14:textId="77777777" w:rsidR="00277903" w:rsidRPr="00044FD9" w:rsidRDefault="00277903" w:rsidP="0033054F">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7DCDE4F1" w14:textId="77777777" w:rsidR="00277903" w:rsidRPr="00044FD9" w:rsidRDefault="00277903" w:rsidP="0033054F">
            <w:pPr>
              <w:spacing w:before="0"/>
              <w:rPr>
                <w:color w:val="000000" w:themeColor="text1"/>
                <w:sz w:val="16"/>
                <w:szCs w:val="16"/>
              </w:rPr>
            </w:pPr>
            <w:proofErr w:type="gramStart"/>
            <w:r w:rsidRPr="00044FD9">
              <w:rPr>
                <w:color w:val="000000" w:themeColor="text1"/>
                <w:sz w:val="16"/>
                <w:szCs w:val="16"/>
              </w:rPr>
              <w:t>Receiver  link</w:t>
            </w:r>
            <w:proofErr w:type="gramEnd"/>
            <w:r w:rsidRPr="00044FD9">
              <w:rPr>
                <w:color w:val="000000" w:themeColor="text1"/>
                <w:sz w:val="16"/>
                <w:szCs w:val="16"/>
              </w:rPr>
              <w:t xml:space="preserve">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ED4EB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962756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13F19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AF2F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7C6CF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11E04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8C2D6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7B65AC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C556A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2999CF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A27328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5</w:t>
            </w:r>
          </w:p>
        </w:tc>
      </w:tr>
    </w:tbl>
    <w:p w14:paraId="71C4956D" w14:textId="77777777" w:rsidR="00277903" w:rsidRPr="00044FD9" w:rsidRDefault="00277903" w:rsidP="00277903">
      <w:pPr>
        <w:pStyle w:val="Tablefin"/>
      </w:pPr>
    </w:p>
    <w:p w14:paraId="1DA559BB" w14:textId="77777777" w:rsidR="00277903" w:rsidRPr="00044FD9" w:rsidRDefault="00277903" w:rsidP="00277903">
      <w:pPr>
        <w:jc w:val="both"/>
        <w:rPr>
          <w:lang w:eastAsia="zh-CN"/>
        </w:rPr>
      </w:pPr>
      <w:r w:rsidRPr="00044FD9">
        <w:rPr>
          <w:lang w:eastAsia="zh-CN"/>
        </w:rPr>
        <w:t>For the uplink budget it shows also that the AMS(R)S is feasible in the Earth-to-space link communications.</w:t>
      </w:r>
    </w:p>
    <w:p w14:paraId="6B701A65" w14:textId="77777777" w:rsidR="00277903" w:rsidRPr="00044FD9" w:rsidRDefault="00277903">
      <w:pPr>
        <w:pStyle w:val="Heading1"/>
        <w:numPr>
          <w:ilvl w:val="0"/>
          <w:numId w:val="1"/>
        </w:numPr>
        <w:ind w:left="1134"/>
      </w:pPr>
      <w:r w:rsidRPr="00044FD9">
        <w:t>Technical parameters used in the sharing and compatibility studies</w:t>
      </w:r>
    </w:p>
    <w:p w14:paraId="46B18F20" w14:textId="77777777" w:rsidR="00277903" w:rsidRPr="00044FD9" w:rsidRDefault="00277903">
      <w:pPr>
        <w:pStyle w:val="Heading2"/>
        <w:numPr>
          <w:ilvl w:val="1"/>
          <w:numId w:val="1"/>
        </w:numPr>
        <w:ind w:left="1134"/>
      </w:pPr>
      <w:r w:rsidRPr="00044FD9">
        <w:t>Characteristics of spectral emissions of systems operating in the aeronautical mobile satellite (route) service (space-to-Earth) in the frequency band 117.975-136 MHz (voice applications)</w:t>
      </w:r>
    </w:p>
    <w:p w14:paraId="24CC90F9" w14:textId="77777777" w:rsidR="00277903" w:rsidRPr="00044FD9" w:rsidRDefault="00277903">
      <w:pPr>
        <w:pStyle w:val="Heading3"/>
        <w:numPr>
          <w:ilvl w:val="2"/>
          <w:numId w:val="1"/>
        </w:numPr>
        <w:ind w:left="1134"/>
      </w:pPr>
      <w:bookmarkStart w:id="29" w:name="_Ref98420924"/>
      <w:r w:rsidRPr="00044FD9">
        <w:t>Spectrum mask</w:t>
      </w:r>
      <w:bookmarkEnd w:id="29"/>
    </w:p>
    <w:p w14:paraId="56E26BD5" w14:textId="77777777" w:rsidR="00277903" w:rsidRPr="00044FD9" w:rsidRDefault="00277903" w:rsidP="00277903">
      <w:pPr>
        <w:jc w:val="both"/>
      </w:pPr>
      <w:r w:rsidRPr="00044FD9">
        <w:t xml:space="preserve">A necessary bandwidth of 5 kHz is considered for voice emission. </w:t>
      </w:r>
      <w:r w:rsidRPr="00044FD9">
        <w:rPr>
          <w:u w:val="single"/>
        </w:rPr>
        <w:t>This value is relevant worldwide, irrespective of the 25 kHz or 8.33 kHz channelization of the VHF band mentioned at the beginning of Section 4.</w:t>
      </w:r>
    </w:p>
    <w:p w14:paraId="474FC03E" w14:textId="77777777" w:rsidR="00277903" w:rsidRPr="00044FD9" w:rsidRDefault="00277903" w:rsidP="00277903">
      <w:pPr>
        <w:jc w:val="both"/>
      </w:pPr>
      <w:r w:rsidRPr="00044FD9">
        <w:t>Document EUROCAE ED-23C provides the following emission mask for voice application (in the frame of 8.33 kHz channelization), showing a minimum attenuation of 60 dB for frequency offset greater than 5 kHz from the carrier centre frequency. This value corresponds to the spectral roll-off of the voice signal.</w:t>
      </w:r>
    </w:p>
    <w:p w14:paraId="598ED9A5" w14:textId="77777777" w:rsidR="00277903" w:rsidRPr="00044FD9" w:rsidRDefault="00277903" w:rsidP="00277903">
      <w:pPr>
        <w:jc w:val="both"/>
      </w:pPr>
      <w:r w:rsidRPr="00044FD9">
        <w:t xml:space="preserve">It can be noted that, according to Appendix 3 of the Radio Regulations, the minimum attenuation for AMS(R)S spurious emission is 60 </w:t>
      </w:r>
      <w:proofErr w:type="spellStart"/>
      <w:r w:rsidRPr="00044FD9">
        <w:t>dBc</w:t>
      </w:r>
      <w:proofErr w:type="spellEnd"/>
      <w:r w:rsidRPr="00044FD9">
        <w:t xml:space="preserve"> (“</w:t>
      </w:r>
      <w:r w:rsidRPr="00044FD9">
        <w:rPr>
          <w:i/>
        </w:rPr>
        <w:t xml:space="preserve">43 + 10 log (P), or 60 </w:t>
      </w:r>
      <w:proofErr w:type="spellStart"/>
      <w:r w:rsidRPr="00044FD9">
        <w:rPr>
          <w:i/>
        </w:rPr>
        <w:t>dBc</w:t>
      </w:r>
      <w:proofErr w:type="spellEnd"/>
      <w:r w:rsidRPr="00044FD9">
        <w:rPr>
          <w:i/>
        </w:rPr>
        <w:t>, whichever is less stringent</w:t>
      </w:r>
      <w:r w:rsidRPr="00044FD9">
        <w:t>”) in 4</w:t>
      </w:r>
      <w:r>
        <w:rPr>
          <w:lang w:val="ru-RU"/>
        </w:rPr>
        <w:t xml:space="preserve"> </w:t>
      </w:r>
      <w:r w:rsidRPr="00044FD9">
        <w:t>kHz reference bandwidth. Therefore, for the spurious emission domain (</w:t>
      </w:r>
      <w:proofErr w:type="gramStart"/>
      <w:r w:rsidRPr="00044FD9">
        <w:t>i.e.</w:t>
      </w:r>
      <w:proofErr w:type="gramEnd"/>
      <w:r w:rsidRPr="00044FD9">
        <w:t xml:space="preserve"> for frequency offset greater than 200% = 10 kHz from the carrier centre frequency), Appendix 3 represents a regulatory requirement to follow this mask with its 60 dB roll-off.</w:t>
      </w:r>
    </w:p>
    <w:p w14:paraId="584087F3" w14:textId="77777777" w:rsidR="00277903" w:rsidRPr="00044FD9" w:rsidRDefault="00277903" w:rsidP="00277903">
      <w:pPr>
        <w:pStyle w:val="FigureNo"/>
      </w:pPr>
      <w:r w:rsidRPr="00044FD9">
        <w:t>Figure 9</w:t>
      </w:r>
    </w:p>
    <w:p w14:paraId="3EAC5C87" w14:textId="77777777" w:rsidR="00277903" w:rsidRPr="00044FD9" w:rsidRDefault="00277903" w:rsidP="00277903">
      <w:pPr>
        <w:pStyle w:val="Figuretitle"/>
        <w:spacing w:after="240"/>
      </w:pPr>
      <w:r w:rsidRPr="00044FD9">
        <w:rPr>
          <w:sz w:val="22"/>
        </w:rPr>
        <w:t xml:space="preserve">Spectrum mask considered for voice emission </w:t>
      </w:r>
    </w:p>
    <w:p w14:paraId="75668C6B" w14:textId="77777777" w:rsidR="00277903" w:rsidRPr="00044FD9" w:rsidRDefault="00277903" w:rsidP="00277903">
      <w:pPr>
        <w:pStyle w:val="Figure"/>
      </w:pPr>
      <w:r w:rsidRPr="00044FD9">
        <w:rPr>
          <w:noProof/>
          <w:lang w:val="en-US"/>
        </w:rPr>
        <w:drawing>
          <wp:inline distT="0" distB="0" distL="0" distR="0" wp14:anchorId="53B60405" wp14:editId="08C5033E">
            <wp:extent cx="3912968" cy="2967913"/>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32614" cy="2982814"/>
                    </a:xfrm>
                    <a:prstGeom prst="rect">
                      <a:avLst/>
                    </a:prstGeom>
                  </pic:spPr>
                </pic:pic>
              </a:graphicData>
            </a:graphic>
          </wp:inline>
        </w:drawing>
      </w:r>
    </w:p>
    <w:p w14:paraId="7A25DBDB" w14:textId="77777777" w:rsidR="00277903" w:rsidRPr="00044FD9" w:rsidRDefault="00277903">
      <w:pPr>
        <w:pStyle w:val="Heading3"/>
        <w:numPr>
          <w:ilvl w:val="2"/>
          <w:numId w:val="1"/>
        </w:numPr>
        <w:ind w:left="1134"/>
      </w:pPr>
      <w:r w:rsidRPr="00044FD9" w:rsidDel="00806796">
        <w:t xml:space="preserve"> </w:t>
      </w:r>
      <w:bookmarkStart w:id="30" w:name="_Ref98416019"/>
      <w:r w:rsidRPr="00044FD9">
        <w:t>Number of voice carriers considered in sharing studies per 25 kHz channel</w:t>
      </w:r>
      <w:bookmarkEnd w:id="30"/>
    </w:p>
    <w:p w14:paraId="19704B7C" w14:textId="77777777" w:rsidR="00277903" w:rsidRPr="00044FD9" w:rsidRDefault="00277903" w:rsidP="00277903">
      <w:r w:rsidRPr="00044FD9">
        <w:t xml:space="preserve">In order to extend the service area operated through one 25 kHz channel for voice application, a specific mechanism may be implemented, with several stations transmitting voice carriers within that same channel, but with an </w:t>
      </w:r>
      <w:proofErr w:type="gramStart"/>
      <w:r w:rsidRPr="00044FD9">
        <w:t>off-set</w:t>
      </w:r>
      <w:proofErr w:type="gramEnd"/>
      <w:r w:rsidRPr="00044FD9">
        <w:t xml:space="preserve"> of few kHz between them.</w:t>
      </w:r>
    </w:p>
    <w:p w14:paraId="040C8F52" w14:textId="77777777" w:rsidR="00277903" w:rsidRPr="00044FD9" w:rsidRDefault="00277903" w:rsidP="00277903">
      <w:r w:rsidRPr="00044FD9">
        <w:t>Such a mechanism may be used via satellite, and the assumption is therefore made in the following sections that two voice carriers are transmitted in the 25 kHz channel under consideration.</w:t>
      </w:r>
    </w:p>
    <w:p w14:paraId="70E2E3E6" w14:textId="77777777" w:rsidR="00277903" w:rsidRPr="00044FD9" w:rsidRDefault="00277903">
      <w:pPr>
        <w:pStyle w:val="Heading2"/>
        <w:numPr>
          <w:ilvl w:val="1"/>
          <w:numId w:val="1"/>
        </w:numPr>
        <w:ind w:left="1134"/>
      </w:pPr>
      <w:r w:rsidRPr="00044FD9">
        <w:t xml:space="preserve">Characteristics of spectral emissions of systems operating in the aeronautical mobile satellite (route) service (space-to-Earth) in the frequency band 136-137 MHz </w:t>
      </w:r>
    </w:p>
    <w:p w14:paraId="4B4DE7B7" w14:textId="77777777" w:rsidR="00277903" w:rsidRPr="00044FD9" w:rsidRDefault="00277903" w:rsidP="00277903">
      <w:pPr>
        <w:jc w:val="both"/>
      </w:pPr>
      <w:r w:rsidRPr="00044FD9">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06BF2662" w14:textId="77777777" w:rsidR="00277903" w:rsidRPr="00044FD9" w:rsidRDefault="00277903">
      <w:pPr>
        <w:pStyle w:val="Heading3"/>
        <w:numPr>
          <w:ilvl w:val="2"/>
          <w:numId w:val="1"/>
        </w:numPr>
        <w:ind w:left="1134"/>
      </w:pPr>
      <w:r w:rsidRPr="00044FD9">
        <w:t>Spectrum mask</w:t>
      </w:r>
    </w:p>
    <w:p w14:paraId="6E303B57" w14:textId="77777777" w:rsidR="00277903" w:rsidRPr="00044FD9" w:rsidRDefault="00277903" w:rsidP="00277903">
      <w:pPr>
        <w:tabs>
          <w:tab w:val="left" w:pos="1588"/>
          <w:tab w:val="left" w:pos="1985"/>
        </w:tabs>
        <w:jc w:val="both"/>
      </w:pPr>
      <w:r w:rsidRPr="00044FD9">
        <w:t>The typical spectrum mask demonstrates that the spectral roll-off has an attenuation higher than 60 </w:t>
      </w:r>
      <w:proofErr w:type="spellStart"/>
      <w:r w:rsidRPr="00044FD9">
        <w:t>dB.</w:t>
      </w:r>
      <w:proofErr w:type="spellEnd"/>
      <w:r w:rsidRPr="00044FD9">
        <w:t xml:space="preserve"> Figure 7 below represents the case of the Common Signalling Channel (CSC) at 136.975 MHz, with a rejection of 60 dB at a frequency separation that can accommodate even a potential worst case of +/-4 kHz frequency Doppler shift pre-compensation (-/+ 8 kHz frequency shift at receiver). </w:t>
      </w:r>
    </w:p>
    <w:p w14:paraId="4B616C38" w14:textId="77777777" w:rsidR="00277903" w:rsidRPr="00044FD9" w:rsidRDefault="00277903" w:rsidP="00277903">
      <w:pPr>
        <w:pStyle w:val="FigureNo"/>
      </w:pPr>
      <w:r w:rsidRPr="00044FD9">
        <w:t>FIGURE 7</w:t>
      </w:r>
    </w:p>
    <w:p w14:paraId="738184AB" w14:textId="77777777" w:rsidR="00277903" w:rsidRPr="00044FD9" w:rsidRDefault="00277903" w:rsidP="00277903">
      <w:pPr>
        <w:pStyle w:val="Figuretitle"/>
      </w:pPr>
      <w:r w:rsidRPr="00044FD9">
        <w:t xml:space="preserve">Example of VHF data link mode 2 modulation spectral roll-off. </w:t>
      </w:r>
      <w:r w:rsidRPr="00044FD9">
        <w:br/>
        <w:t>differential 8-phase shift keying modulation with 10,5</w:t>
      </w:r>
      <w:r>
        <w:rPr>
          <w:lang w:val="ru-RU"/>
        </w:rPr>
        <w:t xml:space="preserve"> </w:t>
      </w:r>
      <w:proofErr w:type="spellStart"/>
      <w:r w:rsidRPr="00044FD9">
        <w:t>Ksymbols</w:t>
      </w:r>
      <w:proofErr w:type="spellEnd"/>
      <w:r w:rsidRPr="00044FD9">
        <w:t>/s rate (Example of VHF Radio)</w:t>
      </w:r>
    </w:p>
    <w:p w14:paraId="4ACB9CA4" w14:textId="77777777" w:rsidR="00277903" w:rsidRPr="00044FD9" w:rsidRDefault="00277903" w:rsidP="00277903">
      <w:pPr>
        <w:pStyle w:val="Figure"/>
      </w:pPr>
      <w:r w:rsidRPr="00044FD9">
        <w:rPr>
          <w:noProof/>
          <w:lang w:val="en-US"/>
        </w:rPr>
        <w:drawing>
          <wp:inline distT="0" distB="0" distL="0" distR="0" wp14:anchorId="091A29AF" wp14:editId="4BBDCEFA">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004517A0" w14:textId="77777777" w:rsidR="00277903" w:rsidRPr="00044FD9" w:rsidRDefault="00277903">
      <w:pPr>
        <w:pStyle w:val="Heading3"/>
        <w:numPr>
          <w:ilvl w:val="2"/>
          <w:numId w:val="1"/>
        </w:numPr>
        <w:ind w:left="1134"/>
      </w:pPr>
      <w:r w:rsidRPr="00044FD9">
        <w:t>Minimum expected attenuation from emissions of systems operating in the aeronautical mobile satellite (route) service (satellite-to-aircraft) in the frequency band 136-137 MHz (VDL Mode 2 applications) above 137 MHz</w:t>
      </w:r>
    </w:p>
    <w:p w14:paraId="75A7F2A5" w14:textId="77777777" w:rsidR="00277903" w:rsidRPr="00044FD9" w:rsidRDefault="00277903" w:rsidP="00277903">
      <w:pPr>
        <w:jc w:val="both"/>
      </w:pPr>
      <w:r w:rsidRPr="00044FD9">
        <w:t xml:space="preserve">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w:t>
      </w:r>
      <w:proofErr w:type="spellStart"/>
      <w:r w:rsidRPr="00044FD9">
        <w:t>MHz.</w:t>
      </w:r>
      <w:proofErr w:type="spellEnd"/>
    </w:p>
    <w:p w14:paraId="47149383" w14:textId="77777777" w:rsidR="00277903" w:rsidRPr="00044FD9" w:rsidRDefault="00277903">
      <w:pPr>
        <w:pStyle w:val="Heading3"/>
        <w:numPr>
          <w:ilvl w:val="2"/>
          <w:numId w:val="1"/>
        </w:numPr>
        <w:ind w:left="1134"/>
      </w:pPr>
      <w:r w:rsidRPr="00044FD9">
        <w:t>Number of VHF data link Mode 2 carriers considered in sharing studies per 25 kHz channel</w:t>
      </w:r>
    </w:p>
    <w:p w14:paraId="7B6BDC48" w14:textId="77777777" w:rsidR="00277903" w:rsidRPr="00044FD9" w:rsidRDefault="00277903" w:rsidP="00277903">
      <w:pPr>
        <w:jc w:val="both"/>
      </w:pPr>
      <w:r w:rsidRPr="00044FD9">
        <w:t>Taking in to account the AMS(R)S channelling spacing of 25 kHz and the necessary bandwidth of 14 kHz for the VDL Mode 2 application, only one carrier can be transmitted within the 25 kHz channel under consideration.</w:t>
      </w:r>
    </w:p>
    <w:p w14:paraId="73EEB23C" w14:textId="77777777" w:rsidR="00277903" w:rsidRPr="00044FD9" w:rsidRDefault="00277903">
      <w:pPr>
        <w:pStyle w:val="Heading2"/>
        <w:numPr>
          <w:ilvl w:val="1"/>
          <w:numId w:val="1"/>
        </w:numPr>
        <w:ind w:left="1134"/>
      </w:pPr>
      <w:r w:rsidRPr="00044FD9">
        <w:t>Protection criteria considered for adjacent band systems operating in the frequency band 137-138 MHz</w:t>
      </w:r>
    </w:p>
    <w:p w14:paraId="2738A035" w14:textId="77777777" w:rsidR="00277903" w:rsidRPr="00044FD9" w:rsidRDefault="00277903" w:rsidP="00277903">
      <w:pPr>
        <w:jc w:val="both"/>
      </w:pPr>
      <w:r w:rsidRPr="00044FD9">
        <w:t>Adjacent band compatibility studies are conducted between systems operating in the AMS(R)S within 117.975-137 MHz and other satellite systems operating on a primary basis in the space-to-Earth direction in the frequency band 137-138 MHz, namely under allocations to the mobile-satellite service (MSS), the space operation service (SOS), the space research service (SRS) and the meteorological satellite service (</w:t>
      </w:r>
      <w:proofErr w:type="spellStart"/>
      <w:r w:rsidRPr="00044FD9">
        <w:t>MetSat</w:t>
      </w:r>
      <w:proofErr w:type="spellEnd"/>
      <w:r w:rsidRPr="00044FD9">
        <w:t>). The following sections provide details on the protection criteria considered for these services.</w:t>
      </w:r>
    </w:p>
    <w:p w14:paraId="4266E732" w14:textId="77777777" w:rsidR="00277903" w:rsidRPr="00044FD9" w:rsidRDefault="00277903">
      <w:pPr>
        <w:pStyle w:val="Heading3"/>
        <w:numPr>
          <w:ilvl w:val="2"/>
          <w:numId w:val="1"/>
        </w:numPr>
        <w:ind w:left="1134"/>
      </w:pPr>
      <w:bookmarkStart w:id="31" w:name="_Ref98422298"/>
      <w:r w:rsidRPr="00044FD9">
        <w:t>Protection criteria for the mobile satellite systems operating in the frequency band 137-137.025 MHz and 137.175-137.825 MHz</w:t>
      </w:r>
      <w:bookmarkEnd w:id="31"/>
    </w:p>
    <w:p w14:paraId="00C0501F" w14:textId="77777777" w:rsidR="00277903" w:rsidRPr="00044FD9" w:rsidRDefault="00277903" w:rsidP="00277903">
      <w:pPr>
        <w:jc w:val="both"/>
      </w:pPr>
      <w:r w:rsidRPr="00044FD9">
        <w:t>The frequency bands 137-137.025 MHz and 137.175-137.825 MHz are allocated to the mobile-satellite service (MSS) on a primary basis in the space-to-Earth direction.</w:t>
      </w:r>
    </w:p>
    <w:p w14:paraId="6CCE5867" w14:textId="77777777" w:rsidR="00277903" w:rsidRPr="00044FD9" w:rsidRDefault="00277903" w:rsidP="00277903">
      <w:pPr>
        <w:jc w:val="both"/>
      </w:pPr>
      <w:r w:rsidRPr="00044FD9">
        <w:t>Characteristics and protection criteria for MSS systems in the band 137-138 MHz can be found in Recommendations ITU-R M.1231 and ITU-R M.1232 entitled respectively “</w:t>
      </w:r>
      <w:r w:rsidRPr="00044FD9">
        <w:rPr>
          <w:i/>
        </w:rPr>
        <w:t>Interference</w:t>
      </w:r>
      <w:r w:rsidRPr="00044FD9">
        <w:t xml:space="preserve"> (M.1231) / </w:t>
      </w:r>
      <w:r w:rsidRPr="00044FD9">
        <w:rPr>
          <w:i/>
        </w:rPr>
        <w:t>sharing</w:t>
      </w:r>
      <w:r w:rsidRPr="00044FD9">
        <w:t xml:space="preserve"> (M.1232) </w:t>
      </w:r>
      <w:r w:rsidRPr="00044FD9">
        <w:rPr>
          <w:i/>
        </w:rPr>
        <w:t>criteria for space-to-Earth links operating in the mobile-satellite service with non-geostationary satellites in the 137-138 MHz band</w:t>
      </w:r>
      <w:r w:rsidRPr="00044FD9">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43224887" w14:textId="77777777" w:rsidR="00277903" w:rsidRPr="00044FD9" w:rsidRDefault="00277903" w:rsidP="00277903">
      <w:pPr>
        <w:jc w:val="both"/>
      </w:pPr>
      <w:r w:rsidRPr="00044FD9">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154531A5" w14:textId="77777777" w:rsidR="00277903" w:rsidRPr="00044FD9" w:rsidRDefault="00277903" w:rsidP="00277903"/>
    <w:p w14:paraId="1A8E4F2D" w14:textId="77777777" w:rsidR="00277903" w:rsidRPr="00044FD9" w:rsidRDefault="00277903" w:rsidP="00277903">
      <w:pPr>
        <w:pStyle w:val="Tabletitle"/>
      </w:pPr>
      <w:r w:rsidRPr="00044FD9">
        <w:t xml:space="preserve">Protection criteria for earth stations the mobile satellite service to be applied to the unwanted emissions of systems operating in the aeronautical mobile satellite (route) service </w:t>
      </w:r>
    </w:p>
    <w:tbl>
      <w:tblPr>
        <w:tblStyle w:val="TableGrid1"/>
        <w:tblW w:w="0" w:type="auto"/>
        <w:jc w:val="center"/>
        <w:tblLook w:val="04A0" w:firstRow="1" w:lastRow="0" w:firstColumn="1" w:lastColumn="0" w:noHBand="0" w:noVBand="1"/>
      </w:tblPr>
      <w:tblGrid>
        <w:gridCol w:w="3539"/>
        <w:gridCol w:w="2410"/>
        <w:gridCol w:w="2551"/>
      </w:tblGrid>
      <w:tr w:rsidR="00277903" w:rsidRPr="00044FD9" w14:paraId="3EDC1644" w14:textId="77777777" w:rsidTr="0033054F">
        <w:trPr>
          <w:jc w:val="center"/>
        </w:trPr>
        <w:tc>
          <w:tcPr>
            <w:tcW w:w="3539" w:type="dxa"/>
          </w:tcPr>
          <w:p w14:paraId="608028B8" w14:textId="77777777" w:rsidR="00277903" w:rsidRPr="00044FD9" w:rsidRDefault="00277903" w:rsidP="0033054F">
            <w:pPr>
              <w:pStyle w:val="Tablehead"/>
            </w:pPr>
          </w:p>
        </w:tc>
        <w:tc>
          <w:tcPr>
            <w:tcW w:w="2410" w:type="dxa"/>
          </w:tcPr>
          <w:p w14:paraId="2FA6FD9A" w14:textId="77777777" w:rsidR="00277903" w:rsidRPr="00044FD9" w:rsidRDefault="00277903" w:rsidP="0033054F">
            <w:pPr>
              <w:pStyle w:val="Tablehead"/>
            </w:pPr>
            <w:r w:rsidRPr="00044FD9">
              <w:t>Long-term</w:t>
            </w:r>
          </w:p>
        </w:tc>
        <w:tc>
          <w:tcPr>
            <w:tcW w:w="2551" w:type="dxa"/>
          </w:tcPr>
          <w:p w14:paraId="345BBFDB" w14:textId="77777777" w:rsidR="00277903" w:rsidRPr="00044FD9" w:rsidRDefault="00277903" w:rsidP="0033054F">
            <w:pPr>
              <w:pStyle w:val="Tablehead"/>
            </w:pPr>
            <w:r w:rsidRPr="00044FD9">
              <w:t>Short-term</w:t>
            </w:r>
          </w:p>
        </w:tc>
      </w:tr>
      <w:tr w:rsidR="00277903" w:rsidRPr="00044FD9" w14:paraId="437F6FB7" w14:textId="77777777" w:rsidTr="0033054F">
        <w:trPr>
          <w:jc w:val="center"/>
        </w:trPr>
        <w:tc>
          <w:tcPr>
            <w:tcW w:w="3539" w:type="dxa"/>
          </w:tcPr>
          <w:p w14:paraId="1C4F0326" w14:textId="77777777" w:rsidR="00277903" w:rsidRPr="00044FD9" w:rsidRDefault="00277903" w:rsidP="0033054F">
            <w:pPr>
              <w:pStyle w:val="Tabletext"/>
            </w:pPr>
            <w:r w:rsidRPr="00044FD9">
              <w:t>Maximum interference level</w:t>
            </w:r>
          </w:p>
        </w:tc>
        <w:tc>
          <w:tcPr>
            <w:tcW w:w="2410" w:type="dxa"/>
          </w:tcPr>
          <w:p w14:paraId="1E38977B" w14:textId="77777777" w:rsidR="00277903" w:rsidRPr="00044FD9" w:rsidRDefault="00277903" w:rsidP="0033054F">
            <w:pPr>
              <w:pStyle w:val="Tabletext"/>
              <w:jc w:val="center"/>
            </w:pPr>
            <w:r w:rsidRPr="00044FD9">
              <w:t xml:space="preserve">−159.9 </w:t>
            </w:r>
            <w:proofErr w:type="spellStart"/>
            <w:r w:rsidRPr="00044FD9">
              <w:t>dBW</w:t>
            </w:r>
            <w:proofErr w:type="spellEnd"/>
          </w:p>
        </w:tc>
        <w:tc>
          <w:tcPr>
            <w:tcW w:w="2551" w:type="dxa"/>
          </w:tcPr>
          <w:p w14:paraId="7C1818E1" w14:textId="77777777" w:rsidR="00277903" w:rsidRPr="00044FD9" w:rsidRDefault="00277903" w:rsidP="0033054F">
            <w:pPr>
              <w:pStyle w:val="Tabletext"/>
              <w:jc w:val="center"/>
            </w:pPr>
            <w:r w:rsidRPr="00044FD9">
              <w:t xml:space="preserve">−144.7 </w:t>
            </w:r>
            <w:proofErr w:type="spellStart"/>
            <w:r w:rsidRPr="00044FD9">
              <w:t>dBW</w:t>
            </w:r>
            <w:proofErr w:type="spellEnd"/>
          </w:p>
        </w:tc>
      </w:tr>
      <w:tr w:rsidR="00277903" w:rsidRPr="00044FD9" w14:paraId="7C262357" w14:textId="77777777" w:rsidTr="0033054F">
        <w:trPr>
          <w:jc w:val="center"/>
        </w:trPr>
        <w:tc>
          <w:tcPr>
            <w:tcW w:w="3539" w:type="dxa"/>
          </w:tcPr>
          <w:p w14:paraId="0AEDA29D" w14:textId="77777777" w:rsidR="00277903" w:rsidRPr="00044FD9" w:rsidRDefault="00277903" w:rsidP="0033054F">
            <w:pPr>
              <w:pStyle w:val="Tabletext"/>
            </w:pPr>
            <w:r w:rsidRPr="00044FD9">
              <w:t>Associated percentage of time</w:t>
            </w:r>
          </w:p>
        </w:tc>
        <w:tc>
          <w:tcPr>
            <w:tcW w:w="2410" w:type="dxa"/>
          </w:tcPr>
          <w:p w14:paraId="5984206C" w14:textId="77777777" w:rsidR="00277903" w:rsidRPr="00044FD9" w:rsidRDefault="00277903" w:rsidP="0033054F">
            <w:pPr>
              <w:pStyle w:val="Tabletext"/>
              <w:jc w:val="center"/>
            </w:pPr>
            <w:r w:rsidRPr="00044FD9">
              <w:t>20% of the time</w:t>
            </w:r>
          </w:p>
        </w:tc>
        <w:tc>
          <w:tcPr>
            <w:tcW w:w="2551" w:type="dxa"/>
          </w:tcPr>
          <w:p w14:paraId="3CDCC2B3" w14:textId="77777777" w:rsidR="00277903" w:rsidRPr="00044FD9" w:rsidRDefault="00277903" w:rsidP="0033054F">
            <w:pPr>
              <w:pStyle w:val="Tabletext"/>
              <w:jc w:val="center"/>
            </w:pPr>
            <w:r w:rsidRPr="00044FD9">
              <w:t>0.0625% of the time</w:t>
            </w:r>
          </w:p>
        </w:tc>
      </w:tr>
      <w:tr w:rsidR="00277903" w:rsidRPr="00044FD9" w14:paraId="269C3B7D" w14:textId="77777777" w:rsidTr="0033054F">
        <w:trPr>
          <w:jc w:val="center"/>
        </w:trPr>
        <w:tc>
          <w:tcPr>
            <w:tcW w:w="3539" w:type="dxa"/>
          </w:tcPr>
          <w:p w14:paraId="5E26CA66" w14:textId="77777777" w:rsidR="00277903" w:rsidRPr="00044FD9" w:rsidRDefault="00277903" w:rsidP="0033054F">
            <w:pPr>
              <w:pStyle w:val="Tabletext"/>
            </w:pPr>
            <w:r w:rsidRPr="00044FD9">
              <w:t>Reference bandwidth</w:t>
            </w:r>
          </w:p>
        </w:tc>
        <w:tc>
          <w:tcPr>
            <w:tcW w:w="2410" w:type="dxa"/>
          </w:tcPr>
          <w:p w14:paraId="112F8665" w14:textId="77777777" w:rsidR="00277903" w:rsidRPr="00044FD9" w:rsidRDefault="00277903" w:rsidP="0033054F">
            <w:pPr>
              <w:pStyle w:val="Tabletext"/>
              <w:jc w:val="center"/>
            </w:pPr>
            <w:r w:rsidRPr="00044FD9">
              <w:t>19.2 kHz</w:t>
            </w:r>
          </w:p>
        </w:tc>
        <w:tc>
          <w:tcPr>
            <w:tcW w:w="2551" w:type="dxa"/>
          </w:tcPr>
          <w:p w14:paraId="67439446" w14:textId="77777777" w:rsidR="00277903" w:rsidRPr="00044FD9" w:rsidRDefault="00277903" w:rsidP="0033054F">
            <w:pPr>
              <w:pStyle w:val="Tabletext"/>
              <w:jc w:val="center"/>
            </w:pPr>
            <w:r w:rsidRPr="00044FD9">
              <w:t>19.2 kHz</w:t>
            </w:r>
          </w:p>
        </w:tc>
      </w:tr>
      <w:tr w:rsidR="00277903" w:rsidRPr="00044FD9" w14:paraId="1A0915B3" w14:textId="77777777" w:rsidTr="0033054F">
        <w:trPr>
          <w:jc w:val="center"/>
        </w:trPr>
        <w:tc>
          <w:tcPr>
            <w:tcW w:w="3539" w:type="dxa"/>
          </w:tcPr>
          <w:p w14:paraId="52A30021" w14:textId="77777777" w:rsidR="00277903" w:rsidRPr="00044FD9" w:rsidRDefault="00277903" w:rsidP="0033054F">
            <w:pPr>
              <w:pStyle w:val="Tabletext"/>
            </w:pPr>
            <w:r w:rsidRPr="00044FD9">
              <w:t>Propagation loss</w:t>
            </w:r>
          </w:p>
        </w:tc>
        <w:tc>
          <w:tcPr>
            <w:tcW w:w="2410" w:type="dxa"/>
          </w:tcPr>
          <w:p w14:paraId="5248C409" w14:textId="77777777" w:rsidR="00277903" w:rsidRPr="00044FD9" w:rsidRDefault="00277903" w:rsidP="0033054F">
            <w:pPr>
              <w:pStyle w:val="Tabletext"/>
              <w:jc w:val="center"/>
            </w:pPr>
            <w:r w:rsidRPr="00044FD9">
              <w:t>1 dB</w:t>
            </w:r>
          </w:p>
        </w:tc>
        <w:tc>
          <w:tcPr>
            <w:tcW w:w="2551" w:type="dxa"/>
          </w:tcPr>
          <w:p w14:paraId="4C956323" w14:textId="77777777" w:rsidR="00277903" w:rsidRPr="00044FD9" w:rsidRDefault="00277903" w:rsidP="0033054F">
            <w:pPr>
              <w:pStyle w:val="Tabletext"/>
              <w:jc w:val="center"/>
            </w:pPr>
            <w:r w:rsidRPr="00044FD9">
              <w:t>5 dB</w:t>
            </w:r>
          </w:p>
        </w:tc>
      </w:tr>
      <w:tr w:rsidR="00277903" w:rsidRPr="00044FD9" w14:paraId="2F411FE3" w14:textId="77777777" w:rsidTr="0033054F">
        <w:trPr>
          <w:jc w:val="center"/>
        </w:trPr>
        <w:tc>
          <w:tcPr>
            <w:tcW w:w="3539" w:type="dxa"/>
          </w:tcPr>
          <w:p w14:paraId="699241A7" w14:textId="77777777" w:rsidR="00277903" w:rsidRPr="00044FD9" w:rsidRDefault="00277903" w:rsidP="0033054F">
            <w:pPr>
              <w:pStyle w:val="Tabletext"/>
            </w:pPr>
            <w:r w:rsidRPr="00044FD9">
              <w:t>MSS receiver antenna gain</w:t>
            </w:r>
          </w:p>
        </w:tc>
        <w:tc>
          <w:tcPr>
            <w:tcW w:w="2410" w:type="dxa"/>
          </w:tcPr>
          <w:p w14:paraId="2AED8467" w14:textId="77777777" w:rsidR="00277903" w:rsidRPr="00044FD9" w:rsidRDefault="00277903" w:rsidP="0033054F">
            <w:pPr>
              <w:pStyle w:val="Tabletext"/>
              <w:jc w:val="center"/>
            </w:pPr>
            <w:r w:rsidRPr="00044FD9">
              <w:t>−0.5 dB</w:t>
            </w:r>
          </w:p>
        </w:tc>
        <w:tc>
          <w:tcPr>
            <w:tcW w:w="2551" w:type="dxa"/>
          </w:tcPr>
          <w:p w14:paraId="74FD29FF" w14:textId="77777777" w:rsidR="00277903" w:rsidRPr="00044FD9" w:rsidRDefault="00277903" w:rsidP="0033054F">
            <w:pPr>
              <w:pStyle w:val="Tabletext"/>
              <w:jc w:val="center"/>
            </w:pPr>
            <w:r w:rsidRPr="00044FD9">
              <w:t>0 dB</w:t>
            </w:r>
          </w:p>
        </w:tc>
      </w:tr>
      <w:tr w:rsidR="00277903" w:rsidRPr="00044FD9" w14:paraId="5E49485A" w14:textId="77777777" w:rsidTr="0033054F">
        <w:trPr>
          <w:jc w:val="center"/>
        </w:trPr>
        <w:tc>
          <w:tcPr>
            <w:tcW w:w="3539" w:type="dxa"/>
          </w:tcPr>
          <w:p w14:paraId="707111DE" w14:textId="77777777" w:rsidR="00277903" w:rsidRPr="00044FD9" w:rsidRDefault="00277903" w:rsidP="0033054F">
            <w:pPr>
              <w:pStyle w:val="Tabletext"/>
            </w:pPr>
            <w:r w:rsidRPr="00044FD9">
              <w:t>Demodulator implementation loss</w:t>
            </w:r>
          </w:p>
        </w:tc>
        <w:tc>
          <w:tcPr>
            <w:tcW w:w="2410" w:type="dxa"/>
          </w:tcPr>
          <w:p w14:paraId="3CC759A6" w14:textId="77777777" w:rsidR="00277903" w:rsidRPr="00044FD9" w:rsidRDefault="00277903" w:rsidP="0033054F">
            <w:pPr>
              <w:pStyle w:val="Tabletext"/>
              <w:jc w:val="center"/>
            </w:pPr>
            <w:r w:rsidRPr="00044FD9">
              <w:t>3 dB</w:t>
            </w:r>
          </w:p>
        </w:tc>
        <w:tc>
          <w:tcPr>
            <w:tcW w:w="2551" w:type="dxa"/>
          </w:tcPr>
          <w:p w14:paraId="46C713A4" w14:textId="77777777" w:rsidR="00277903" w:rsidRPr="00044FD9" w:rsidRDefault="00277903" w:rsidP="0033054F">
            <w:pPr>
              <w:pStyle w:val="Tabletext"/>
              <w:jc w:val="center"/>
            </w:pPr>
            <w:r w:rsidRPr="00044FD9">
              <w:t>3 dB</w:t>
            </w:r>
          </w:p>
        </w:tc>
      </w:tr>
    </w:tbl>
    <w:p w14:paraId="3C69935D" w14:textId="77777777" w:rsidR="00277903" w:rsidRPr="00044FD9" w:rsidRDefault="00277903" w:rsidP="00277903">
      <w:pPr>
        <w:pStyle w:val="Tablefin"/>
      </w:pPr>
      <w:bookmarkStart w:id="32" w:name="_Ref98414373"/>
    </w:p>
    <w:p w14:paraId="39473B7D" w14:textId="77777777" w:rsidR="00277903" w:rsidRPr="00044FD9" w:rsidRDefault="00277903">
      <w:pPr>
        <w:pStyle w:val="Heading3"/>
        <w:numPr>
          <w:ilvl w:val="2"/>
          <w:numId w:val="1"/>
        </w:numPr>
        <w:ind w:left="1134"/>
      </w:pPr>
      <w:bookmarkStart w:id="33" w:name="_Ref105506068"/>
      <w:r w:rsidRPr="00044FD9">
        <w:t xml:space="preserve">Protection criteria for systems operating in the space operations </w:t>
      </w:r>
      <w:proofErr w:type="gramStart"/>
      <w:r w:rsidRPr="00044FD9">
        <w:t>service  (</w:t>
      </w:r>
      <w:proofErr w:type="gramEnd"/>
      <w:r w:rsidRPr="00044FD9">
        <w:t>space-to-Earth) in the frequency band 137-138 MHz</w:t>
      </w:r>
      <w:bookmarkEnd w:id="32"/>
      <w:bookmarkEnd w:id="33"/>
      <w:r w:rsidRPr="00044FD9">
        <w:t xml:space="preserve"> </w:t>
      </w:r>
    </w:p>
    <w:p w14:paraId="7CC2090B" w14:textId="77777777" w:rsidR="00277903" w:rsidRPr="00044FD9" w:rsidRDefault="00277903" w:rsidP="00277903">
      <w:pPr>
        <w:jc w:val="both"/>
      </w:pPr>
      <w:r w:rsidRPr="00044FD9">
        <w:t>The frequency band 137-138 MHz is allocated to the space operation service (SOS) on a primary basis in the space-to-Earth direction.</w:t>
      </w:r>
    </w:p>
    <w:p w14:paraId="3AE1D4A5" w14:textId="77777777" w:rsidR="00277903" w:rsidRPr="00044FD9" w:rsidRDefault="00277903" w:rsidP="00277903">
      <w:pPr>
        <w:jc w:val="both"/>
      </w:pPr>
      <w:r w:rsidRPr="00044FD9">
        <w:t>Characteristics and protection criteria for SOS systems in the frequency band 137-138 MHz can be found in Recommendation ITU-R SA.363-5 entitled “</w:t>
      </w:r>
      <w:r w:rsidRPr="00044FD9">
        <w:rPr>
          <w:i/>
        </w:rPr>
        <w:t>Space operation systems</w:t>
      </w:r>
      <w:r w:rsidRPr="00044FD9">
        <w:t>” and in Report ITU</w:t>
      </w:r>
      <w:r w:rsidRPr="00044FD9">
        <w:noBreakHyphen/>
        <w:t>R SA.2426 entitled “</w:t>
      </w:r>
      <w:r w:rsidRPr="00044FD9">
        <w:rPr>
          <w:i/>
        </w:rPr>
        <w:t>Technical characteristics for telemetry, tracking and command in the space operation service below 1 GHz for non-GSO satellites with short duration missions</w:t>
      </w:r>
      <w:r w:rsidRPr="00044FD9">
        <w:t xml:space="preserve">”. According to recommends 6 of this Recommendation, the aggregate interference criteria for earth station receivers in the SOS for frequencies above 1 GHz is a maximum interference power in each band 1 kHz wide of –184 </w:t>
      </w:r>
      <w:proofErr w:type="spellStart"/>
      <w:r w:rsidRPr="00044FD9">
        <w:t>dBW</w:t>
      </w:r>
      <w:proofErr w:type="spellEnd"/>
      <w:r w:rsidRPr="00044FD9">
        <w:t xml:space="preserve"> at the receiver input for more than 1% of the time each day. This value is increased by 20 dB per decreasing frequency decade, hence in our case at 137 MHz, a maximum interference power in each band 1 kHz wide of –164 </w:t>
      </w:r>
      <w:proofErr w:type="spellStart"/>
      <w:r w:rsidRPr="00044FD9">
        <w:t>dBW</w:t>
      </w:r>
      <w:proofErr w:type="spellEnd"/>
      <w:r w:rsidRPr="00044FD9">
        <w:t xml:space="preserve"> at the receiver input for more than 1% of the time each day is to be considered. There are two views provided in this report on adjacent-band apportionment of the protection criteria. View 1 distributes the arrival of the interference over time. View 2 assumes simultaneous arrival of the interference.  </w:t>
      </w:r>
    </w:p>
    <w:p w14:paraId="04A79C48" w14:textId="77777777" w:rsidR="00277903" w:rsidRDefault="00277903" w:rsidP="00277903">
      <w:pPr>
        <w:spacing w:after="120"/>
        <w:jc w:val="both"/>
        <w:rPr>
          <w:lang w:val="ru-RU"/>
        </w:rPr>
      </w:pPr>
      <w:r w:rsidRPr="00044FD9">
        <w:t>View 1</w:t>
      </w:r>
      <w:r>
        <w:rPr>
          <w:lang w:val="ru-RU"/>
        </w:rPr>
        <w:t xml:space="preserve"> </w:t>
      </w:r>
    </w:p>
    <w:p w14:paraId="2D231D92" w14:textId="77777777" w:rsidR="00277903" w:rsidRPr="00044FD9" w:rsidRDefault="00277903" w:rsidP="00277903">
      <w:pPr>
        <w:spacing w:after="120"/>
        <w:jc w:val="both"/>
      </w:pPr>
      <w:r w:rsidRPr="00044FD9">
        <w:t xml:space="preserve">Recommendation ITU-R SA.1743, </w:t>
      </w:r>
      <w:r w:rsidRPr="00044FD9">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R SA.363-5 is for short-term interference, and the 1% apportionment to AMS(R)S is therefore to be applied on a percentage of time basis. This results in the following sharing criteria for AMS(R)S:</w:t>
      </w:r>
    </w:p>
    <w:p w14:paraId="37323259" w14:textId="77777777" w:rsidR="00277903" w:rsidRPr="00044FD9" w:rsidRDefault="00277903" w:rsidP="0027790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OS :</w:t>
      </w:r>
      <w:proofErr w:type="gramEnd"/>
      <w:r w:rsidRPr="00044FD9">
        <w:rPr>
          <w:rFonts w:ascii="TimesNewRoman,Bold" w:hAnsi="TimesNewRoman,Bold" w:cs="TimesNewRoman,Bold"/>
          <w:bCs/>
          <w:szCs w:val="24"/>
          <w:lang w:eastAsia="zh-CN"/>
        </w:rPr>
        <w:t xml:space="preserve"> in each band 1 kHz wide above 137 MHz, the power level of AMS(R)S unwanted emissions must not exceed –164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OS receiver input for more than 0.01% of the time each day;</w:t>
      </w:r>
    </w:p>
    <w:p w14:paraId="1BC23EAD" w14:textId="77777777" w:rsidR="00277903" w:rsidRPr="00044FD9" w:rsidRDefault="00277903" w:rsidP="00277903">
      <w:pPr>
        <w:jc w:val="both"/>
      </w:pPr>
      <w:r w:rsidRPr="00044FD9">
        <w:t>View 2</w:t>
      </w:r>
    </w:p>
    <w:p w14:paraId="05EB2B1F" w14:textId="77777777" w:rsidR="00277903" w:rsidRPr="00044FD9" w:rsidRDefault="00277903" w:rsidP="00277903">
      <w:pPr>
        <w:spacing w:after="120"/>
        <w:jc w:val="both"/>
      </w:pPr>
      <w:r w:rsidRPr="00044FD9">
        <w:t xml:space="preserve">Recommendation ITU-R SA.1743 </w:t>
      </w:r>
      <w:r w:rsidRPr="00F13624">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 xml:space="preserve">R SA.363-5 is for short-term </w:t>
      </w:r>
      <w:proofErr w:type="gramStart"/>
      <w:r w:rsidRPr="00044FD9">
        <w:t>interference, but</w:t>
      </w:r>
      <w:proofErr w:type="gramEnd"/>
      <w:r w:rsidRPr="00044FD9">
        <w:t xml:space="preserve"> considering global coverage interference from AMS(R)S, would be semi-constant and exist with other sources simultaneously. Therefore the 1% apportionment to AMS(R)S should be applied on a power level basis. This results in the following sharing criteria for AMS(R)S:</w:t>
      </w:r>
    </w:p>
    <w:p w14:paraId="29E2078D" w14:textId="77777777" w:rsidR="00277903" w:rsidRPr="00044FD9" w:rsidRDefault="00277903" w:rsidP="0027790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OS :</w:t>
      </w:r>
      <w:proofErr w:type="gramEnd"/>
      <w:r w:rsidRPr="00044FD9">
        <w:rPr>
          <w:rFonts w:ascii="TimesNewRoman,Bold" w:hAnsi="TimesNewRoman,Bold" w:cs="TimesNewRoman,Bold"/>
          <w:bCs/>
          <w:szCs w:val="24"/>
          <w:lang w:eastAsia="zh-CN"/>
        </w:rPr>
        <w:t xml:space="preserve"> in each band 1 kHz wide above 137 MHz, the power level of AMS(R)S unwanted emissions must not exceed –184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OS receiver input for more than 1% of the time each day;</w:t>
      </w:r>
    </w:p>
    <w:p w14:paraId="5F48640B" w14:textId="77777777" w:rsidR="00277903" w:rsidRPr="00044FD9" w:rsidRDefault="00277903" w:rsidP="00277903">
      <w:pPr>
        <w:jc w:val="both"/>
      </w:pPr>
      <w:r w:rsidRPr="00044FD9">
        <w:t xml:space="preserve">According to Table 2 of Report ITU-R SA.2426, a typical value for the peak antenna gain of SOS earth stations at 137 MHz is 12 </w:t>
      </w:r>
      <w:proofErr w:type="spellStart"/>
      <w:r w:rsidRPr="00044FD9">
        <w:t>dBi</w:t>
      </w:r>
      <w:proofErr w:type="spellEnd"/>
      <w:r w:rsidRPr="00044FD9">
        <w:t xml:space="preserve"> (Yagi-</w:t>
      </w:r>
      <w:proofErr w:type="spellStart"/>
      <w:r w:rsidRPr="00044FD9">
        <w:t>Uda</w:t>
      </w:r>
      <w:proofErr w:type="spellEnd"/>
      <w:r w:rsidRPr="00044FD9">
        <w:t xml:space="preserve"> or parabolic type antenna, conforming to Recommendation ITU-R F.699</w:t>
      </w:r>
      <w:r w:rsidRPr="00044FD9">
        <w:noBreakHyphen/>
        <w:t xml:space="preserve">7 antenna pattern). Table 2 also indicates that SOS receiving earth stations polarisation is circular. </w:t>
      </w:r>
    </w:p>
    <w:p w14:paraId="7732E032" w14:textId="77777777" w:rsidR="00277903" w:rsidRPr="00044FD9" w:rsidRDefault="00277903">
      <w:pPr>
        <w:pStyle w:val="Heading3"/>
        <w:numPr>
          <w:ilvl w:val="2"/>
          <w:numId w:val="1"/>
        </w:numPr>
        <w:ind w:left="1134"/>
      </w:pPr>
      <w:bookmarkStart w:id="34" w:name="_Ref98416481"/>
      <w:r w:rsidRPr="00044FD9">
        <w:t>Protection criteria for systems operating in the Space research service (space-to-Earth) in the frequency band 137-138 MHz</w:t>
      </w:r>
      <w:bookmarkEnd w:id="34"/>
    </w:p>
    <w:p w14:paraId="75CFD513" w14:textId="77777777" w:rsidR="00277903" w:rsidRPr="00044FD9" w:rsidRDefault="00277903" w:rsidP="00277903">
      <w:pPr>
        <w:jc w:val="both"/>
        <w:rPr>
          <w:rFonts w:eastAsia="MS PGothic"/>
        </w:rPr>
      </w:pPr>
      <w:r w:rsidRPr="00044FD9">
        <w:rPr>
          <w:rFonts w:eastAsia="MS PGothic"/>
        </w:rPr>
        <w:t>The frequency band 137-138 MHz is allocated to the space research service (SRS) on a primary basis in the space-to-Earth direction.</w:t>
      </w:r>
    </w:p>
    <w:p w14:paraId="412E1DEF" w14:textId="77777777" w:rsidR="00277903" w:rsidRPr="00044FD9" w:rsidRDefault="00277903" w:rsidP="00277903">
      <w:pPr>
        <w:jc w:val="both"/>
        <w:rPr>
          <w:rFonts w:eastAsia="MS PGothic"/>
          <w:iCs/>
        </w:rPr>
      </w:pPr>
      <w:r w:rsidRPr="00044FD9">
        <w:rPr>
          <w:rFonts w:eastAsia="MS PGothic"/>
          <w:iCs/>
        </w:rPr>
        <w:t>Protection criteria for SRS systems in the frequency band 137-138 MHz can be found in Recommendation ITU-R SA.609-2 entitled “</w:t>
      </w:r>
      <w:r w:rsidRPr="00044FD9">
        <w:rPr>
          <w:rFonts w:eastAsia="MS PGothic"/>
          <w:i/>
          <w:iCs/>
        </w:rPr>
        <w:t>Protection criteria for radiocommunication links for manned and unmanned near-Earth research satellites</w:t>
      </w:r>
      <w:r w:rsidRPr="00044FD9">
        <w:rPr>
          <w:rFonts w:eastAsia="MS PGothic"/>
          <w:iCs/>
        </w:rPr>
        <w:t xml:space="preserve">”. According to </w:t>
      </w:r>
      <w:r w:rsidRPr="00044FD9">
        <w:rPr>
          <w:rFonts w:eastAsia="MS PGothic"/>
          <w:i/>
        </w:rPr>
        <w:t>recommends</w:t>
      </w:r>
      <w:r w:rsidRPr="00044FD9">
        <w:rPr>
          <w:rFonts w:eastAsia="MS PGothic"/>
          <w:iCs/>
        </w:rPr>
        <w:t xml:space="preserve"> 1.1 of this Recommendation, </w:t>
      </w:r>
      <w:r w:rsidRPr="00044FD9">
        <w:rPr>
          <w:rFonts w:eastAsia="MS PGothic"/>
        </w:rPr>
        <w:t xml:space="preserve">the protection criteria for earth station receivers in the SRS for frequencies in the 1-20 GHz frequency range is </w:t>
      </w:r>
      <w:r>
        <w:rPr>
          <w:rFonts w:eastAsia="MS PGothic"/>
          <w:lang w:val="ru-RU"/>
        </w:rPr>
        <w:t>–</w:t>
      </w:r>
      <w:r w:rsidRPr="00044FD9">
        <w:rPr>
          <w:rFonts w:eastAsia="MS PGothic"/>
        </w:rPr>
        <w:t xml:space="preserve">216 dB(W/Hz). For frequencies below 1 GHz, the permissible interference may be increased at the rate of 20 dB per decreasing frequency </w:t>
      </w:r>
      <w:r w:rsidRPr="00044FD9">
        <w:rPr>
          <w:rFonts w:eastAsia="MS PGothic"/>
          <w:iCs/>
        </w:rPr>
        <w:t xml:space="preserve">decade. In our case around 137 MHz, a protection of </w:t>
      </w:r>
      <w:r>
        <w:rPr>
          <w:rFonts w:eastAsia="MS PGothic"/>
          <w:iCs/>
          <w:lang w:val="ru-RU"/>
        </w:rPr>
        <w:t>–</w:t>
      </w:r>
      <w:r w:rsidRPr="00044FD9">
        <w:rPr>
          <w:rFonts w:eastAsia="MS PGothic"/>
          <w:iCs/>
        </w:rPr>
        <w:t xml:space="preserve">196 dB(W/Hz) is therefore to be considered. According to </w:t>
      </w:r>
      <w:r w:rsidRPr="00044FD9">
        <w:rPr>
          <w:rFonts w:eastAsia="MS PGothic"/>
          <w:i/>
        </w:rPr>
        <w:t>recommends</w:t>
      </w:r>
      <w:r w:rsidRPr="00044FD9">
        <w:rPr>
          <w:rFonts w:eastAsia="MS PGothic"/>
          <w:iCs/>
        </w:rPr>
        <w:t xml:space="preserve"> 1.2 of this Recommendation, calculation of interference that may result from atmospheric and precipitation effects should be based on weather statistics for 0.001% of the time for manned missions and for 0.1% of the time for unmanned missions. </w:t>
      </w:r>
      <w:r w:rsidRPr="00044FD9">
        <w:t>There are two views provided in this report on adjacent-band apportionment of the protection criteria. View 1 distributes the arrival of the interference over time. View 2 assumes simultaneous arrival of the interference.</w:t>
      </w:r>
    </w:p>
    <w:p w14:paraId="213F202F" w14:textId="77777777" w:rsidR="00277903" w:rsidRPr="00044FD9" w:rsidRDefault="00277903" w:rsidP="00277903">
      <w:r w:rsidRPr="00044FD9">
        <w:t>View 1</w:t>
      </w:r>
    </w:p>
    <w:p w14:paraId="0DC2740F" w14:textId="77777777" w:rsidR="00277903" w:rsidRPr="00044FD9" w:rsidRDefault="00277903" w:rsidP="00277903">
      <w:pPr>
        <w:spacing w:after="120"/>
      </w:pPr>
      <w:proofErr w:type="gramStart"/>
      <w:r w:rsidRPr="00044FD9">
        <w:t>Similarly</w:t>
      </w:r>
      <w:proofErr w:type="gramEnd"/>
      <w:r w:rsidRPr="00044FD9">
        <w:t xml:space="preserve"> to SOS, Recommendation ITU-R SA.1743 applies and results in an apportionment of 1% of the total allowable degradation to be applied to AMS(R)S. The SRS criteria in Recommendation ITU</w:t>
      </w:r>
      <w:r w:rsidRPr="00044FD9">
        <w:noBreakHyphen/>
        <w:t>R SA.609-2 is for short-term interference, and the 1% apportionment to AMS(R)S is therefore to be applied on a percentage of time basis. This results in the following sharing criteria for AMS(R)S:</w:t>
      </w:r>
    </w:p>
    <w:p w14:paraId="77EB13C6" w14:textId="77777777" w:rsidR="00277903" w:rsidRPr="00044FD9" w:rsidRDefault="00277903" w:rsidP="00277903">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 xml:space="preserve">Protection of SRS: in each band 1 Hz wide above 137 MHz, the power level of AMS(R)S unwanted emissions must not exceed -196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RS receiver input for more than 10</w:t>
      </w:r>
      <w:r w:rsidRPr="00044FD9">
        <w:rPr>
          <w:rFonts w:ascii="TimesNewRoman,Bold" w:hAnsi="TimesNewRoman,Bold" w:cs="TimesNewRoman,Bold"/>
          <w:bCs/>
          <w:szCs w:val="24"/>
          <w:vertAlign w:val="superscript"/>
          <w:lang w:eastAsia="zh-CN"/>
        </w:rPr>
        <w:noBreakHyphen/>
        <w:t>5</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ime for unmanned </w:t>
      </w:r>
      <w:proofErr w:type="gramStart"/>
      <w:r w:rsidRPr="00044FD9">
        <w:rPr>
          <w:rFonts w:ascii="TimesNewRoman,Bold" w:hAnsi="TimesNewRoman,Bold" w:cs="TimesNewRoman,Bold"/>
          <w:bCs/>
          <w:szCs w:val="24"/>
          <w:lang w:eastAsia="zh-CN"/>
        </w:rPr>
        <w:t>missions;</w:t>
      </w:r>
      <w:proofErr w:type="gramEnd"/>
    </w:p>
    <w:p w14:paraId="10629934" w14:textId="77777777" w:rsidR="00277903" w:rsidRPr="00044FD9" w:rsidRDefault="00277903" w:rsidP="00277903">
      <w:r w:rsidRPr="00044FD9">
        <w:t>View 2</w:t>
      </w:r>
    </w:p>
    <w:p w14:paraId="319C268D" w14:textId="77777777" w:rsidR="00277903" w:rsidRPr="00044FD9" w:rsidRDefault="00277903" w:rsidP="00277903">
      <w:pPr>
        <w:spacing w:after="120"/>
      </w:pPr>
      <w:proofErr w:type="gramStart"/>
      <w:r w:rsidRPr="00044FD9">
        <w:t>Similarly</w:t>
      </w:r>
      <w:proofErr w:type="gramEnd"/>
      <w:r w:rsidRPr="00044FD9">
        <w:t xml:space="preserve"> to SOS, Recommendation ITU-R SA.1743 applies and results in an apportionment of 1% of the total allowable degradation to be applied to AMS(R)S. The SRS criteria in Recommendation ITU</w:t>
      </w:r>
      <w:r w:rsidRPr="00044FD9">
        <w:noBreakHyphen/>
        <w:t>R SA.609-2 is for short-term interference, but, similarly, considering global coverage interference from AMS(R)S would be semi-constant and exist with other sources simultaneously.  Therefore the 1% apportionment to AMS(R)S is therefore to be applied on a power level basis. This results in the following sharing criteria for AMS(R)S:</w:t>
      </w:r>
    </w:p>
    <w:p w14:paraId="4E7FADB6" w14:textId="77777777" w:rsidR="00277903" w:rsidRPr="00044FD9" w:rsidRDefault="00277903" w:rsidP="00277903">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RS :</w:t>
      </w:r>
      <w:proofErr w:type="gramEnd"/>
      <w:r w:rsidRPr="00044FD9">
        <w:rPr>
          <w:rFonts w:ascii="TimesNewRoman,Bold" w:hAnsi="TimesNewRoman,Bold" w:cs="TimesNewRoman,Bold"/>
          <w:bCs/>
          <w:szCs w:val="24"/>
          <w:lang w:eastAsia="zh-CN"/>
        </w:rPr>
        <w:t xml:space="preserve"> in each band 1 Hz wide above 137 MHz, the power level of AMS(R)S unwanted emissions must not exceed </w:t>
      </w:r>
      <w:r>
        <w:rPr>
          <w:rFonts w:ascii="TimesNewRoman,Bold" w:hAnsi="TimesNewRoman,Bold" w:cs="TimesNewRoman,Bold"/>
          <w:bCs/>
          <w:szCs w:val="24"/>
          <w:lang w:eastAsia="zh-CN"/>
        </w:rPr>
        <w:t>–</w:t>
      </w:r>
      <w:r w:rsidRPr="00044FD9">
        <w:rPr>
          <w:rFonts w:ascii="TimesNewRoman,Bold" w:hAnsi="TimesNewRoman,Bold" w:cs="TimesNewRoman,Bold"/>
          <w:bCs/>
          <w:szCs w:val="24"/>
          <w:lang w:eastAsia="zh-CN"/>
        </w:rPr>
        <w:t xml:space="preserve">216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RS receiver input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1</w:t>
      </w:r>
      <w:r w:rsidRPr="00044FD9">
        <w:rPr>
          <w:rFonts w:ascii="TimesNewRoman,Bold" w:hAnsi="TimesNewRoman,Bold" w:cs="TimesNewRoman,Bold"/>
          <w:bCs/>
          <w:szCs w:val="24"/>
          <w:lang w:eastAsia="zh-CN"/>
        </w:rPr>
        <w:t xml:space="preserve"> % of time for unmanned missions;</w:t>
      </w:r>
    </w:p>
    <w:p w14:paraId="13380BB1" w14:textId="77777777" w:rsidR="00277903" w:rsidRPr="00044FD9" w:rsidRDefault="00277903">
      <w:pPr>
        <w:pStyle w:val="Heading3"/>
        <w:numPr>
          <w:ilvl w:val="2"/>
          <w:numId w:val="1"/>
        </w:numPr>
        <w:ind w:left="1134"/>
      </w:pPr>
      <w:bookmarkStart w:id="35" w:name="_Ref98418556"/>
      <w:r w:rsidRPr="00044FD9">
        <w:t>Protection criteria for systems operating in the meteorological satellite service (space-to-Earth) in the frequency band 137-138 MHz</w:t>
      </w:r>
      <w:bookmarkEnd w:id="35"/>
    </w:p>
    <w:p w14:paraId="68254058" w14:textId="77777777" w:rsidR="00277903" w:rsidRPr="00044FD9" w:rsidRDefault="00277903" w:rsidP="00277903">
      <w:r w:rsidRPr="00044FD9">
        <w:t>The frequency band 137-138 MHz is allocated to the meteorological satellite service (</w:t>
      </w:r>
      <w:proofErr w:type="spellStart"/>
      <w:r w:rsidRPr="00044FD9">
        <w:t>MetSat</w:t>
      </w:r>
      <w:proofErr w:type="spellEnd"/>
      <w:r w:rsidRPr="00044FD9">
        <w:t>) on a primary basis in the space-to-Earth direction.</w:t>
      </w:r>
    </w:p>
    <w:p w14:paraId="78224EE6" w14:textId="77777777" w:rsidR="00277903" w:rsidRPr="00044FD9" w:rsidRDefault="00277903" w:rsidP="00277903">
      <w:pPr>
        <w:jc w:val="both"/>
      </w:pPr>
      <w:r w:rsidRPr="00044FD9">
        <w:t xml:space="preserve">Aggregate protection criteria for </w:t>
      </w:r>
      <w:proofErr w:type="spellStart"/>
      <w:r w:rsidRPr="00044FD9">
        <w:t>MetSat</w:t>
      </w:r>
      <w:proofErr w:type="spellEnd"/>
      <w:r w:rsidRPr="00044FD9">
        <w:t xml:space="preserve"> systems in the frequency band 137-138 MHz are given in Recommendation ITU-R SA.1026-5 (“</w:t>
      </w:r>
      <w:r w:rsidRPr="00044FD9">
        <w:rPr>
          <w:i/>
        </w:rPr>
        <w:t>Aggregate interference criteria for space-to-Earth data transmission systems operating in the Earth exploration-satellite and meteorological-satellite services using satellites in low-Earth orbit</w:t>
      </w:r>
      <w:r w:rsidRPr="00044FD9">
        <w:t xml:space="preserve">”). </w:t>
      </w:r>
      <w:r w:rsidRPr="00044FD9">
        <w:rPr>
          <w:sz w:val="23"/>
          <w:szCs w:val="23"/>
        </w:rPr>
        <w:t xml:space="preserve">In addition, </w:t>
      </w:r>
      <w:proofErr w:type="spellStart"/>
      <w:r w:rsidRPr="00044FD9">
        <w:t>MetSat</w:t>
      </w:r>
      <w:proofErr w:type="spellEnd"/>
      <w:r w:rsidRPr="00044FD9">
        <w:t xml:space="preserve"> single-entry protection criteria are derived from </w:t>
      </w:r>
      <w:proofErr w:type="spellStart"/>
      <w:r w:rsidRPr="00044FD9">
        <w:t>MetSat</w:t>
      </w:r>
      <w:proofErr w:type="spellEnd"/>
      <w:r w:rsidRPr="00044FD9">
        <w:t xml:space="preserve"> aggregate criteria, using Recommendation ITU-R SA.1023-0 methodology for apportionment of aggregate interference criteria between space-to-Earth and Earth-to-space links, as well as multiple sources of interference. These can then be found in Recommendation ITU-R SA.1027-6 entitled “</w:t>
      </w:r>
      <w:r w:rsidRPr="00044FD9">
        <w:rPr>
          <w:i/>
        </w:rPr>
        <w:t>Sharing criteria for space-to-Earth data transmission systems in the Earth exploration-satellite and meteorological-satellite services using satellites in low-Earth orbit</w:t>
      </w:r>
      <w:r w:rsidRPr="00044FD9">
        <w:t>”.</w:t>
      </w:r>
    </w:p>
    <w:p w14:paraId="5739D313" w14:textId="77777777" w:rsidR="00277903" w:rsidRPr="00044FD9" w:rsidRDefault="00277903" w:rsidP="00277903">
      <w:pPr>
        <w:jc w:val="both"/>
        <w:rPr>
          <w:sz w:val="23"/>
          <w:szCs w:val="23"/>
        </w:rPr>
      </w:pPr>
      <w:r w:rsidRPr="00044FD9">
        <w:rPr>
          <w:i/>
        </w:rPr>
        <w:t>Recommends</w:t>
      </w:r>
      <w:r w:rsidRPr="00044FD9">
        <w:t xml:space="preserve"> 2 of Recommendation ITU-R SA.1027-6 indicates that the assumptions under which these </w:t>
      </w:r>
      <w:proofErr w:type="gramStart"/>
      <w:r w:rsidRPr="00044FD9">
        <w:t>single entry</w:t>
      </w:r>
      <w:proofErr w:type="gramEnd"/>
      <w:r w:rsidRPr="00044FD9">
        <w:t xml:space="preserve"> criteria are derived from Recommendation ITU-R SA.1026-5 should be periodically revisited in order to determine whether the typical interference environment and consequential sharing criteria should be revisited. The ITU expert group for the meteorological-satellite service was therefore consulted in the </w:t>
      </w:r>
      <w:proofErr w:type="gramStart"/>
      <w:r w:rsidRPr="00044FD9">
        <w:t>particular framework</w:t>
      </w:r>
      <w:proofErr w:type="gramEnd"/>
      <w:r w:rsidRPr="00044FD9">
        <w:t xml:space="preserve"> of the need for protection criteria in relation to an adjacent-band services, and provided the following values to consider specifically to this context:</w:t>
      </w:r>
    </w:p>
    <w:p w14:paraId="6063741D" w14:textId="77777777" w:rsidR="00277903" w:rsidRPr="00044FD9" w:rsidRDefault="00277903" w:rsidP="00277903">
      <w:pPr>
        <w:pStyle w:val="Tabletitle"/>
      </w:pPr>
      <w:r w:rsidRPr="00044FD9">
        <w:t xml:space="preserve">Protection criteria for </w:t>
      </w:r>
      <w:proofErr w:type="spellStart"/>
      <w:r w:rsidRPr="00044FD9">
        <w:t>MetSat</w:t>
      </w:r>
      <w:proofErr w:type="spellEnd"/>
      <w:r w:rsidRPr="00044FD9">
        <w:t xml:space="preserve"> earth stations to be applied to the unwanted emissions from systems operating in the aeronautical mobile satellite (route) service</w:t>
      </w:r>
    </w:p>
    <w:tbl>
      <w:tblPr>
        <w:tblStyle w:val="TableGrid1"/>
        <w:tblW w:w="0" w:type="auto"/>
        <w:jc w:val="center"/>
        <w:tblLook w:val="04A0" w:firstRow="1" w:lastRow="0" w:firstColumn="1" w:lastColumn="0" w:noHBand="0" w:noVBand="1"/>
      </w:tblPr>
      <w:tblGrid>
        <w:gridCol w:w="1555"/>
        <w:gridCol w:w="4037"/>
        <w:gridCol w:w="4037"/>
      </w:tblGrid>
      <w:tr w:rsidR="00277903" w:rsidRPr="00044FD9" w14:paraId="4E7426B3" w14:textId="77777777" w:rsidTr="0033054F">
        <w:trPr>
          <w:jc w:val="center"/>
        </w:trPr>
        <w:tc>
          <w:tcPr>
            <w:tcW w:w="1555" w:type="dxa"/>
          </w:tcPr>
          <w:p w14:paraId="626A722C" w14:textId="77777777" w:rsidR="00277903" w:rsidRPr="00044FD9" w:rsidRDefault="00277903" w:rsidP="0033054F">
            <w:pPr>
              <w:pStyle w:val="Tablehead"/>
            </w:pPr>
            <w:r w:rsidRPr="00044FD9">
              <w:t>Frequency band (MHz)</w:t>
            </w:r>
          </w:p>
        </w:tc>
        <w:tc>
          <w:tcPr>
            <w:tcW w:w="4037" w:type="dxa"/>
          </w:tcPr>
          <w:p w14:paraId="28AAE292" w14:textId="77777777" w:rsidR="00277903" w:rsidRPr="00044FD9" w:rsidRDefault="00277903" w:rsidP="0033054F">
            <w:pPr>
              <w:pStyle w:val="Tablehead"/>
            </w:pPr>
            <w:r w:rsidRPr="00044FD9">
              <w:t>Interfering signal power (</w:t>
            </w:r>
            <w:proofErr w:type="spellStart"/>
            <w:r w:rsidRPr="00044FD9">
              <w:t>dBW</w:t>
            </w:r>
            <w:proofErr w:type="spellEnd"/>
            <w:r w:rsidRPr="00044FD9">
              <w:t>) in the reference bandwidth to be exceeded no more than 20% of the time</w:t>
            </w:r>
          </w:p>
        </w:tc>
        <w:tc>
          <w:tcPr>
            <w:tcW w:w="4037" w:type="dxa"/>
          </w:tcPr>
          <w:p w14:paraId="3EC2B3AF" w14:textId="77777777" w:rsidR="00277903" w:rsidRPr="00044FD9" w:rsidRDefault="00277903" w:rsidP="0033054F">
            <w:pPr>
              <w:pStyle w:val="Tablehead"/>
            </w:pPr>
            <w:r w:rsidRPr="00044FD9">
              <w:t>Interfering signal power (</w:t>
            </w:r>
            <w:proofErr w:type="spellStart"/>
            <w:r w:rsidRPr="00044FD9">
              <w:t>dBW</w:t>
            </w:r>
            <w:proofErr w:type="spellEnd"/>
            <w:r w:rsidRPr="00044FD9">
              <w:t>) in the reference bandwidth to be exceeded no more than p% of the time</w:t>
            </w:r>
          </w:p>
        </w:tc>
      </w:tr>
      <w:tr w:rsidR="00277903" w:rsidRPr="00044FD9" w14:paraId="01CD1DDF" w14:textId="77777777" w:rsidTr="0033054F">
        <w:trPr>
          <w:jc w:val="center"/>
        </w:trPr>
        <w:tc>
          <w:tcPr>
            <w:tcW w:w="1555" w:type="dxa"/>
          </w:tcPr>
          <w:p w14:paraId="58FD90F8" w14:textId="77777777" w:rsidR="00277903" w:rsidRPr="00044FD9" w:rsidRDefault="00277903" w:rsidP="0033054F">
            <w:pPr>
              <w:pStyle w:val="Tabletext"/>
              <w:jc w:val="center"/>
            </w:pPr>
            <w:r w:rsidRPr="00044FD9">
              <w:t>137-138</w:t>
            </w:r>
          </w:p>
        </w:tc>
        <w:tc>
          <w:tcPr>
            <w:tcW w:w="4037" w:type="dxa"/>
          </w:tcPr>
          <w:p w14:paraId="12AF622C" w14:textId="77777777" w:rsidR="00277903" w:rsidRPr="00044FD9" w:rsidRDefault="00277903" w:rsidP="0033054F">
            <w:pPr>
              <w:pStyle w:val="Tabletext"/>
              <w:jc w:val="center"/>
            </w:pPr>
            <w:r>
              <w:t>–</w:t>
            </w:r>
            <w:r w:rsidRPr="00044FD9">
              <w:t xml:space="preserve">151 </w:t>
            </w:r>
            <w:proofErr w:type="spellStart"/>
            <w:r w:rsidRPr="00044FD9">
              <w:t>dBW</w:t>
            </w:r>
            <w:proofErr w:type="spellEnd"/>
            <w:r w:rsidRPr="00044FD9">
              <w:t xml:space="preserve"> per 150 kHz</w:t>
            </w:r>
          </w:p>
        </w:tc>
        <w:tc>
          <w:tcPr>
            <w:tcW w:w="4037" w:type="dxa"/>
          </w:tcPr>
          <w:p w14:paraId="6D55F0EC" w14:textId="77777777" w:rsidR="00277903" w:rsidRPr="00044FD9" w:rsidRDefault="00277903" w:rsidP="0033054F">
            <w:pPr>
              <w:pStyle w:val="Tabletext"/>
              <w:jc w:val="center"/>
            </w:pPr>
            <w:r>
              <w:t>–</w:t>
            </w:r>
            <w:r w:rsidRPr="00044FD9">
              <w:t xml:space="preserve">137 </w:t>
            </w:r>
            <w:proofErr w:type="spellStart"/>
            <w:r w:rsidRPr="00044FD9">
              <w:t>dBW</w:t>
            </w:r>
            <w:proofErr w:type="spellEnd"/>
            <w:r w:rsidRPr="00044FD9">
              <w:t xml:space="preserve"> per 150 </w:t>
            </w:r>
            <w:proofErr w:type="gramStart"/>
            <w:r w:rsidRPr="00044FD9">
              <w:t>kHz</w:t>
            </w:r>
            <w:r w:rsidRPr="00044FD9">
              <w:rPr>
                <w:vertAlign w:val="superscript"/>
              </w:rPr>
              <w:t>(</w:t>
            </w:r>
            <w:proofErr w:type="gramEnd"/>
            <w:r w:rsidRPr="00044FD9">
              <w:rPr>
                <w:vertAlign w:val="superscript"/>
              </w:rPr>
              <w:t>1)</w:t>
            </w:r>
          </w:p>
          <w:p w14:paraId="15087DC1" w14:textId="77777777" w:rsidR="00277903" w:rsidRPr="00044FD9" w:rsidRDefault="00277903" w:rsidP="0033054F">
            <w:pPr>
              <w:pStyle w:val="Tabletext"/>
              <w:jc w:val="center"/>
            </w:pPr>
            <w:r w:rsidRPr="00044FD9">
              <w:t>p = 0.0013</w:t>
            </w:r>
          </w:p>
        </w:tc>
      </w:tr>
    </w:tbl>
    <w:p w14:paraId="34FFB5CD" w14:textId="77777777" w:rsidR="00277903" w:rsidRPr="00044FD9" w:rsidRDefault="00277903" w:rsidP="00277903">
      <w:pPr>
        <w:pStyle w:val="Tablefin"/>
      </w:pPr>
    </w:p>
    <w:p w14:paraId="50EE3F62" w14:textId="77777777" w:rsidR="00277903" w:rsidRPr="00044FD9" w:rsidRDefault="00277903" w:rsidP="00277903">
      <w:pPr>
        <w:jc w:val="both"/>
      </w:pPr>
      <w:r w:rsidRPr="00044FD9">
        <w:t xml:space="preserve">According to Annex 1/Section 2 of Recommendation ITU-R SA.1027-6, SRS earth stations use either low antenna gains of 2 </w:t>
      </w:r>
      <w:proofErr w:type="spellStart"/>
      <w:r w:rsidRPr="00044FD9">
        <w:t>dBi</w:t>
      </w:r>
      <w:proofErr w:type="spellEnd"/>
      <w:r w:rsidRPr="00044FD9">
        <w:t xml:space="preserve"> or higher antenna gains of 10 </w:t>
      </w:r>
      <w:proofErr w:type="spellStart"/>
      <w:r w:rsidRPr="00044FD9">
        <w:t>dBi</w:t>
      </w:r>
      <w:proofErr w:type="spellEnd"/>
      <w:r w:rsidRPr="00044FD9">
        <w:t xml:space="preserve">. For the latter, the ITU expert group for the meteorological-satellite service indicated that the antenna pattern given in RR Appendix </w:t>
      </w:r>
      <w:r w:rsidRPr="00044FD9">
        <w:rPr>
          <w:b/>
          <w:bCs/>
        </w:rPr>
        <w:t>8</w:t>
      </w:r>
      <w:r w:rsidRPr="00044FD9">
        <w:t xml:space="preserve"> could be considered.</w:t>
      </w:r>
    </w:p>
    <w:p w14:paraId="5F026F23" w14:textId="77777777" w:rsidR="00277903" w:rsidRPr="00044FD9" w:rsidRDefault="00277903">
      <w:pPr>
        <w:pStyle w:val="Heading1"/>
        <w:numPr>
          <w:ilvl w:val="0"/>
          <w:numId w:val="1"/>
        </w:numPr>
        <w:ind w:left="1134"/>
      </w:pPr>
      <w:r w:rsidRPr="00044FD9">
        <w:t>Sharing and compatibility studies related to applications of the aeronautical mobile (route) service in the frequency band 117.975-136 MHz for voice application</w:t>
      </w:r>
    </w:p>
    <w:p w14:paraId="7B6E7810" w14:textId="77777777" w:rsidR="00277903" w:rsidRPr="00044FD9" w:rsidRDefault="00277903" w:rsidP="00277903">
      <w:pPr>
        <w:jc w:val="both"/>
        <w:rPr>
          <w:color w:val="000000" w:themeColor="text1"/>
        </w:rPr>
      </w:pPr>
      <w:r w:rsidRPr="00044FD9">
        <w:rPr>
          <w:color w:val="000000" w:themeColor="text1"/>
        </w:rPr>
        <w:t xml:space="preserve">ICAO has recommended to </w:t>
      </w:r>
      <w:proofErr w:type="gramStart"/>
      <w:r w:rsidRPr="00044FD9">
        <w:rPr>
          <w:color w:val="000000" w:themeColor="text1"/>
        </w:rPr>
        <w:t>take into account</w:t>
      </w:r>
      <w:proofErr w:type="gramEnd"/>
      <w:r w:rsidRPr="00044FD9">
        <w:rPr>
          <w:color w:val="000000" w:themeColor="text1"/>
        </w:rPr>
        <w:t xml:space="preserve">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580102A9" w14:textId="77777777" w:rsidR="00277903" w:rsidRPr="00044FD9" w:rsidRDefault="00277903" w:rsidP="00277903">
      <w:pPr>
        <w:pStyle w:val="enumlev1"/>
        <w:jc w:val="both"/>
      </w:pPr>
      <w:r w:rsidRPr="00044FD9">
        <w:t>–</w:t>
      </w:r>
      <w:r w:rsidRPr="00044FD9">
        <w:tab/>
      </w:r>
      <w:proofErr w:type="gramStart"/>
      <w:r w:rsidRPr="00044FD9">
        <w:t>Firstly</w:t>
      </w:r>
      <w:proofErr w:type="gramEnd"/>
      <w:r w:rsidRPr="00044FD9">
        <w:t xml:space="preserve"> to consider the frequency band 117.975-136 MHz for the new AMS(R)S allocation, noting that the 1 MHz guard band in 136-137 MHz will ease compatibility with non-ICAO services above 137 </w:t>
      </w:r>
      <w:proofErr w:type="spellStart"/>
      <w:r w:rsidRPr="00044FD9">
        <w:t>MHz.</w:t>
      </w:r>
      <w:proofErr w:type="spellEnd"/>
      <w:r w:rsidRPr="00044FD9">
        <w:t xml:space="preserve"> This range is considered in this section 8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39CFE92F" w14:textId="77777777" w:rsidR="00277903" w:rsidRPr="00044FD9" w:rsidRDefault="00277903" w:rsidP="00277903">
      <w:pPr>
        <w:pStyle w:val="enumlev1"/>
        <w:jc w:val="both"/>
      </w:pPr>
      <w:r w:rsidRPr="00044FD9">
        <w:t>–</w:t>
      </w:r>
      <w:r w:rsidRPr="00044FD9">
        <w:tab/>
        <w:t xml:space="preserve">Secondly, to consider the sub-band 136-137 MHz for the new AMS(R)S allocation, which </w:t>
      </w:r>
      <w:proofErr w:type="gramStart"/>
      <w:r w:rsidRPr="00044FD9">
        <w:t>sharing</w:t>
      </w:r>
      <w:proofErr w:type="gramEnd"/>
      <w:r w:rsidRPr="00044FD9">
        <w:t xml:space="preserve"> and compatibility analysis are provided in Chapter 9.</w:t>
      </w:r>
    </w:p>
    <w:p w14:paraId="7831771A" w14:textId="77777777" w:rsidR="00277903" w:rsidRPr="00044FD9" w:rsidRDefault="00277903">
      <w:pPr>
        <w:pStyle w:val="Heading2"/>
        <w:numPr>
          <w:ilvl w:val="1"/>
          <w:numId w:val="1"/>
        </w:numPr>
        <w:ind w:left="1134"/>
      </w:pPr>
      <w:r w:rsidRPr="00044FD9">
        <w:t>In-band sharing between systems operating in the aeronautical mobile satellite (route) and aeronautical mobile (route) services</w:t>
      </w:r>
    </w:p>
    <w:p w14:paraId="1CB32825" w14:textId="77777777" w:rsidR="00277903" w:rsidRPr="00044FD9" w:rsidRDefault="00277903" w:rsidP="00277903">
      <w:pPr>
        <w:jc w:val="both"/>
        <w:rPr>
          <w:rFonts w:eastAsiaTheme="minorEastAsia"/>
        </w:rPr>
      </w:pPr>
      <w:r w:rsidRPr="00044FD9">
        <w:t xml:space="preserve">ICAO has outlined </w:t>
      </w:r>
      <w:r w:rsidRPr="00044FD9">
        <w:rPr>
          <w:szCs w:val="22"/>
        </w:rPr>
        <w:t>that even though AM(R)S and AMS(R)S would represent two different ITU-R services within the frequency band 117.975-13</w:t>
      </w:r>
      <w:r w:rsidRPr="00044FD9">
        <w:rPr>
          <w:color w:val="7030A0"/>
          <w:szCs w:val="22"/>
        </w:rPr>
        <w:t>7</w:t>
      </w:r>
      <w:r w:rsidRPr="00044FD9">
        <w:rPr>
          <w:szCs w:val="22"/>
        </w:rPr>
        <w:t xml:space="preserve"> MHz, the same on-board cockpit avionics system (for VHF communications) would be used for ground and satellite communications. Indeed, AMS(R)S would not correspond to a new aeronautical service but would </w:t>
      </w:r>
      <w:r w:rsidRPr="00044FD9">
        <w:rPr>
          <w:rFonts w:eastAsiaTheme="minorEastAsia"/>
        </w:rPr>
        <w:t xml:space="preserve">relay VHF communications operating under the AM(R)S over oceanic and remote areas, </w:t>
      </w:r>
      <w:r w:rsidRPr="00044FD9">
        <w:t>without modification to aircraft equipment</w:t>
      </w:r>
      <w:r w:rsidRPr="00044FD9">
        <w:rPr>
          <w:rFonts w:eastAsiaTheme="minorEastAsia"/>
        </w:rPr>
        <w:t>. AMS(R)S would therefore not trigger new compatibility issue with aircraft system.</w:t>
      </w:r>
    </w:p>
    <w:p w14:paraId="2017C51F" w14:textId="77777777" w:rsidR="00277903" w:rsidRPr="00044FD9" w:rsidRDefault="00277903" w:rsidP="00277903">
      <w:pPr>
        <w:jc w:val="both"/>
      </w:pPr>
      <w:r w:rsidRPr="00044FD9">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044FD9">
        <w:rPr>
          <w:szCs w:val="22"/>
        </w:rPr>
        <w:t>same on-board cockpit avionics system (for VHF communications) would be used for ground and satellite communications.</w:t>
      </w:r>
      <w:r w:rsidRPr="00044FD9">
        <w:t xml:space="preserve"> </w:t>
      </w:r>
    </w:p>
    <w:p w14:paraId="4AF1FA25" w14:textId="000A8170" w:rsidR="00277903" w:rsidRDefault="00277903" w:rsidP="00277903">
      <w:pPr>
        <w:jc w:val="both"/>
        <w:rPr>
          <w:ins w:id="36" w:author="ASRI" w:date="2022-09-01T13:27:00Z"/>
        </w:rPr>
      </w:pPr>
      <w:r w:rsidRPr="00044FD9">
        <w:t xml:space="preserve">[Editor’s note: Additional material should be provided here at a future meeting on the co-existence with the terrestrial AM(R)S systems, </w:t>
      </w:r>
      <w:proofErr w:type="gramStart"/>
      <w:r w:rsidRPr="00044FD9">
        <w:t>taking into account</w:t>
      </w:r>
      <w:proofErr w:type="gramEnd"/>
      <w:r w:rsidRPr="00044FD9">
        <w:t xml:space="preserve"> any additional information provided by ICAO, and potential consideration of Article 9 coordination if needed]</w:t>
      </w:r>
    </w:p>
    <w:p w14:paraId="2E144A8E" w14:textId="77777777" w:rsidR="001B403A" w:rsidRPr="00044FD9" w:rsidRDefault="001B403A" w:rsidP="00277903">
      <w:pPr>
        <w:jc w:val="both"/>
        <w:rPr>
          <w:szCs w:val="22"/>
        </w:rPr>
      </w:pPr>
    </w:p>
    <w:p w14:paraId="40164D03" w14:textId="77777777" w:rsidR="00277903" w:rsidRPr="00044FD9" w:rsidRDefault="00277903">
      <w:pPr>
        <w:pStyle w:val="Heading2"/>
        <w:numPr>
          <w:ilvl w:val="1"/>
          <w:numId w:val="1"/>
        </w:numPr>
        <w:ind w:left="1134"/>
      </w:pPr>
      <w:bookmarkStart w:id="37" w:name="_Ref87274226"/>
      <w:r w:rsidRPr="00044FD9">
        <w:t>In-band sharing between systems operating in the aeronautical mobile satellite (route) and aeronautical mobile (off-route) services</w:t>
      </w:r>
      <w:bookmarkEnd w:id="37"/>
    </w:p>
    <w:p w14:paraId="32953153" w14:textId="77777777" w:rsidR="00277903" w:rsidRPr="00044FD9" w:rsidRDefault="00277903" w:rsidP="00277903">
      <w:pPr>
        <w:jc w:val="both"/>
      </w:pPr>
      <w:r w:rsidRPr="00044FD9">
        <w:t xml:space="preserve">As indicated in Section </w:t>
      </w:r>
      <w:r w:rsidRPr="00044FD9">
        <w:fldChar w:fldCharType="begin"/>
      </w:r>
      <w:r w:rsidRPr="00044FD9">
        <w:instrText xml:space="preserve"> REF _Ref86999761 \r \h  \* MERGEFORMAT </w:instrText>
      </w:r>
      <w:r w:rsidRPr="00044FD9">
        <w:fldChar w:fldCharType="separate"/>
      </w:r>
      <w:r w:rsidRPr="00044FD9">
        <w:t>2</w:t>
      </w:r>
      <w:r w:rsidRPr="00044FD9">
        <w:fldChar w:fldCharType="end"/>
      </w:r>
      <w:r w:rsidRPr="00044FD9">
        <w:t xml:space="preserve">, the bands 132-136 MHz and 136-137 MHz are allocated to the Aeronautical mobile (OR) service on a primary basis in 24 and 22 countries respectively, listed in RR Nos. </w:t>
      </w:r>
      <w:r w:rsidRPr="00044FD9">
        <w:rPr>
          <w:b/>
          <w:bCs/>
        </w:rPr>
        <w:t>5.201</w:t>
      </w:r>
      <w:r w:rsidRPr="00044FD9">
        <w:t xml:space="preserve"> and </w:t>
      </w:r>
      <w:r w:rsidRPr="00044FD9">
        <w:rPr>
          <w:b/>
          <w:bCs/>
        </w:rPr>
        <w:t>5.202</w:t>
      </w:r>
      <w:r w:rsidRPr="00044FD9">
        <w:t>.</w:t>
      </w:r>
    </w:p>
    <w:p w14:paraId="209210B3" w14:textId="77777777" w:rsidR="00277903" w:rsidRPr="00044FD9" w:rsidRDefault="00277903" w:rsidP="00277903">
      <w:pPr>
        <w:jc w:val="both"/>
      </w:pPr>
      <w:r w:rsidRPr="00044FD9">
        <w:t xml:space="preserve">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w:t>
      </w:r>
      <w:proofErr w:type="gramStart"/>
      <w:r w:rsidRPr="00044FD9">
        <w:t>taken into account</w:t>
      </w:r>
      <w:proofErr w:type="gramEnd"/>
      <w:r w:rsidRPr="00044FD9">
        <w:t xml:space="preserve"> by ICAO when introducing AMS(R)S in its frequency planning exercise.</w:t>
      </w:r>
    </w:p>
    <w:p w14:paraId="1E976AD0" w14:textId="77777777" w:rsidR="00277903" w:rsidRPr="00044FD9" w:rsidRDefault="00277903" w:rsidP="00277903">
      <w:pPr>
        <w:jc w:val="both"/>
      </w:pPr>
      <w:r w:rsidRPr="00044FD9">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31E9617D" w14:textId="77777777" w:rsidR="00277903" w:rsidRPr="00044FD9" w:rsidRDefault="00277903" w:rsidP="00277903">
      <w:pPr>
        <w:jc w:val="both"/>
      </w:pPr>
      <w:r w:rsidRPr="00044FD9">
        <w:t xml:space="preserve">AM(OR)S systems operate in channels within national assignments, which themselves are managed by ICAO, regional </w:t>
      </w:r>
      <w:proofErr w:type="gramStart"/>
      <w:r w:rsidRPr="00044FD9">
        <w:t>organizations</w:t>
      </w:r>
      <w:proofErr w:type="gramEnd"/>
      <w:r w:rsidRPr="00044FD9">
        <w:t xml:space="preserve"> and national regulators. Compatibility between AMS(R)S and AM(OR)S assignments should be resolved through their conventional frequency planning exercise. It is anticipated that, </w:t>
      </w:r>
      <w:proofErr w:type="gramStart"/>
      <w:r w:rsidRPr="00044FD9">
        <w:t>in the event that</w:t>
      </w:r>
      <w:proofErr w:type="gramEnd"/>
      <w:r w:rsidRPr="00044FD9">
        <w:t xml:space="preserve"> a new allocation is made to AMS(R)S in this band, the corresponding responsible organization will develop a corresponding channel plan for use of AMS(R)S frequencies to ensure compatibility between the satellite and terrestrial uses of the band. By protecting existing terrestrial assignments, this plan should protect any assignments to AM(OR)S.</w:t>
      </w:r>
    </w:p>
    <w:p w14:paraId="614DCD87" w14:textId="77777777" w:rsidR="00277903" w:rsidRPr="00044FD9" w:rsidRDefault="00277903">
      <w:pPr>
        <w:pStyle w:val="Heading2"/>
        <w:numPr>
          <w:ilvl w:val="1"/>
          <w:numId w:val="1"/>
        </w:numPr>
        <w:ind w:left="1134"/>
      </w:pPr>
      <w:r w:rsidRPr="00044FD9">
        <w:t>Adjacent band compatibility between systems operating in the aeronautical mobile satellite (route) service above 117.975 MHz and systems operating in the aeronautical radionavigation service below 117.975 MHz</w:t>
      </w:r>
    </w:p>
    <w:p w14:paraId="00D29B13" w14:textId="77777777" w:rsidR="00277903" w:rsidRPr="00044FD9" w:rsidRDefault="00277903" w:rsidP="00277903">
      <w:pPr>
        <w:jc w:val="both"/>
        <w:rPr>
          <w:szCs w:val="22"/>
        </w:rPr>
      </w:pPr>
      <w:r w:rsidRPr="00044FD9">
        <w:t>Similarly</w:t>
      </w:r>
      <w:r w:rsidRPr="00044FD9">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2A93D204" w14:textId="77777777" w:rsidR="00277903" w:rsidRPr="00044FD9" w:rsidRDefault="00277903">
      <w:pPr>
        <w:pStyle w:val="Heading2"/>
        <w:numPr>
          <w:ilvl w:val="1"/>
          <w:numId w:val="1"/>
        </w:numPr>
      </w:pPr>
      <w:bookmarkStart w:id="38" w:name="_Ref87274351"/>
      <w:r w:rsidRPr="00044FD9">
        <w:t>Adjacent band compatibility with non-ICAO services above 137 MHz</w:t>
      </w:r>
      <w:bookmarkEnd w:id="38"/>
    </w:p>
    <w:p w14:paraId="03EC9A15" w14:textId="77777777" w:rsidR="00277903" w:rsidRPr="00044FD9" w:rsidRDefault="00277903">
      <w:pPr>
        <w:pStyle w:val="Heading3"/>
        <w:numPr>
          <w:ilvl w:val="2"/>
          <w:numId w:val="1"/>
        </w:numPr>
        <w:ind w:left="1134"/>
      </w:pPr>
      <w:r w:rsidRPr="00044FD9">
        <w:t>General consideration</w:t>
      </w:r>
    </w:p>
    <w:p w14:paraId="26DFC034" w14:textId="77777777" w:rsidR="00277903" w:rsidRPr="00044FD9" w:rsidRDefault="00277903" w:rsidP="00277903">
      <w:pPr>
        <w:jc w:val="both"/>
      </w:pPr>
      <w:r w:rsidRPr="00044FD9">
        <w:t>It is to be noted that, although the possible primary new AMS(R)S allocation within the band 117.975-13</w:t>
      </w:r>
      <w:r w:rsidRPr="00044FD9">
        <w:rPr>
          <w:color w:val="7030A0"/>
        </w:rPr>
        <w:t>7</w:t>
      </w:r>
      <w:r w:rsidRPr="00044FD9">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70DD5F4B" w14:textId="77777777" w:rsidR="00277903" w:rsidRPr="00044FD9" w:rsidRDefault="00277903">
      <w:pPr>
        <w:pStyle w:val="Heading3"/>
        <w:numPr>
          <w:ilvl w:val="2"/>
          <w:numId w:val="1"/>
        </w:numPr>
        <w:ind w:left="1134"/>
      </w:pPr>
      <w:bookmarkStart w:id="39" w:name="_Ref87032807"/>
      <w:r w:rsidRPr="00044FD9">
        <w:t>Adjacent band compatibility between systems operating in the aeronautical mobile satellite (route) service (space-to-Earth) below 136 MHz and systems operating in the mobile satellite service (space-to-Earth) above 137 MHz</w:t>
      </w:r>
      <w:bookmarkEnd w:id="39"/>
    </w:p>
    <w:p w14:paraId="779DC4FA"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7A9AB5A9"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1</w:t>
      </w:r>
      <w:r w:rsidRPr="00044FD9">
        <w:rPr>
          <w:rFonts w:eastAsia="MS PGothic"/>
        </w:rPr>
        <w:t xml:space="preserve"> below is an assessment of the maximum power level per 19.2 kHz above 137 MHz at the MSS receiver input resulting from AMS(R)S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1C380491"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MSS earth station (instead of 5 dB towards aircraft).</w:t>
      </w:r>
    </w:p>
    <w:p w14:paraId="2C13DF0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115F0946"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w:t>
      </w:r>
      <w:proofErr w:type="spellStart"/>
      <w:r w:rsidRPr="00044FD9">
        <w:rPr>
          <w:rFonts w:eastAsia="MS PGothic"/>
        </w:rPr>
        <w:t>MHz.</w:t>
      </w:r>
      <w:proofErr w:type="spellEnd"/>
    </w:p>
    <w:p w14:paraId="05F38917"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MSS long-term protection criteria from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 as it is more stringent than the short-term criteria in the frame of such a static analysis.</w:t>
      </w:r>
    </w:p>
    <w:p w14:paraId="6ADEF5D8" w14:textId="77777777" w:rsidR="00277903" w:rsidRPr="00044FD9" w:rsidRDefault="00277903" w:rsidP="00277903">
      <w:pPr>
        <w:pStyle w:val="TableNo"/>
      </w:pPr>
      <w:r w:rsidRPr="00044FD9">
        <w:t>Table 11</w:t>
      </w:r>
    </w:p>
    <w:p w14:paraId="068A4C0B" w14:textId="77777777" w:rsidR="00277903" w:rsidRPr="00044FD9" w:rsidRDefault="00277903" w:rsidP="00277903">
      <w:pPr>
        <w:pStyle w:val="Tabletitle"/>
      </w:pPr>
      <w:r w:rsidRPr="00044FD9">
        <w:t xml:space="preserve">Assessment of the maximum power levels in 19.2 kHz at mobile satellite service subscriber terminal receiver inputs of the spurious emission levels above 137 MHz resulting from systems operating in the aeronautical mobile satellite (route) service below 136 MHz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59AA3C98" w14:textId="77777777" w:rsidTr="0033054F">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0293FD1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02622771"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A8FCE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FA9AA5"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B7F6F"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A247E4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50CF8B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DADF0D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FD9E6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B2D30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7556AF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F52F8B"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32DA89D"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r>
      <w:tr w:rsidR="00277903" w:rsidRPr="00044FD9" w14:paraId="07E0483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2E36E7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1247AB"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41CA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DBE89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77C6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4375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9AF9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4FD9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47D12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3056F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4C3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5C590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D008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C1B8EF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23F412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B3EAA3"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43D24C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B92E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340B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B4F6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6A66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EC605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381FB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25F8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C1604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9791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C0878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0993F46D"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848ACE3"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1D76C7"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6282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4338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DDFC2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201A9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A927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63748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7B569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B57AA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2F416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ED7D4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5ED3E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04891BE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C14A369"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ECDB443"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6BAEE2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000AD1"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BABB99B"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FC6C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E18B41"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A7F9C0"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25435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9565E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732E1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BB82F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9C256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54D5C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9A5E48"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71FB6F7"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r>
      <w:tr w:rsidR="00277903" w:rsidRPr="00044FD9" w14:paraId="4D0C7D9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C4F58DC"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10D214"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58214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029796"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7E1EB2"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6C7E4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4A3E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80033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09625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0DED3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51E92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6BB59A" w14:textId="77777777" w:rsidR="00277903" w:rsidRPr="00044FD9" w:rsidRDefault="00277903" w:rsidP="0033054F">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3227C6F" w14:textId="77777777" w:rsidR="00277903" w:rsidRPr="00044FD9" w:rsidRDefault="00277903" w:rsidP="0033054F">
            <w:pPr>
              <w:spacing w:before="0"/>
              <w:jc w:val="center"/>
              <w:rPr>
                <w:color w:val="000000" w:themeColor="text1"/>
                <w:sz w:val="16"/>
                <w:szCs w:val="16"/>
              </w:rPr>
            </w:pPr>
            <w:r w:rsidRPr="00044FD9">
              <w:rPr>
                <w:color w:val="000000"/>
                <w:sz w:val="16"/>
                <w:szCs w:val="22"/>
              </w:rPr>
              <w:t>-5.5</w:t>
            </w:r>
          </w:p>
        </w:tc>
      </w:tr>
      <w:tr w:rsidR="00277903" w:rsidRPr="00044FD9" w14:paraId="793E04B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33B3729"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C02544"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6287D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01BFF5"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2E0214"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129EA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5CF09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85AF3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0725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4FDF0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2C04C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C136F1"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6588CD"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3B5913E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482EC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B36A48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40B37"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3F3432"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C21557"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B986C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73F71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A86F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79981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CD623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3D64A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4ADC2A" w14:textId="77777777" w:rsidR="00277903" w:rsidRPr="00044FD9" w:rsidRDefault="00277903" w:rsidP="0033054F">
            <w:pPr>
              <w:spacing w:before="0"/>
              <w:jc w:val="center"/>
              <w:rPr>
                <w:color w:val="000000" w:themeColor="text1"/>
                <w:sz w:val="16"/>
                <w:szCs w:val="16"/>
              </w:rPr>
            </w:pPr>
            <w:r w:rsidRPr="00044FD9">
              <w:rPr>
                <w:color w:val="000000"/>
                <w:sz w:val="16"/>
                <w:szCs w:val="22"/>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EED2960" w14:textId="77777777" w:rsidR="00277903" w:rsidRPr="00044FD9" w:rsidRDefault="00277903" w:rsidP="0033054F">
            <w:pPr>
              <w:spacing w:before="0"/>
              <w:jc w:val="center"/>
              <w:rPr>
                <w:color w:val="000000" w:themeColor="text1"/>
                <w:sz w:val="16"/>
                <w:szCs w:val="16"/>
              </w:rPr>
            </w:pPr>
            <w:r w:rsidRPr="00044FD9">
              <w:rPr>
                <w:color w:val="000000"/>
                <w:sz w:val="16"/>
                <w:szCs w:val="22"/>
              </w:rPr>
              <w:t>12.8</w:t>
            </w:r>
          </w:p>
        </w:tc>
      </w:tr>
      <w:tr w:rsidR="00277903" w:rsidRPr="00044FD9" w14:paraId="203D36D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35E52F2"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4A104AD"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1E34971"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76EAA34"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B8478A4"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14E6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E32090" w14:textId="77777777" w:rsidR="00277903" w:rsidRPr="00044FD9" w:rsidRDefault="00277903" w:rsidP="0033054F">
            <w:pPr>
              <w:spacing w:before="0"/>
              <w:jc w:val="center"/>
              <w:rPr>
                <w:color w:val="000000" w:themeColor="text1"/>
                <w:sz w:val="16"/>
                <w:szCs w:val="16"/>
              </w:rPr>
            </w:pPr>
            <w:r w:rsidRPr="00044FD9">
              <w:rPr>
                <w:color w:val="000000"/>
                <w:sz w:val="16"/>
                <w:szCs w:val="22"/>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6535B6" w14:textId="77777777" w:rsidR="00277903" w:rsidRPr="00044FD9" w:rsidRDefault="00277903" w:rsidP="0033054F">
            <w:pPr>
              <w:spacing w:before="0"/>
              <w:jc w:val="center"/>
              <w:rPr>
                <w:color w:val="000000" w:themeColor="text1"/>
                <w:sz w:val="16"/>
                <w:szCs w:val="16"/>
              </w:rPr>
            </w:pPr>
            <w:r w:rsidRPr="00044FD9">
              <w:rPr>
                <w:color w:val="000000"/>
                <w:sz w:val="16"/>
                <w:szCs w:val="22"/>
              </w:rPr>
              <w:t>14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CA7BA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8.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F5BAA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5CF5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EF10A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5E68F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D186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CE175D" w14:textId="77777777" w:rsidR="00277903" w:rsidRPr="00044FD9" w:rsidRDefault="00277903" w:rsidP="0033054F">
            <w:pPr>
              <w:spacing w:before="0"/>
              <w:jc w:val="center"/>
              <w:rPr>
                <w:color w:val="000000" w:themeColor="text1"/>
                <w:sz w:val="16"/>
                <w:szCs w:val="16"/>
              </w:rPr>
            </w:pPr>
            <w:r w:rsidRPr="00044FD9">
              <w:rPr>
                <w:color w:val="000000"/>
                <w:sz w:val="16"/>
                <w:szCs w:val="22"/>
              </w:rPr>
              <w:t>130.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B630C7E" w14:textId="77777777" w:rsidR="00277903" w:rsidRPr="00044FD9" w:rsidRDefault="00277903" w:rsidP="0033054F">
            <w:pPr>
              <w:spacing w:before="0"/>
              <w:jc w:val="center"/>
              <w:rPr>
                <w:color w:val="000000" w:themeColor="text1"/>
                <w:sz w:val="16"/>
                <w:szCs w:val="16"/>
              </w:rPr>
            </w:pPr>
            <w:r w:rsidRPr="00044FD9">
              <w:rPr>
                <w:color w:val="000000"/>
                <w:sz w:val="16"/>
                <w:szCs w:val="22"/>
              </w:rPr>
              <w:t>130.7</w:t>
            </w:r>
          </w:p>
        </w:tc>
      </w:tr>
      <w:tr w:rsidR="00277903" w:rsidRPr="00044FD9" w14:paraId="3EB4296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7853DB5"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9D116F"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B2B08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2A3541"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49EA22"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A80D4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2C24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4C57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08104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64D6B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8E3EC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0AAAA9"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1FDD8"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3A69BEA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0A51768"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87FB317"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06700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05250B"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6B0909"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4689A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1B3DA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19312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7F2D7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00CE1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EFB66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356A08"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317BDE"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r>
      <w:tr w:rsidR="00277903" w:rsidRPr="00044FD9" w14:paraId="4FC8DEE5"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5C3DFB1"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66946AB"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8E8D16D"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81BC9AF"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D153E41" w14:textId="77777777" w:rsidR="00277903" w:rsidRPr="00044FD9" w:rsidRDefault="00277903" w:rsidP="0033054F">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020AE0"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67DCE4"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91BC12"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E8D395"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09A490"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FB134F"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20A63A"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95C174"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2B7CCC"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5F690A"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F4D70B0" w14:textId="77777777" w:rsidR="00277903" w:rsidRPr="00044FD9" w:rsidRDefault="00277903" w:rsidP="0033054F">
            <w:pPr>
              <w:spacing w:before="0"/>
              <w:jc w:val="center"/>
              <w:rPr>
                <w:color w:val="000000" w:themeColor="text1"/>
                <w:sz w:val="16"/>
                <w:szCs w:val="16"/>
              </w:rPr>
            </w:pPr>
            <w:r w:rsidRPr="00044FD9">
              <w:rPr>
                <w:sz w:val="16"/>
                <w:szCs w:val="16"/>
              </w:rPr>
              <w:t>-0.5</w:t>
            </w:r>
          </w:p>
        </w:tc>
      </w:tr>
      <w:tr w:rsidR="00277903" w:rsidRPr="00044FD9" w14:paraId="3133BC1F"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6B71300"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86096A8" w14:textId="77777777" w:rsidR="00277903" w:rsidRPr="00044FD9" w:rsidRDefault="00277903" w:rsidP="0033054F">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8072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B8D03E"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1995CB"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945A39"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560F80"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9D96B1"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AABB13"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79947"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FF650"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391368"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CAA6D65" w14:textId="77777777" w:rsidR="00277903" w:rsidRPr="00044FD9" w:rsidRDefault="00277903" w:rsidP="0033054F">
            <w:pPr>
              <w:spacing w:before="0"/>
              <w:jc w:val="center"/>
              <w:rPr>
                <w:color w:val="000000" w:themeColor="text1"/>
                <w:sz w:val="16"/>
                <w:szCs w:val="16"/>
              </w:rPr>
            </w:pPr>
            <w:r w:rsidRPr="00044FD9">
              <w:rPr>
                <w:sz w:val="16"/>
                <w:szCs w:val="16"/>
              </w:rPr>
              <w:t>3</w:t>
            </w:r>
          </w:p>
        </w:tc>
      </w:tr>
      <w:tr w:rsidR="00277903" w:rsidRPr="00044FD9" w14:paraId="4CC43C8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8C4B1A0"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CDF2217" w14:textId="77777777" w:rsidR="00277903" w:rsidRPr="00044FD9" w:rsidRDefault="00277903" w:rsidP="0033054F">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2B93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C4FE2B"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578B78"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8E37E3"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102C945"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F032A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D53C85"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67F5ECF"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64F048"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E62E620"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3235017"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2CD70B03"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F51D28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06E262"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2792CF"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37D46F" w14:textId="77777777" w:rsidR="00277903" w:rsidRPr="00044FD9" w:rsidRDefault="00277903" w:rsidP="0033054F">
            <w:pPr>
              <w:spacing w:before="0"/>
              <w:jc w:val="center"/>
              <w:rPr>
                <w:color w:val="000000" w:themeColor="text1"/>
                <w:sz w:val="16"/>
                <w:szCs w:val="16"/>
              </w:rPr>
            </w:pPr>
            <w:r w:rsidRPr="00044FD9">
              <w:rPr>
                <w:sz w:val="16"/>
                <w:szCs w:val="16"/>
              </w:rPr>
              <w:t>-182.4</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DDD79DE" w14:textId="77777777" w:rsidR="00277903" w:rsidRPr="00044FD9" w:rsidRDefault="00277903" w:rsidP="0033054F">
            <w:pPr>
              <w:spacing w:before="0"/>
              <w:jc w:val="center"/>
              <w:rPr>
                <w:color w:val="000000" w:themeColor="text1"/>
                <w:sz w:val="16"/>
                <w:szCs w:val="16"/>
              </w:rPr>
            </w:pPr>
            <w:r w:rsidRPr="00044FD9">
              <w:rPr>
                <w:sz w:val="16"/>
                <w:szCs w:val="16"/>
              </w:rPr>
              <w:t>-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9927CC" w14:textId="77777777" w:rsidR="00277903" w:rsidRPr="00044FD9" w:rsidRDefault="00277903" w:rsidP="0033054F">
            <w:pPr>
              <w:spacing w:before="0"/>
              <w:jc w:val="center"/>
              <w:rPr>
                <w:color w:val="000000" w:themeColor="text1"/>
                <w:sz w:val="16"/>
                <w:szCs w:val="16"/>
              </w:rPr>
            </w:pPr>
            <w:r w:rsidRPr="00044FD9">
              <w:rPr>
                <w:bCs/>
                <w:sz w:val="16"/>
                <w:szCs w:val="16"/>
              </w:rPr>
              <w:t>-17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987109" w14:textId="77777777" w:rsidR="00277903" w:rsidRPr="00044FD9" w:rsidRDefault="00277903" w:rsidP="0033054F">
            <w:pPr>
              <w:spacing w:before="0"/>
              <w:jc w:val="center"/>
              <w:rPr>
                <w:color w:val="000000" w:themeColor="text1"/>
                <w:sz w:val="16"/>
                <w:szCs w:val="16"/>
              </w:rPr>
            </w:pPr>
            <w:r w:rsidRPr="00044FD9">
              <w:rPr>
                <w:bCs/>
                <w:sz w:val="16"/>
                <w:szCs w:val="16"/>
              </w:rPr>
              <w:t>-17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353B63" w14:textId="77777777" w:rsidR="00277903" w:rsidRPr="00044FD9" w:rsidRDefault="00277903" w:rsidP="0033054F">
            <w:pPr>
              <w:spacing w:before="0"/>
              <w:jc w:val="center"/>
              <w:rPr>
                <w:color w:val="000000" w:themeColor="text1"/>
                <w:sz w:val="16"/>
                <w:szCs w:val="16"/>
              </w:rPr>
            </w:pPr>
            <w:r w:rsidRPr="00044FD9">
              <w:rPr>
                <w:bCs/>
                <w:sz w:val="16"/>
                <w:szCs w:val="16"/>
              </w:rPr>
              <w:t>-17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342BFE" w14:textId="77777777" w:rsidR="00277903" w:rsidRPr="00044FD9" w:rsidRDefault="00277903" w:rsidP="0033054F">
            <w:pPr>
              <w:spacing w:before="0"/>
              <w:jc w:val="center"/>
              <w:rPr>
                <w:color w:val="000000" w:themeColor="text1"/>
                <w:sz w:val="16"/>
                <w:szCs w:val="16"/>
              </w:rPr>
            </w:pPr>
            <w:r w:rsidRPr="00044FD9">
              <w:rPr>
                <w:bCs/>
                <w:sz w:val="16"/>
                <w:szCs w:val="16"/>
              </w:rPr>
              <w:t>-17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887FBE" w14:textId="77777777" w:rsidR="00277903" w:rsidRPr="00044FD9" w:rsidRDefault="00277903" w:rsidP="0033054F">
            <w:pPr>
              <w:spacing w:before="0"/>
              <w:jc w:val="center"/>
              <w:rPr>
                <w:color w:val="000000" w:themeColor="text1"/>
                <w:sz w:val="16"/>
                <w:szCs w:val="16"/>
              </w:rPr>
            </w:pPr>
            <w:r w:rsidRPr="00044FD9">
              <w:rPr>
                <w:bCs/>
                <w:sz w:val="16"/>
                <w:szCs w:val="16"/>
              </w:rPr>
              <w:t>-174.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9999F5F" w14:textId="77777777" w:rsidR="00277903" w:rsidRPr="00044FD9" w:rsidRDefault="00277903" w:rsidP="0033054F">
            <w:pPr>
              <w:spacing w:before="0"/>
              <w:jc w:val="center"/>
              <w:rPr>
                <w:color w:val="000000" w:themeColor="text1"/>
                <w:sz w:val="16"/>
                <w:szCs w:val="16"/>
              </w:rPr>
            </w:pPr>
            <w:r w:rsidRPr="00044FD9">
              <w:rPr>
                <w:bCs/>
                <w:sz w:val="16"/>
                <w:szCs w:val="16"/>
              </w:rPr>
              <w:t>-176.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83E963" w14:textId="77777777" w:rsidR="00277903" w:rsidRPr="00044FD9" w:rsidRDefault="00277903" w:rsidP="0033054F">
            <w:pPr>
              <w:spacing w:before="0"/>
              <w:jc w:val="center"/>
              <w:rPr>
                <w:color w:val="000000" w:themeColor="text1"/>
                <w:sz w:val="16"/>
                <w:szCs w:val="16"/>
              </w:rPr>
            </w:pPr>
            <w:r w:rsidRPr="00044FD9">
              <w:rPr>
                <w:sz w:val="16"/>
                <w:szCs w:val="16"/>
              </w:rPr>
              <w:t>-179.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09D47C5" w14:textId="77777777" w:rsidR="00277903" w:rsidRPr="00044FD9" w:rsidRDefault="00277903" w:rsidP="0033054F">
            <w:pPr>
              <w:spacing w:before="0"/>
              <w:jc w:val="center"/>
              <w:rPr>
                <w:color w:val="000000" w:themeColor="text1"/>
                <w:sz w:val="16"/>
                <w:szCs w:val="16"/>
              </w:rPr>
            </w:pPr>
            <w:r w:rsidRPr="00044FD9">
              <w:rPr>
                <w:sz w:val="16"/>
                <w:szCs w:val="16"/>
              </w:rPr>
              <w:t>-182.4</w:t>
            </w:r>
          </w:p>
        </w:tc>
      </w:tr>
      <w:tr w:rsidR="00277903" w:rsidRPr="00044FD9" w14:paraId="494265C0"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0CE3FA4"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36C5BD9" w14:textId="77777777" w:rsidR="00277903" w:rsidRPr="00044FD9" w:rsidRDefault="00277903" w:rsidP="0033054F">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0C46C9"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5045446"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221F7AB"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C2726BA"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056B9C"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FE28CC"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6FEDE0"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05AD6E"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1DAFC9A"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1956CA"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C238217" w14:textId="77777777" w:rsidR="00277903" w:rsidRPr="00044FD9" w:rsidRDefault="00277903" w:rsidP="0033054F">
            <w:pPr>
              <w:spacing w:before="0"/>
              <w:jc w:val="center"/>
              <w:rPr>
                <w:color w:val="000000" w:themeColor="text1"/>
                <w:sz w:val="16"/>
                <w:szCs w:val="16"/>
              </w:rPr>
            </w:pPr>
            <w:r w:rsidRPr="00044FD9">
              <w:rPr>
                <w:sz w:val="16"/>
                <w:szCs w:val="16"/>
              </w:rPr>
              <w:t>-159.9</w:t>
            </w:r>
          </w:p>
        </w:tc>
      </w:tr>
      <w:tr w:rsidR="00277903" w:rsidRPr="00044FD9" w14:paraId="3B4380FB"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34655D6"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C57B97A" w14:textId="77777777" w:rsidR="00277903" w:rsidRPr="00044FD9" w:rsidRDefault="00277903" w:rsidP="0033054F">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C7342C8" w14:textId="77777777" w:rsidR="00277903" w:rsidRPr="00044FD9" w:rsidRDefault="00277903" w:rsidP="0033054F">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CD5B4BF" w14:textId="77777777" w:rsidR="00277903" w:rsidRPr="00044FD9" w:rsidRDefault="00277903" w:rsidP="0033054F">
            <w:pPr>
              <w:spacing w:before="0"/>
              <w:jc w:val="center"/>
              <w:rPr>
                <w:b/>
                <w:color w:val="000000" w:themeColor="text1"/>
                <w:sz w:val="16"/>
                <w:szCs w:val="16"/>
              </w:rPr>
            </w:pPr>
            <w:r w:rsidRPr="00044FD9">
              <w:rPr>
                <w:b/>
                <w:bCs/>
                <w:sz w:val="16"/>
                <w:szCs w:val="16"/>
              </w:rPr>
              <w:t>22.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D83BECD" w14:textId="77777777" w:rsidR="00277903" w:rsidRPr="00044FD9" w:rsidRDefault="00277903" w:rsidP="0033054F">
            <w:pPr>
              <w:spacing w:before="0"/>
              <w:jc w:val="center"/>
              <w:rPr>
                <w:b/>
                <w:color w:val="000000" w:themeColor="text1"/>
                <w:sz w:val="16"/>
                <w:szCs w:val="16"/>
              </w:rPr>
            </w:pPr>
            <w:r w:rsidRPr="00044FD9">
              <w:rPr>
                <w:b/>
                <w:bCs/>
                <w:sz w:val="16"/>
                <w:szCs w:val="16"/>
              </w:rPr>
              <w:t>19.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23BC040" w14:textId="77777777" w:rsidR="00277903" w:rsidRPr="00044FD9" w:rsidRDefault="00277903" w:rsidP="0033054F">
            <w:pPr>
              <w:spacing w:before="0"/>
              <w:jc w:val="center"/>
              <w:rPr>
                <w:b/>
                <w:color w:val="000000" w:themeColor="text1"/>
                <w:sz w:val="16"/>
                <w:szCs w:val="16"/>
              </w:rPr>
            </w:pPr>
            <w:r w:rsidRPr="00044FD9">
              <w:rPr>
                <w:b/>
                <w:bCs/>
                <w:sz w:val="16"/>
                <w:szCs w:val="16"/>
              </w:rPr>
              <w:t>16.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4B21CF" w14:textId="77777777" w:rsidR="00277903" w:rsidRPr="00044FD9" w:rsidRDefault="00277903" w:rsidP="0033054F">
            <w:pPr>
              <w:spacing w:before="0"/>
              <w:jc w:val="center"/>
              <w:rPr>
                <w:b/>
                <w:color w:val="000000" w:themeColor="text1"/>
                <w:sz w:val="16"/>
                <w:szCs w:val="16"/>
              </w:rPr>
            </w:pPr>
            <w:r w:rsidRPr="00044FD9">
              <w:rPr>
                <w:b/>
                <w:bCs/>
                <w:sz w:val="16"/>
                <w:szCs w:val="16"/>
              </w:rPr>
              <w:t>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25CAB69" w14:textId="77777777" w:rsidR="00277903" w:rsidRPr="00044FD9" w:rsidRDefault="00277903" w:rsidP="0033054F">
            <w:pPr>
              <w:spacing w:before="0"/>
              <w:jc w:val="center"/>
              <w:rPr>
                <w:b/>
                <w:color w:val="000000" w:themeColor="text1"/>
                <w:sz w:val="16"/>
                <w:szCs w:val="16"/>
              </w:rPr>
            </w:pPr>
            <w:r w:rsidRPr="00044FD9">
              <w:rPr>
                <w:b/>
                <w:bCs/>
                <w:sz w:val="16"/>
                <w:szCs w:val="16"/>
              </w:rPr>
              <w:t>1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828B13C" w14:textId="77777777" w:rsidR="00277903" w:rsidRPr="00044FD9" w:rsidRDefault="00277903" w:rsidP="0033054F">
            <w:pPr>
              <w:spacing w:before="0"/>
              <w:jc w:val="center"/>
              <w:rPr>
                <w:b/>
                <w:color w:val="000000" w:themeColor="text1"/>
                <w:sz w:val="16"/>
                <w:szCs w:val="16"/>
              </w:rPr>
            </w:pPr>
            <w:r w:rsidRPr="00044FD9">
              <w:rPr>
                <w:b/>
                <w:bCs/>
                <w:sz w:val="16"/>
                <w:szCs w:val="16"/>
              </w:rPr>
              <w:t>13.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243FB0" w14:textId="77777777" w:rsidR="00277903" w:rsidRPr="00044FD9" w:rsidRDefault="00277903" w:rsidP="0033054F">
            <w:pPr>
              <w:spacing w:before="0"/>
              <w:jc w:val="center"/>
              <w:rPr>
                <w:b/>
                <w:color w:val="000000" w:themeColor="text1"/>
                <w:sz w:val="16"/>
                <w:szCs w:val="16"/>
              </w:rPr>
            </w:pPr>
            <w:r w:rsidRPr="00044FD9">
              <w:rPr>
                <w:b/>
                <w:bCs/>
                <w:sz w:val="16"/>
                <w:szCs w:val="16"/>
              </w:rPr>
              <w:t>14.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5AC0434" w14:textId="77777777" w:rsidR="00277903" w:rsidRPr="00044FD9" w:rsidRDefault="00277903" w:rsidP="0033054F">
            <w:pPr>
              <w:spacing w:before="0"/>
              <w:jc w:val="center"/>
              <w:rPr>
                <w:b/>
                <w:color w:val="000000" w:themeColor="text1"/>
                <w:sz w:val="16"/>
                <w:szCs w:val="16"/>
              </w:rPr>
            </w:pPr>
            <w:r w:rsidRPr="00044FD9">
              <w:rPr>
                <w:b/>
                <w:bCs/>
                <w:sz w:val="16"/>
                <w:szCs w:val="16"/>
              </w:rPr>
              <w:t>16.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329FA63" w14:textId="77777777" w:rsidR="00277903" w:rsidRPr="00044FD9" w:rsidRDefault="00277903" w:rsidP="0033054F">
            <w:pPr>
              <w:spacing w:before="0"/>
              <w:jc w:val="center"/>
              <w:rPr>
                <w:b/>
                <w:color w:val="000000" w:themeColor="text1"/>
                <w:sz w:val="16"/>
                <w:szCs w:val="16"/>
              </w:rPr>
            </w:pPr>
            <w:r w:rsidRPr="00044FD9">
              <w:rPr>
                <w:b/>
                <w:bCs/>
                <w:sz w:val="16"/>
                <w:szCs w:val="16"/>
              </w:rPr>
              <w:t>19.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C7763FB" w14:textId="77777777" w:rsidR="00277903" w:rsidRPr="00044FD9" w:rsidRDefault="00277903" w:rsidP="0033054F">
            <w:pPr>
              <w:spacing w:before="0"/>
              <w:jc w:val="center"/>
              <w:rPr>
                <w:b/>
                <w:color w:val="000000" w:themeColor="text1"/>
                <w:sz w:val="16"/>
                <w:szCs w:val="16"/>
              </w:rPr>
            </w:pPr>
            <w:r w:rsidRPr="00044FD9">
              <w:rPr>
                <w:b/>
                <w:bCs/>
                <w:sz w:val="16"/>
                <w:szCs w:val="16"/>
              </w:rPr>
              <w:t>22.5</w:t>
            </w:r>
          </w:p>
        </w:tc>
      </w:tr>
    </w:tbl>
    <w:p w14:paraId="27B7ED22" w14:textId="77777777" w:rsidR="00277903" w:rsidRPr="00044FD9" w:rsidRDefault="00277903" w:rsidP="00277903">
      <w:pPr>
        <w:pStyle w:val="Tablefin"/>
      </w:pPr>
    </w:p>
    <w:p w14:paraId="561103EC" w14:textId="77777777" w:rsidR="00277903" w:rsidRPr="00044FD9" w:rsidRDefault="00277903" w:rsidP="00277903">
      <w:pPr>
        <w:rPr>
          <w:rFonts w:eastAsia="MS PGothic"/>
          <w:iCs/>
        </w:rPr>
      </w:pPr>
      <w:r w:rsidRPr="00044FD9">
        <w:rPr>
          <w:rFonts w:eastAsia="MS PGothic"/>
          <w:iCs/>
        </w:rPr>
        <w:t xml:space="preserve">The 13.4 dB minimum margin obtained through Table </w:t>
      </w:r>
      <w:r w:rsidRPr="00044FD9">
        <w:rPr>
          <w:rFonts w:eastAsia="MS PGothic"/>
          <w:iCs/>
          <w:color w:val="7030A0"/>
        </w:rPr>
        <w:t>11</w:t>
      </w:r>
      <w:r w:rsidRPr="00044FD9">
        <w:rPr>
          <w:rFonts w:eastAsia="MS PGothic"/>
          <w:iCs/>
        </w:rPr>
        <w:t xml:space="preserve"> is to be lowered:</w:t>
      </w:r>
    </w:p>
    <w:p w14:paraId="65D05504"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xml:space="preserve">, </w:t>
      </w:r>
      <w:r w:rsidRPr="00044FD9">
        <w:t>and received in the 19.2 kHz MSS receiver.</w:t>
      </w:r>
    </w:p>
    <w:p w14:paraId="045A63F5"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another 3 dB factor to account for two active satellites possibly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1AB957E4" w14:textId="77777777" w:rsidR="00277903" w:rsidRPr="00044FD9" w:rsidRDefault="00277903" w:rsidP="00277903">
      <w:pPr>
        <w:jc w:val="both"/>
      </w:pPr>
      <w:r w:rsidRPr="00044FD9">
        <w:rPr>
          <w:rFonts w:eastAsia="MS PGothic"/>
          <w:iCs/>
        </w:rPr>
        <w:t xml:space="preserve">Even with these additional factors, the margin remains positive. This shows that </w:t>
      </w:r>
      <w:r w:rsidRPr="00044FD9">
        <w:t>protection of MSS above 137 MHz from AMS(R)S satellite emissions in 117.975-136 MHz is ensured even under worst case assumptions.</w:t>
      </w:r>
    </w:p>
    <w:p w14:paraId="536D8DE9" w14:textId="77777777" w:rsidR="00277903" w:rsidRPr="00044FD9" w:rsidRDefault="00277903">
      <w:pPr>
        <w:pStyle w:val="Heading3"/>
        <w:numPr>
          <w:ilvl w:val="2"/>
          <w:numId w:val="1"/>
        </w:numPr>
        <w:ind w:left="1134"/>
      </w:pPr>
      <w:bookmarkStart w:id="40" w:name="_Ref87290364"/>
      <w:r w:rsidRPr="00044FD9">
        <w:t xml:space="preserve">Adjacent band compatibility between systems operating in the aeronautical mobile satellite (route) </w:t>
      </w:r>
      <w:proofErr w:type="gramStart"/>
      <w:r w:rsidRPr="00044FD9">
        <w:t>service  (</w:t>
      </w:r>
      <w:proofErr w:type="gramEnd"/>
      <w:r w:rsidRPr="00044FD9">
        <w:t>space-to-Earth) below 136 MHz and systems operating in the space operations service  (space-to-Earth) above 137 MHz</w:t>
      </w:r>
      <w:bookmarkEnd w:id="40"/>
    </w:p>
    <w:p w14:paraId="2CE9F372" w14:textId="77777777" w:rsidR="00277903" w:rsidRPr="00044FD9" w:rsidRDefault="00277903" w:rsidP="00277903">
      <w:pPr>
        <w:jc w:val="both"/>
        <w:rPr>
          <w:b/>
          <w:u w:val="single"/>
        </w:rPr>
      </w:pPr>
      <w:r w:rsidRPr="00044FD9">
        <w:rPr>
          <w:b/>
          <w:u w:val="single"/>
        </w:rPr>
        <w:t>Static study</w:t>
      </w:r>
    </w:p>
    <w:p w14:paraId="262D210D"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2C59B1E3" w14:textId="77777777" w:rsidR="00277903" w:rsidRPr="00044FD9" w:rsidRDefault="00277903" w:rsidP="00277903">
      <w:pPr>
        <w:jc w:val="both"/>
        <w:rPr>
          <w:rFonts w:eastAsia="MS PGothic"/>
        </w:rPr>
      </w:pPr>
      <w:r w:rsidRPr="00044FD9">
        <w:rPr>
          <w:rFonts w:eastAsia="MS PGothic"/>
        </w:rPr>
        <w:t xml:space="preserve">Table 12 below is an assessment of the maximum power level per 1 kHz above 137 MHz at the SOS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080A13DB"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OS antenna pointing towards the AMS(R)S satellite.</w:t>
      </w:r>
    </w:p>
    <w:p w14:paraId="05A8697E"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OS earth station (instead of 5 dB towards aircraft).</w:t>
      </w:r>
    </w:p>
    <w:p w14:paraId="28E3AB57"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4130F4A8"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 xml:space="preserve">in-band emissions below 136 </w:t>
      </w:r>
      <w:proofErr w:type="spellStart"/>
      <w:r w:rsidRPr="00044FD9">
        <w:rPr>
          <w:rFonts w:eastAsiaTheme="minorEastAsia"/>
        </w:rPr>
        <w:t>MHz.</w:t>
      </w:r>
      <w:proofErr w:type="spellEnd"/>
    </w:p>
    <w:p w14:paraId="0E26B8E3" w14:textId="77777777" w:rsidR="00277903" w:rsidRPr="00044FD9" w:rsidRDefault="00277903" w:rsidP="00277903">
      <w:pPr>
        <w:pStyle w:val="TableNo"/>
      </w:pPr>
      <w:r w:rsidRPr="00044FD9">
        <w:t xml:space="preserve">able </w:t>
      </w:r>
      <w:r w:rsidRPr="00044FD9">
        <w:rPr>
          <w:color w:val="7030A0"/>
        </w:rPr>
        <w:t>12</w:t>
      </w:r>
    </w:p>
    <w:p w14:paraId="7E8F867F" w14:textId="77777777" w:rsidR="00277903" w:rsidRPr="00044FD9" w:rsidRDefault="00277903" w:rsidP="00277903">
      <w:pPr>
        <w:pStyle w:val="Tabletitle"/>
      </w:pPr>
      <w:r w:rsidRPr="00044FD9">
        <w:t xml:space="preserve">Assessment of the maximum power level per 1 kHz at space operation service receiver input of the spurious emissions above 137 MHz resulting from aeronautical mobile satellite (route) </w:t>
      </w:r>
      <w:r w:rsidRPr="00044FD9">
        <w:br/>
        <w:t>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61090E3B"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327B2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04F85FE0"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782D9C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E8C8F6"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7244E8"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CCA535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8EB55D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74A00D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0EEDC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0C3E10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59D84B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F85365"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FA3FC0B"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r>
      <w:tr w:rsidR="00277903" w:rsidRPr="00044FD9" w14:paraId="5D1C2CCE"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73DE47"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231265"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5AD4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54FE3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A96F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BF4F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91376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06CF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5C92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76AAB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7FF5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03239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79EA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576379C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CEFC456"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54BE77E"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BFC94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E765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283F0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7E49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DA1D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A78F8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9F90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14146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5EB0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B7EA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BA192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593ECD9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42CEBC"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401D22D"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E8AD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5837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65355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BB38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6A92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8B8D0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AD82B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C32B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1A1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8E306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E3A50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A64F5F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610D37"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B44D324"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506005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3C5E7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CFFF5DB"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87C6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DD5E9B9"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7428E9"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52502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D9DC6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E86AE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58F41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999CC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1F760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FEA855"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C8C7F8D"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r>
      <w:tr w:rsidR="00277903" w:rsidRPr="00044FD9" w14:paraId="0F3DC7C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246F0D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691C0D8"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9FF16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FD4C45"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63C7F5"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FAFA7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686A3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C0CEB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C869E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9387C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CCB45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3009CF" w14:textId="77777777" w:rsidR="00277903" w:rsidRPr="00044FD9" w:rsidRDefault="00277903" w:rsidP="0033054F">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8F5229E" w14:textId="77777777" w:rsidR="00277903" w:rsidRPr="00044FD9" w:rsidRDefault="00277903" w:rsidP="0033054F">
            <w:pPr>
              <w:spacing w:before="0"/>
              <w:jc w:val="center"/>
              <w:rPr>
                <w:color w:val="000000" w:themeColor="text1"/>
                <w:sz w:val="16"/>
                <w:szCs w:val="16"/>
              </w:rPr>
            </w:pPr>
            <w:r w:rsidRPr="00044FD9">
              <w:rPr>
                <w:color w:val="000000"/>
                <w:sz w:val="16"/>
                <w:szCs w:val="22"/>
              </w:rPr>
              <w:t>-5.5</w:t>
            </w:r>
          </w:p>
        </w:tc>
      </w:tr>
      <w:tr w:rsidR="00277903" w:rsidRPr="00044FD9" w14:paraId="4FB545DA"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0255ECD"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B2CBF1"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46C4D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FAB30B"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B36A49"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162B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33D08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D4B08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84F5D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75DC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35186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F4CB20"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62189EF"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51486857"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845A697"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314EC5D"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C68D9"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0F4E74"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41C1A3"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AE49A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4D6C4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3FD85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5BD88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8D7E3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0DEE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E3F73E" w14:textId="77777777" w:rsidR="00277903" w:rsidRPr="00044FD9" w:rsidRDefault="00277903" w:rsidP="0033054F">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90EFB3" w14:textId="77777777" w:rsidR="00277903" w:rsidRPr="00044FD9" w:rsidRDefault="00277903" w:rsidP="0033054F">
            <w:pPr>
              <w:spacing w:before="0"/>
              <w:jc w:val="center"/>
              <w:rPr>
                <w:color w:val="000000" w:themeColor="text1"/>
                <w:sz w:val="16"/>
                <w:szCs w:val="16"/>
              </w:rPr>
            </w:pPr>
            <w:r w:rsidRPr="00044FD9">
              <w:rPr>
                <w:color w:val="000000"/>
                <w:sz w:val="16"/>
                <w:szCs w:val="22"/>
              </w:rPr>
              <w:t>12.8</w:t>
            </w:r>
          </w:p>
        </w:tc>
      </w:tr>
      <w:tr w:rsidR="00277903" w:rsidRPr="00044FD9" w14:paraId="50DCCB4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D7A1ED"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86BF683"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D64DC9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16EDB1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4D74CE8"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AE346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1E12C3" w14:textId="77777777" w:rsidR="00277903" w:rsidRPr="00044FD9" w:rsidRDefault="00277903" w:rsidP="0033054F">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C2A286" w14:textId="77777777" w:rsidR="00277903" w:rsidRPr="00044FD9" w:rsidRDefault="00277903" w:rsidP="0033054F">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E1C6C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44AF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0CAAD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01D98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032CC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DA414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0769C2" w14:textId="77777777" w:rsidR="00277903" w:rsidRPr="00044FD9" w:rsidRDefault="00277903" w:rsidP="0033054F">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F7101F5" w14:textId="77777777" w:rsidR="00277903" w:rsidRPr="00044FD9" w:rsidRDefault="00277903" w:rsidP="0033054F">
            <w:pPr>
              <w:spacing w:before="0"/>
              <w:jc w:val="center"/>
              <w:rPr>
                <w:color w:val="000000" w:themeColor="text1"/>
                <w:sz w:val="16"/>
                <w:szCs w:val="16"/>
              </w:rPr>
            </w:pPr>
            <w:r w:rsidRPr="00044FD9">
              <w:rPr>
                <w:color w:val="000000"/>
                <w:sz w:val="16"/>
                <w:szCs w:val="22"/>
              </w:rPr>
              <w:t>130.7</w:t>
            </w:r>
          </w:p>
        </w:tc>
      </w:tr>
      <w:tr w:rsidR="00277903" w:rsidRPr="00044FD9" w14:paraId="19E2FDA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7026E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690A09D"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6E92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EAE52B"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66A97E"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11ED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87FBD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423E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72C18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77BCC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92CD0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CF7E12"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246929"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040CA745"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2A76AB"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C174706"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4912F4A7"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479BFBB"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BD5594" w14:textId="77777777" w:rsidR="00277903" w:rsidRPr="00044FD9" w:rsidRDefault="00277903" w:rsidP="0033054F">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88F74A"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83BAB6"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9E9004"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07B043"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01C6C3"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33187"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0010A4"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B1C26"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C3BCF8"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353470"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22964F5" w14:textId="77777777" w:rsidR="00277903" w:rsidRPr="00044FD9" w:rsidRDefault="00277903" w:rsidP="0033054F">
            <w:pPr>
              <w:spacing w:before="0"/>
              <w:jc w:val="center"/>
              <w:rPr>
                <w:color w:val="000000" w:themeColor="text1"/>
                <w:sz w:val="16"/>
                <w:szCs w:val="16"/>
              </w:rPr>
            </w:pPr>
            <w:r w:rsidRPr="00044FD9">
              <w:rPr>
                <w:sz w:val="16"/>
                <w:szCs w:val="16"/>
              </w:rPr>
              <w:t>12</w:t>
            </w:r>
          </w:p>
        </w:tc>
      </w:tr>
      <w:tr w:rsidR="00277903" w:rsidRPr="00044FD9" w14:paraId="2F827F6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74088DA"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1CEF967"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428E99"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658DE7" w14:textId="77777777" w:rsidR="00277903" w:rsidRPr="00044FD9" w:rsidRDefault="00277903" w:rsidP="0033054F">
            <w:pPr>
              <w:spacing w:before="0"/>
              <w:jc w:val="center"/>
              <w:rPr>
                <w:color w:val="000000" w:themeColor="text1"/>
                <w:sz w:val="16"/>
                <w:szCs w:val="16"/>
              </w:rPr>
            </w:pPr>
            <w:r w:rsidRPr="00044FD9">
              <w:rPr>
                <w:sz w:val="16"/>
                <w:szCs w:val="16"/>
              </w:rPr>
              <w:t>-11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01AD4F" w14:textId="77777777" w:rsidR="00277903" w:rsidRPr="00044FD9" w:rsidRDefault="00277903" w:rsidP="0033054F">
            <w:pPr>
              <w:spacing w:before="0"/>
              <w:jc w:val="center"/>
              <w:rPr>
                <w:color w:val="000000" w:themeColor="text1"/>
                <w:sz w:val="16"/>
                <w:szCs w:val="16"/>
              </w:rPr>
            </w:pPr>
            <w:r w:rsidRPr="00044FD9">
              <w:rPr>
                <w:sz w:val="16"/>
                <w:szCs w:val="16"/>
              </w:rPr>
              <w:t>-11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629A19" w14:textId="77777777" w:rsidR="00277903" w:rsidRPr="00044FD9" w:rsidRDefault="00277903" w:rsidP="0033054F">
            <w:pPr>
              <w:spacing w:before="0"/>
              <w:jc w:val="center"/>
              <w:rPr>
                <w:color w:val="000000" w:themeColor="text1"/>
                <w:sz w:val="16"/>
                <w:szCs w:val="16"/>
              </w:rPr>
            </w:pPr>
            <w:r w:rsidRPr="00044FD9">
              <w:rPr>
                <w:sz w:val="16"/>
                <w:szCs w:val="16"/>
              </w:rPr>
              <w:t>-107.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BE8839" w14:textId="77777777" w:rsidR="00277903" w:rsidRPr="00044FD9" w:rsidRDefault="00277903" w:rsidP="0033054F">
            <w:pPr>
              <w:spacing w:before="0"/>
              <w:jc w:val="center"/>
              <w:rPr>
                <w:color w:val="000000" w:themeColor="text1"/>
                <w:sz w:val="16"/>
                <w:szCs w:val="16"/>
              </w:rPr>
            </w:pPr>
            <w:r w:rsidRPr="00044FD9">
              <w:rPr>
                <w:sz w:val="16"/>
                <w:szCs w:val="16"/>
              </w:rPr>
              <w:t>-105.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7CD611" w14:textId="77777777" w:rsidR="00277903" w:rsidRPr="00044FD9" w:rsidRDefault="00277903" w:rsidP="0033054F">
            <w:pPr>
              <w:spacing w:before="0"/>
              <w:jc w:val="center"/>
              <w:rPr>
                <w:color w:val="000000" w:themeColor="text1"/>
                <w:sz w:val="16"/>
                <w:szCs w:val="16"/>
              </w:rPr>
            </w:pPr>
            <w:r w:rsidRPr="00044FD9">
              <w:rPr>
                <w:sz w:val="16"/>
                <w:szCs w:val="16"/>
              </w:rPr>
              <w:t>-104.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2CF81C" w14:textId="77777777" w:rsidR="00277903" w:rsidRPr="00044FD9" w:rsidRDefault="00277903" w:rsidP="0033054F">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70AE8" w14:textId="77777777" w:rsidR="00277903" w:rsidRPr="00044FD9" w:rsidRDefault="00277903" w:rsidP="0033054F">
            <w:pPr>
              <w:spacing w:before="0"/>
              <w:jc w:val="center"/>
              <w:rPr>
                <w:color w:val="000000" w:themeColor="text1"/>
                <w:sz w:val="16"/>
                <w:szCs w:val="16"/>
              </w:rPr>
            </w:pPr>
            <w:r w:rsidRPr="00044FD9">
              <w:rPr>
                <w:sz w:val="16"/>
                <w:szCs w:val="16"/>
              </w:rPr>
              <w:t>-10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AA6417" w14:textId="77777777" w:rsidR="00277903" w:rsidRPr="00044FD9" w:rsidRDefault="00277903" w:rsidP="0033054F">
            <w:pPr>
              <w:spacing w:before="0"/>
              <w:jc w:val="center"/>
              <w:rPr>
                <w:color w:val="000000" w:themeColor="text1"/>
                <w:sz w:val="16"/>
                <w:szCs w:val="16"/>
              </w:rPr>
            </w:pPr>
            <w:r w:rsidRPr="00044FD9">
              <w:rPr>
                <w:sz w:val="16"/>
                <w:szCs w:val="16"/>
              </w:rPr>
              <w:t>-10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CE78EF" w14:textId="77777777" w:rsidR="00277903" w:rsidRPr="00044FD9" w:rsidRDefault="00277903" w:rsidP="0033054F">
            <w:pPr>
              <w:spacing w:before="0"/>
              <w:jc w:val="center"/>
              <w:rPr>
                <w:color w:val="000000" w:themeColor="text1"/>
                <w:sz w:val="16"/>
                <w:szCs w:val="16"/>
              </w:rPr>
            </w:pPr>
            <w:r w:rsidRPr="00044FD9">
              <w:rPr>
                <w:sz w:val="16"/>
                <w:szCs w:val="16"/>
              </w:rPr>
              <w:t>-11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02339A" w14:textId="77777777" w:rsidR="00277903" w:rsidRPr="00044FD9" w:rsidRDefault="00277903" w:rsidP="0033054F">
            <w:pPr>
              <w:spacing w:before="0"/>
              <w:jc w:val="center"/>
              <w:rPr>
                <w:color w:val="000000" w:themeColor="text1"/>
                <w:sz w:val="16"/>
                <w:szCs w:val="16"/>
              </w:rPr>
            </w:pPr>
            <w:r w:rsidRPr="00044FD9">
              <w:rPr>
                <w:sz w:val="16"/>
                <w:szCs w:val="16"/>
              </w:rPr>
              <w:t>-113.9</w:t>
            </w:r>
          </w:p>
        </w:tc>
      </w:tr>
      <w:tr w:rsidR="00277903" w:rsidRPr="00044FD9" w14:paraId="05DBC3E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C5F4254"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D80602A"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F60852"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A9FC31"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93CCBCD"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6355C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DFB3FA"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08464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67CDE13"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602EE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F54ADC"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845B110"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4A6962C"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4719409D"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AF7CF1C"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FD13C9C" w14:textId="77777777" w:rsidR="00277903" w:rsidRPr="00044FD9" w:rsidRDefault="00277903" w:rsidP="0033054F">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0F2BE6"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1400E0" w14:textId="77777777" w:rsidR="00277903" w:rsidRPr="00044FD9" w:rsidRDefault="00277903" w:rsidP="0033054F">
            <w:pPr>
              <w:spacing w:before="0"/>
              <w:jc w:val="center"/>
              <w:rPr>
                <w:color w:val="000000" w:themeColor="text1"/>
                <w:sz w:val="16"/>
                <w:szCs w:val="16"/>
              </w:rPr>
            </w:pPr>
            <w:r w:rsidRPr="00044FD9">
              <w:rPr>
                <w:sz w:val="16"/>
                <w:szCs w:val="16"/>
              </w:rPr>
              <w:t>-17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87287EA" w14:textId="77777777" w:rsidR="00277903" w:rsidRPr="00044FD9" w:rsidRDefault="00277903" w:rsidP="0033054F">
            <w:pPr>
              <w:spacing w:before="0"/>
              <w:jc w:val="center"/>
              <w:rPr>
                <w:color w:val="000000" w:themeColor="text1"/>
                <w:sz w:val="16"/>
                <w:szCs w:val="16"/>
              </w:rPr>
            </w:pPr>
            <w:r w:rsidRPr="00044FD9">
              <w:rPr>
                <w:sz w:val="16"/>
                <w:szCs w:val="16"/>
              </w:rPr>
              <w:t>-170.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D4DD1F" w14:textId="77777777" w:rsidR="00277903" w:rsidRPr="00044FD9" w:rsidRDefault="00277903" w:rsidP="0033054F">
            <w:pPr>
              <w:spacing w:before="0"/>
              <w:jc w:val="center"/>
              <w:rPr>
                <w:color w:val="000000" w:themeColor="text1"/>
                <w:sz w:val="16"/>
                <w:szCs w:val="16"/>
              </w:rPr>
            </w:pPr>
            <w:r w:rsidRPr="00044FD9">
              <w:rPr>
                <w:bCs/>
                <w:sz w:val="16"/>
                <w:szCs w:val="16"/>
              </w:rPr>
              <w:t>-167.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33C22F" w14:textId="77777777" w:rsidR="00277903" w:rsidRPr="00044FD9" w:rsidRDefault="00277903" w:rsidP="0033054F">
            <w:pPr>
              <w:spacing w:before="0"/>
              <w:jc w:val="center"/>
              <w:rPr>
                <w:color w:val="000000" w:themeColor="text1"/>
                <w:sz w:val="16"/>
                <w:szCs w:val="16"/>
              </w:rPr>
            </w:pPr>
            <w:r w:rsidRPr="00044FD9">
              <w:rPr>
                <w:bCs/>
                <w:sz w:val="16"/>
                <w:szCs w:val="16"/>
              </w:rPr>
              <w:t>-16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5AD4955" w14:textId="77777777" w:rsidR="00277903" w:rsidRPr="00044FD9" w:rsidRDefault="00277903" w:rsidP="0033054F">
            <w:pPr>
              <w:spacing w:before="0"/>
              <w:jc w:val="center"/>
              <w:rPr>
                <w:color w:val="000000" w:themeColor="text1"/>
                <w:sz w:val="16"/>
                <w:szCs w:val="16"/>
              </w:rPr>
            </w:pPr>
            <w:r w:rsidRPr="00044FD9">
              <w:rPr>
                <w:bCs/>
                <w:sz w:val="16"/>
                <w:szCs w:val="16"/>
              </w:rPr>
              <w:t>-164.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E32DED" w14:textId="77777777" w:rsidR="00277903" w:rsidRPr="00044FD9" w:rsidRDefault="00277903" w:rsidP="0033054F">
            <w:pPr>
              <w:spacing w:before="0"/>
              <w:jc w:val="center"/>
              <w:rPr>
                <w:color w:val="000000" w:themeColor="text1"/>
                <w:sz w:val="16"/>
                <w:szCs w:val="16"/>
              </w:rPr>
            </w:pPr>
            <w:r w:rsidRPr="00044FD9">
              <w:rPr>
                <w:bCs/>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65B416" w14:textId="77777777" w:rsidR="00277903" w:rsidRPr="00044FD9" w:rsidRDefault="00277903" w:rsidP="0033054F">
            <w:pPr>
              <w:spacing w:before="0"/>
              <w:jc w:val="center"/>
              <w:rPr>
                <w:color w:val="000000" w:themeColor="text1"/>
                <w:sz w:val="16"/>
                <w:szCs w:val="16"/>
              </w:rPr>
            </w:pPr>
            <w:r w:rsidRPr="00044FD9">
              <w:rPr>
                <w:bCs/>
                <w:sz w:val="16"/>
                <w:szCs w:val="16"/>
              </w:rPr>
              <w:t>-16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1BAABC6" w14:textId="77777777" w:rsidR="00277903" w:rsidRPr="00044FD9" w:rsidRDefault="00277903" w:rsidP="0033054F">
            <w:pPr>
              <w:spacing w:before="0"/>
              <w:jc w:val="center"/>
              <w:rPr>
                <w:color w:val="000000" w:themeColor="text1"/>
                <w:sz w:val="16"/>
                <w:szCs w:val="16"/>
              </w:rPr>
            </w:pPr>
            <w:r w:rsidRPr="00044FD9">
              <w:rPr>
                <w:bCs/>
                <w:sz w:val="16"/>
                <w:szCs w:val="16"/>
              </w:rPr>
              <w:t>-16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15CA778" w14:textId="77777777" w:rsidR="00277903" w:rsidRPr="00044FD9" w:rsidRDefault="00277903" w:rsidP="0033054F">
            <w:pPr>
              <w:spacing w:before="0"/>
              <w:jc w:val="center"/>
              <w:rPr>
                <w:color w:val="000000" w:themeColor="text1"/>
                <w:sz w:val="16"/>
                <w:szCs w:val="16"/>
              </w:rPr>
            </w:pPr>
            <w:r w:rsidRPr="00044FD9">
              <w:rPr>
                <w:sz w:val="16"/>
                <w:szCs w:val="16"/>
              </w:rPr>
              <w:t>-17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A916695" w14:textId="77777777" w:rsidR="00277903" w:rsidRPr="00044FD9" w:rsidRDefault="00277903" w:rsidP="0033054F">
            <w:pPr>
              <w:spacing w:before="0"/>
              <w:jc w:val="center"/>
              <w:rPr>
                <w:color w:val="000000" w:themeColor="text1"/>
                <w:sz w:val="16"/>
                <w:szCs w:val="16"/>
              </w:rPr>
            </w:pPr>
            <w:r w:rsidRPr="00044FD9">
              <w:rPr>
                <w:sz w:val="16"/>
                <w:szCs w:val="16"/>
              </w:rPr>
              <w:t>-173.9</w:t>
            </w:r>
          </w:p>
        </w:tc>
      </w:tr>
      <w:tr w:rsidR="00277903" w:rsidRPr="00044FD9" w14:paraId="61046856"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D0A2C0"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5005FD1" w14:textId="77777777" w:rsidR="00277903" w:rsidRPr="00044FD9" w:rsidRDefault="00277903" w:rsidP="0033054F">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689404"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03350C"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B16CDCB"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4E1ED0B"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A4F820E"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3D42BB"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435CC23"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EE52A23"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88E6F3D"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B4E2791"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050A630" w14:textId="77777777" w:rsidR="00277903" w:rsidRPr="00044FD9" w:rsidRDefault="00277903" w:rsidP="0033054F">
            <w:pPr>
              <w:spacing w:before="0"/>
              <w:jc w:val="center"/>
              <w:rPr>
                <w:color w:val="000000" w:themeColor="text1"/>
                <w:sz w:val="16"/>
                <w:szCs w:val="16"/>
              </w:rPr>
            </w:pPr>
            <w:r w:rsidRPr="00044FD9">
              <w:rPr>
                <w:bCs/>
                <w:sz w:val="16"/>
                <w:szCs w:val="16"/>
              </w:rPr>
              <w:t>-164</w:t>
            </w:r>
          </w:p>
        </w:tc>
      </w:tr>
      <w:tr w:rsidR="00277903" w:rsidRPr="00044FD9" w14:paraId="3FA494FE"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1239079"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4C6A34A5"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1726ABF"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D75E74C" w14:textId="77777777" w:rsidR="00277903" w:rsidRPr="00044FD9" w:rsidRDefault="00277903" w:rsidP="0033054F">
            <w:pPr>
              <w:spacing w:before="0"/>
              <w:jc w:val="center"/>
              <w:rPr>
                <w:b/>
                <w:color w:val="000000" w:themeColor="text1"/>
                <w:sz w:val="16"/>
                <w:szCs w:val="16"/>
              </w:rPr>
            </w:pPr>
            <w:r w:rsidRPr="00044FD9">
              <w:rPr>
                <w:b/>
                <w:sz w:val="16"/>
                <w:szCs w:val="16"/>
              </w:rPr>
              <w:t>9.8</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F371424" w14:textId="77777777" w:rsidR="00277903" w:rsidRPr="00044FD9" w:rsidRDefault="00277903" w:rsidP="0033054F">
            <w:pPr>
              <w:spacing w:before="0"/>
              <w:jc w:val="center"/>
              <w:rPr>
                <w:b/>
                <w:color w:val="000000" w:themeColor="text1"/>
                <w:sz w:val="16"/>
                <w:szCs w:val="16"/>
              </w:rPr>
            </w:pPr>
            <w:r w:rsidRPr="00044FD9">
              <w:rPr>
                <w:b/>
                <w:sz w:val="16"/>
                <w:szCs w:val="16"/>
              </w:rPr>
              <w:t>6.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F0C987F" w14:textId="77777777" w:rsidR="00277903" w:rsidRPr="00044FD9" w:rsidRDefault="00277903" w:rsidP="0033054F">
            <w:pPr>
              <w:spacing w:before="0"/>
              <w:jc w:val="center"/>
              <w:rPr>
                <w:b/>
                <w:color w:val="000000" w:themeColor="text1"/>
                <w:sz w:val="16"/>
                <w:szCs w:val="16"/>
              </w:rPr>
            </w:pPr>
            <w:r w:rsidRPr="00044FD9">
              <w:rPr>
                <w:b/>
                <w:bCs/>
                <w:sz w:val="16"/>
                <w:szCs w:val="16"/>
              </w:rPr>
              <w:t>3.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1431DE0" w14:textId="77777777" w:rsidR="00277903" w:rsidRPr="00044FD9" w:rsidRDefault="00277903" w:rsidP="0033054F">
            <w:pPr>
              <w:spacing w:before="0"/>
              <w:jc w:val="center"/>
              <w:rPr>
                <w:b/>
                <w:color w:val="000000" w:themeColor="text1"/>
                <w:sz w:val="16"/>
                <w:szCs w:val="16"/>
              </w:rPr>
            </w:pPr>
            <w:r w:rsidRPr="00044FD9">
              <w:rPr>
                <w:b/>
                <w:bCs/>
                <w:sz w:val="16"/>
                <w:szCs w:val="16"/>
              </w:rPr>
              <w:t>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DDD6C4" w14:textId="77777777" w:rsidR="00277903" w:rsidRPr="00044FD9" w:rsidRDefault="00277903" w:rsidP="0033054F">
            <w:pPr>
              <w:spacing w:before="0"/>
              <w:jc w:val="center"/>
              <w:rPr>
                <w:b/>
                <w:color w:val="000000" w:themeColor="text1"/>
                <w:sz w:val="16"/>
                <w:szCs w:val="16"/>
              </w:rPr>
            </w:pPr>
            <w:r w:rsidRPr="00044FD9">
              <w:rPr>
                <w:b/>
                <w:bCs/>
                <w:sz w:val="16"/>
                <w:szCs w:val="16"/>
              </w:rPr>
              <w:t>0.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785067B" w14:textId="77777777" w:rsidR="00277903" w:rsidRPr="00044FD9" w:rsidRDefault="00277903" w:rsidP="0033054F">
            <w:pPr>
              <w:spacing w:before="0"/>
              <w:jc w:val="center"/>
              <w:rPr>
                <w:b/>
                <w:color w:val="000000" w:themeColor="text1"/>
                <w:sz w:val="16"/>
                <w:szCs w:val="16"/>
              </w:rPr>
            </w:pPr>
            <w:r w:rsidRPr="00044FD9">
              <w:rPr>
                <w:b/>
                <w:bCs/>
                <w:sz w:val="16"/>
                <w:szCs w:val="16"/>
              </w:rPr>
              <w:t>0.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565806" w14:textId="77777777" w:rsidR="00277903" w:rsidRPr="00044FD9" w:rsidRDefault="00277903" w:rsidP="0033054F">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C7BD8FD" w14:textId="77777777" w:rsidR="00277903" w:rsidRPr="00044FD9" w:rsidRDefault="00277903" w:rsidP="0033054F">
            <w:pPr>
              <w:spacing w:before="0"/>
              <w:jc w:val="center"/>
              <w:rPr>
                <w:b/>
                <w:color w:val="000000" w:themeColor="text1"/>
                <w:sz w:val="16"/>
                <w:szCs w:val="16"/>
              </w:rPr>
            </w:pPr>
            <w:r w:rsidRPr="00044FD9">
              <w:rPr>
                <w:b/>
                <w:bCs/>
                <w:sz w:val="16"/>
                <w:szCs w:val="16"/>
              </w:rPr>
              <w:t>4.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6403095" w14:textId="77777777" w:rsidR="00277903" w:rsidRPr="00044FD9" w:rsidRDefault="00277903" w:rsidP="0033054F">
            <w:pPr>
              <w:spacing w:before="0"/>
              <w:jc w:val="center"/>
              <w:rPr>
                <w:b/>
                <w:color w:val="000000" w:themeColor="text1"/>
                <w:sz w:val="16"/>
                <w:szCs w:val="16"/>
              </w:rPr>
            </w:pPr>
            <w:r w:rsidRPr="00044FD9">
              <w:rPr>
                <w:b/>
                <w:sz w:val="16"/>
                <w:szCs w:val="16"/>
              </w:rPr>
              <w:t>6.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794B9B2" w14:textId="77777777" w:rsidR="00277903" w:rsidRPr="00044FD9" w:rsidRDefault="00277903" w:rsidP="0033054F">
            <w:pPr>
              <w:spacing w:before="0"/>
              <w:jc w:val="center"/>
              <w:rPr>
                <w:b/>
                <w:color w:val="000000" w:themeColor="text1"/>
                <w:sz w:val="16"/>
                <w:szCs w:val="16"/>
              </w:rPr>
            </w:pPr>
            <w:r w:rsidRPr="00044FD9">
              <w:rPr>
                <w:b/>
                <w:sz w:val="16"/>
                <w:szCs w:val="16"/>
              </w:rPr>
              <w:t>9.9</w:t>
            </w:r>
          </w:p>
        </w:tc>
      </w:tr>
    </w:tbl>
    <w:p w14:paraId="27F49803" w14:textId="77777777" w:rsidR="00277903" w:rsidRPr="00044FD9" w:rsidRDefault="00277903" w:rsidP="00277903">
      <w:pPr>
        <w:pStyle w:val="Tablefin"/>
        <w:rPr>
          <w:rFonts w:eastAsia="MS PGothic"/>
        </w:rPr>
      </w:pPr>
    </w:p>
    <w:p w14:paraId="6D78665B" w14:textId="77777777" w:rsidR="00277903" w:rsidRPr="00044FD9" w:rsidRDefault="00277903" w:rsidP="00277903">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3EFBA4E6" w14:textId="77777777" w:rsidR="00277903" w:rsidRPr="00044FD9" w:rsidRDefault="00277903" w:rsidP="00277903">
      <w:pPr>
        <w:rPr>
          <w:rFonts w:eastAsia="MS PGothic"/>
          <w:iCs/>
        </w:rPr>
      </w:pPr>
      <w:r w:rsidRPr="00044FD9">
        <w:rPr>
          <w:rFonts w:eastAsia="MS PGothic"/>
          <w:iCs/>
        </w:rPr>
        <w:t xml:space="preserve">The 0.8 dB minimum margin obtained through Table </w:t>
      </w:r>
      <w:r w:rsidRPr="00044FD9">
        <w:rPr>
          <w:rFonts w:eastAsia="MS PGothic"/>
          <w:iCs/>
          <w:color w:val="7030A0"/>
        </w:rPr>
        <w:t>12</w:t>
      </w:r>
      <w:r w:rsidRPr="00044FD9">
        <w:rPr>
          <w:rFonts w:eastAsia="MS PGothic"/>
          <w:iCs/>
        </w:rPr>
        <w:t xml:space="preserve"> is to be lowered by a factor of 3 dB maximum to account for two active satellites possibly visible from the SOS earth station.  As the resulting margin would become negative, it is interesting to consider dynamic studies, which results are more accurate as they </w:t>
      </w:r>
      <w:proofErr w:type="gramStart"/>
      <w:r w:rsidRPr="00044FD9">
        <w:rPr>
          <w:rFonts w:eastAsia="MS PGothic"/>
          <w:iCs/>
        </w:rPr>
        <w:t>take into account</w:t>
      </w:r>
      <w:proofErr w:type="gramEnd"/>
      <w:r w:rsidRPr="00044FD9">
        <w:rPr>
          <w:rFonts w:eastAsia="MS PGothic"/>
          <w:iCs/>
        </w:rPr>
        <w:t xml:space="preserve"> the antenna pattern of the SOS earth station, and the fact that his earth station tracks its own satellite.</w:t>
      </w:r>
    </w:p>
    <w:p w14:paraId="56F1DE80" w14:textId="77777777" w:rsidR="00277903" w:rsidRPr="00044FD9" w:rsidRDefault="00277903" w:rsidP="00277903">
      <w:pPr>
        <w:pStyle w:val="Headingb"/>
      </w:pPr>
      <w:r w:rsidRPr="00044FD9">
        <w:t>Dynamic studies</w:t>
      </w:r>
    </w:p>
    <w:p w14:paraId="17F1B144" w14:textId="77777777" w:rsidR="00277903" w:rsidRPr="00044FD9" w:rsidRDefault="00277903" w:rsidP="00277903">
      <w:r w:rsidRPr="00044FD9">
        <w:t>Based on information provided by the ITU expert group responsible for the space operation service, the following parameters have been considered for the SOS system:</w:t>
      </w:r>
    </w:p>
    <w:p w14:paraId="2E2A2C3C" w14:textId="77777777" w:rsidR="00277903" w:rsidRPr="00044FD9" w:rsidRDefault="00277903" w:rsidP="00277903">
      <w:pPr>
        <w:pStyle w:val="enumlev1"/>
      </w:pPr>
      <w:r w:rsidRPr="00044FD9">
        <w:t>–</w:t>
      </w:r>
      <w:r w:rsidRPr="00044FD9">
        <w:tab/>
        <w:t xml:space="preserve">1 satellite at 835 km altitude in a sun-synchronous orbit with 98.85° </w:t>
      </w:r>
      <w:proofErr w:type="gramStart"/>
      <w:r w:rsidRPr="00044FD9">
        <w:t>inclination;</w:t>
      </w:r>
      <w:proofErr w:type="gramEnd"/>
    </w:p>
    <w:p w14:paraId="22EFCBEC" w14:textId="77777777" w:rsidR="00277903" w:rsidRPr="00044FD9" w:rsidRDefault="00277903" w:rsidP="00277903">
      <w:pPr>
        <w:pStyle w:val="enumlev1"/>
      </w:pPr>
      <w:r w:rsidRPr="00044FD9">
        <w:t>–</w:t>
      </w:r>
      <w:r w:rsidRPr="00044FD9">
        <w:tab/>
        <w:t xml:space="preserve">12 </w:t>
      </w:r>
      <w:proofErr w:type="spellStart"/>
      <w:r w:rsidRPr="00044FD9">
        <w:t>dBi</w:t>
      </w:r>
      <w:proofErr w:type="spellEnd"/>
      <w:r w:rsidRPr="00044FD9">
        <w:t xml:space="preserve"> receiving earth station with an antenna pattern compliant with Recommendation ITU-R F.699-8, located at 0°, 30° and 55° latitude. The earth station tracks the satellite with a minimum elevation angle of 5°.</w:t>
      </w:r>
    </w:p>
    <w:p w14:paraId="646ED335" w14:textId="77777777" w:rsidR="00277903" w:rsidRPr="00044FD9" w:rsidRDefault="00277903" w:rsidP="00277903">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a simulation was run for 30 days with time-steps of 10 seconds. The power level received at the SOS receiving earth station was assessed, respectively with only one AMS(R)S satellite always active within the 20°-70° operational elevation range, and with possibly two AMS(R)S satellites always active in this range.</w:t>
      </w:r>
    </w:p>
    <w:p w14:paraId="0AA9741F" w14:textId="77777777" w:rsidR="00277903" w:rsidRPr="00044FD9" w:rsidRDefault="00277903" w:rsidP="00277903">
      <w:pPr>
        <w:pStyle w:val="FigureNo"/>
      </w:pPr>
      <w:r w:rsidRPr="00044FD9">
        <w:t xml:space="preserve">Figure </w:t>
      </w:r>
      <w:r w:rsidRPr="00044FD9">
        <w:rPr>
          <w:color w:val="7030A0"/>
        </w:rPr>
        <w:t>XX</w:t>
      </w:r>
    </w:p>
    <w:p w14:paraId="21D870E7" w14:textId="77777777" w:rsidR="00277903" w:rsidRPr="00044FD9" w:rsidRDefault="00277903" w:rsidP="00277903">
      <w:pPr>
        <w:pStyle w:val="Figuretitle"/>
      </w:pPr>
      <w:r w:rsidRPr="00044FD9">
        <w:t xml:space="preserve">Dynamic study with only one satellite operating in the aeronautical mobile satellite (route) service always active within the 20°-70° operational elevation range. Assessment of the maximum power level per 1 kHz at receiver input operating in the space operations </w:t>
      </w:r>
      <w:proofErr w:type="spellStart"/>
      <w:r w:rsidRPr="00044FD9">
        <w:t>servicefor</w:t>
      </w:r>
      <w:proofErr w:type="spellEnd"/>
      <w:r w:rsidRPr="00044FD9">
        <w:t xml:space="preserve"> the spurious emissions above 137 MHz resulting from emissions of stations operating in the aeronautical mobile satellite (route) service in 117.975-136 MHz</w:t>
      </w:r>
    </w:p>
    <w:p w14:paraId="077004C5" w14:textId="77777777" w:rsidR="00277903" w:rsidRPr="00044FD9" w:rsidRDefault="00277903" w:rsidP="00277903">
      <w:pPr>
        <w:pStyle w:val="Figure"/>
      </w:pPr>
      <w:r w:rsidRPr="00044FD9">
        <w:rPr>
          <w:noProof/>
          <w:lang w:val="en-US"/>
        </w:rPr>
        <w:drawing>
          <wp:inline distT="0" distB="0" distL="0" distR="0" wp14:anchorId="4BBA33B2" wp14:editId="415E1C90">
            <wp:extent cx="5264150" cy="3632933"/>
            <wp:effectExtent l="0" t="0" r="0" b="5715"/>
            <wp:docPr id="2056" name="Image 2056" descr="cid:image003.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8870E.5C88F10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5266221" cy="3634362"/>
                    </a:xfrm>
                    <a:prstGeom prst="rect">
                      <a:avLst/>
                    </a:prstGeom>
                    <a:noFill/>
                    <a:ln>
                      <a:noFill/>
                    </a:ln>
                  </pic:spPr>
                </pic:pic>
              </a:graphicData>
            </a:graphic>
          </wp:inline>
        </w:drawing>
      </w:r>
    </w:p>
    <w:p w14:paraId="6F73AB8A" w14:textId="77777777" w:rsidR="00277903" w:rsidRPr="00044FD9" w:rsidRDefault="00277903" w:rsidP="00277903">
      <w:pPr>
        <w:jc w:val="both"/>
      </w:pPr>
      <w:r w:rsidRPr="00044FD9">
        <w:t xml:space="preserve">This study with only one active satellite within the 20°-70° operational elevation range provides a maximum of </w:t>
      </w:r>
      <w:r>
        <w:t>–</w:t>
      </w:r>
      <w:r w:rsidRPr="00044FD9">
        <w:t xml:space="preserve">165.6 </w:t>
      </w:r>
      <w:proofErr w:type="spellStart"/>
      <w:r w:rsidRPr="00044FD9">
        <w:t>dBW</w:t>
      </w:r>
      <w:proofErr w:type="spellEnd"/>
      <w:r w:rsidRPr="00044FD9">
        <w:t xml:space="preserve">/kHz for the spurious emission power level at the receiver input of systems operating in the space operation service. This compares very well with the level of </w:t>
      </w:r>
      <w:r>
        <w:t>–</w:t>
      </w:r>
      <w:r w:rsidRPr="00044FD9">
        <w:t xml:space="preserve">164.8 </w:t>
      </w:r>
      <w:proofErr w:type="spellStart"/>
      <w:r w:rsidRPr="00044FD9">
        <w:t>dBW</w:t>
      </w:r>
      <w:proofErr w:type="spellEnd"/>
      <w:r w:rsidRPr="00044FD9">
        <w:t xml:space="preserve">/kHz which was determined in the table above on the basis of </w:t>
      </w:r>
      <w:proofErr w:type="gramStart"/>
      <w:r w:rsidRPr="00044FD9">
        <w:t>worst case</w:t>
      </w:r>
      <w:proofErr w:type="gramEnd"/>
      <w:r w:rsidRPr="00044FD9">
        <w:t xml:space="preserve"> assumptions.</w:t>
      </w:r>
    </w:p>
    <w:p w14:paraId="4388D341" w14:textId="77777777" w:rsidR="00277903" w:rsidRPr="00044FD9" w:rsidRDefault="00277903" w:rsidP="00277903">
      <w:pPr>
        <w:pStyle w:val="FigureNo"/>
      </w:pPr>
      <w:r w:rsidRPr="00044FD9">
        <w:t xml:space="preserve">Figure </w:t>
      </w:r>
      <w:r w:rsidRPr="00044FD9">
        <w:rPr>
          <w:color w:val="7030A0"/>
        </w:rPr>
        <w:t>YY</w:t>
      </w:r>
    </w:p>
    <w:p w14:paraId="731D43D8" w14:textId="77777777" w:rsidR="00277903" w:rsidRPr="00044FD9" w:rsidRDefault="00277903" w:rsidP="00277903">
      <w:pPr>
        <w:pStyle w:val="Figuretitle"/>
      </w:pPr>
      <w:r w:rsidRPr="00044FD9">
        <w:t>Dynamic study with two AMS(R)S satellites maximum always active within the 20°-70° operational elevation range Assessment of the maximum aggregate power level per 1 kHz at SOS receiver input for the spurious emissions above 137 MHz resulting from AMS(R)S emissions in 117.975-136 MHz</w:t>
      </w:r>
    </w:p>
    <w:p w14:paraId="44C0B080" w14:textId="77777777" w:rsidR="00277903" w:rsidRPr="00044FD9" w:rsidRDefault="00277903" w:rsidP="00277903">
      <w:pPr>
        <w:pStyle w:val="Figure"/>
      </w:pPr>
      <w:r w:rsidRPr="00044FD9">
        <w:rPr>
          <w:noProof/>
          <w:lang w:val="en-US"/>
        </w:rPr>
        <w:drawing>
          <wp:inline distT="0" distB="0" distL="0" distR="0" wp14:anchorId="527AA58A" wp14:editId="462D882F">
            <wp:extent cx="5040120" cy="3456749"/>
            <wp:effectExtent l="0" t="0" r="825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9479" cy="3463168"/>
                    </a:xfrm>
                    <a:prstGeom prst="rect">
                      <a:avLst/>
                    </a:prstGeom>
                  </pic:spPr>
                </pic:pic>
              </a:graphicData>
            </a:graphic>
          </wp:inline>
        </w:drawing>
      </w:r>
    </w:p>
    <w:p w14:paraId="2F40023B" w14:textId="77777777" w:rsidR="00277903" w:rsidRPr="00044FD9" w:rsidRDefault="00277903" w:rsidP="00277903">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a maximum of -164.6 </w:t>
      </w:r>
      <w:proofErr w:type="spellStart"/>
      <w:r w:rsidRPr="00044FD9">
        <w:rPr>
          <w:rFonts w:eastAsia="MS PGothic"/>
          <w:iCs/>
        </w:rPr>
        <w:t>dBW</w:t>
      </w:r>
      <w:proofErr w:type="spellEnd"/>
      <w:r w:rsidRPr="00044FD9">
        <w:rPr>
          <w:rFonts w:eastAsia="MS PGothic"/>
          <w:iCs/>
        </w:rPr>
        <w:t xml:space="preserve">/kHz for the aggregate spurious emission power level at SOS receiver input. Hence, even when considering the aggregate effect of two active satellites, the margin remains positive with respect to the protection criteria of -164 </w:t>
      </w:r>
      <w:proofErr w:type="spellStart"/>
      <w:r w:rsidRPr="00044FD9">
        <w:rPr>
          <w:rFonts w:eastAsia="MS PGothic"/>
          <w:iCs/>
        </w:rPr>
        <w:t>dBW</w:t>
      </w:r>
      <w:proofErr w:type="spellEnd"/>
      <w:r w:rsidRPr="00044FD9">
        <w:rPr>
          <w:rFonts w:eastAsia="MS PGothic"/>
          <w:iCs/>
        </w:rPr>
        <w:t>/kHz.</w:t>
      </w:r>
    </w:p>
    <w:p w14:paraId="45A26235" w14:textId="77777777" w:rsidR="00277903" w:rsidRPr="00044FD9" w:rsidRDefault="00277903" w:rsidP="00277903">
      <w:pPr>
        <w:jc w:val="both"/>
        <w:rPr>
          <w:rFonts w:eastAsia="MS PGothic"/>
          <w:iCs/>
        </w:rPr>
      </w:pPr>
      <w:r w:rsidRPr="00044FD9">
        <w:rPr>
          <w:rFonts w:eastAsia="MS PGothic"/>
          <w:iCs/>
        </w:rPr>
        <w:t>This shows that protection of SOS above 137 MHz from AMS(R)S satellite emissions in 117.975-136 MHz is ensured during 100% of the time.</w:t>
      </w:r>
    </w:p>
    <w:p w14:paraId="019E5DC1" w14:textId="77777777" w:rsidR="00277903" w:rsidRPr="00044FD9" w:rsidRDefault="00277903" w:rsidP="00277903">
      <w:pPr>
        <w:jc w:val="both"/>
        <w:rPr>
          <w:rFonts w:eastAsia="MS PGothic"/>
        </w:rPr>
      </w:pPr>
      <w:r w:rsidRPr="00044FD9">
        <w:t>[View 2</w:t>
      </w:r>
    </w:p>
    <w:p w14:paraId="337F6811" w14:textId="77777777" w:rsidR="00277903" w:rsidRPr="00044FD9" w:rsidRDefault="00277903" w:rsidP="00277903">
      <w:pPr>
        <w:jc w:val="both"/>
      </w:pPr>
      <w:r w:rsidRPr="00044FD9">
        <w:rPr>
          <w:rFonts w:eastAsia="MS PGothic"/>
          <w:iCs/>
        </w:rPr>
        <w:t xml:space="preserve">The 52.8 dB minimum margin obtained through Table </w:t>
      </w:r>
      <w:r w:rsidRPr="00044FD9">
        <w:rPr>
          <w:rFonts w:eastAsia="MS PGothic"/>
          <w:iCs/>
          <w:color w:val="7030A0"/>
        </w:rPr>
        <w:t>12</w:t>
      </w:r>
      <w:r w:rsidRPr="00044FD9">
        <w:rPr>
          <w:rFonts w:eastAsia="MS PGothic"/>
          <w:iCs/>
        </w:rPr>
        <w:t xml:space="preserve"> is to be lowered by a factor depending on the maximum number of satellites of the AMS(R)S constellation possibly visible from the SOS earth station and apportionment. The margin is expected to stay positive even with several single-carrier satellites in visibility, subject to confirmation based on dynamic studies.]</w:t>
      </w:r>
    </w:p>
    <w:p w14:paraId="39C81B6F" w14:textId="77777777" w:rsidR="00277903" w:rsidRPr="00044FD9" w:rsidRDefault="00277903">
      <w:pPr>
        <w:pStyle w:val="Heading3"/>
        <w:numPr>
          <w:ilvl w:val="2"/>
          <w:numId w:val="1"/>
        </w:numPr>
        <w:ind w:left="1134"/>
        <w:jc w:val="both"/>
      </w:pPr>
      <w:bookmarkStart w:id="41" w:name="_Ref87290366"/>
      <w:r w:rsidRPr="00044FD9">
        <w:t>Adjacent band compatibility between systems operating in the aeronautical mobile satellite (route) service (space-to-Earth) below 136 MHz and systems operating in the space research service (space-to-Earth) above 137MHz</w:t>
      </w:r>
      <w:bookmarkEnd w:id="41"/>
    </w:p>
    <w:p w14:paraId="4CD14CB3"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research systems in the band 137-138 MHz used in this compatibility study are given in section </w:t>
      </w:r>
      <w:r w:rsidRPr="00044FD9">
        <w:rPr>
          <w:rFonts w:eastAsia="MS PGothic"/>
        </w:rPr>
        <w:fldChar w:fldCharType="begin"/>
      </w:r>
      <w:r w:rsidRPr="00044FD9">
        <w:rPr>
          <w:rFonts w:eastAsia="MS PGothic"/>
        </w:rPr>
        <w:instrText xml:space="preserve"> REF _Ref98416481 \r \h  \* MERGEFORMAT </w:instrText>
      </w:r>
      <w:r w:rsidRPr="00044FD9">
        <w:rPr>
          <w:rFonts w:eastAsia="MS PGothic"/>
        </w:rPr>
      </w:r>
      <w:r w:rsidRPr="00044FD9">
        <w:rPr>
          <w:rFonts w:eastAsia="MS PGothic"/>
        </w:rPr>
        <w:fldChar w:fldCharType="separate"/>
      </w:r>
      <w:r w:rsidRPr="00044FD9">
        <w:rPr>
          <w:rFonts w:eastAsia="MS PGothic"/>
        </w:rPr>
        <w:t>7.3.3</w:t>
      </w:r>
      <w:r w:rsidRPr="00044FD9">
        <w:rPr>
          <w:rFonts w:eastAsia="MS PGothic"/>
        </w:rPr>
        <w:fldChar w:fldCharType="end"/>
      </w:r>
      <w:r w:rsidRPr="00044FD9">
        <w:rPr>
          <w:rFonts w:eastAsia="MS PGothic"/>
        </w:rPr>
        <w:t>.</w:t>
      </w:r>
    </w:p>
    <w:p w14:paraId="1478493E"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3</w:t>
      </w:r>
      <w:r w:rsidRPr="00044FD9">
        <w:rPr>
          <w:rFonts w:eastAsia="MS PGothic"/>
        </w:rPr>
        <w:t xml:space="preserve"> below is an assessment of the maximum power level per Hz above 137 MHz at the SRS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659E9DAC"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RS antenna pointing towards the AMS(R)S satellite.</w:t>
      </w:r>
    </w:p>
    <w:p w14:paraId="1113BAA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3.2 </w:t>
      </w:r>
      <w:proofErr w:type="spellStart"/>
      <w:r w:rsidRPr="00044FD9">
        <w:rPr>
          <w:rFonts w:eastAsia="MS PGothic"/>
        </w:rPr>
        <w:t>dBi</w:t>
      </w:r>
      <w:proofErr w:type="spellEnd"/>
      <w:r w:rsidRPr="00044FD9">
        <w:rPr>
          <w:rFonts w:eastAsia="MS PGothic"/>
        </w:rPr>
        <w:t xml:space="preserve"> for the peak antenna gain of SRS earth stations at 137 MHz, as recommended by the ITU-R expert group responsible for this service.</w:t>
      </w:r>
    </w:p>
    <w:p w14:paraId="3CEBA8F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RS earth station (instead of 5 dB towards aircraft).</w:t>
      </w:r>
    </w:p>
    <w:p w14:paraId="37BD52C9"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751DC10F"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 xml:space="preserve">in-band emissions below 136 </w:t>
      </w:r>
      <w:proofErr w:type="spellStart"/>
      <w:r w:rsidRPr="00044FD9">
        <w:rPr>
          <w:rFonts w:eastAsiaTheme="minorEastAsia"/>
        </w:rPr>
        <w:t>MHz.</w:t>
      </w:r>
      <w:proofErr w:type="spellEnd"/>
    </w:p>
    <w:p w14:paraId="118446B3" w14:textId="77777777" w:rsidR="00277903" w:rsidRPr="00044FD9" w:rsidRDefault="00277903" w:rsidP="00277903">
      <w:pPr>
        <w:pStyle w:val="TableNo"/>
        <w:spacing w:before="480"/>
      </w:pPr>
      <w:r w:rsidRPr="00044FD9">
        <w:t xml:space="preserve">Table </w:t>
      </w:r>
      <w:r w:rsidRPr="00044FD9">
        <w:rPr>
          <w:color w:val="7030A0"/>
        </w:rPr>
        <w:t>13</w:t>
      </w:r>
    </w:p>
    <w:p w14:paraId="1A990A62" w14:textId="77777777" w:rsidR="00277903" w:rsidRPr="00044FD9" w:rsidRDefault="00277903" w:rsidP="00277903">
      <w:pPr>
        <w:pStyle w:val="Tabletitle"/>
        <w:keepLines w:val="0"/>
        <w:spacing w:after="240"/>
      </w:pPr>
      <w:r w:rsidRPr="00044FD9">
        <w:t>Assessment of the maximum power level per Hz at space research service receiver input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4DCA5358"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C3024C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5DFF8B3B"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F8D456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AC5AA1"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1DC700"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68362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9F21FE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BEC16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90F4AA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AAF397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F3C539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5F74AA"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0B6910"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r>
      <w:tr w:rsidR="00277903" w:rsidRPr="00044FD9" w14:paraId="1728463A"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5EC2A36"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01C5241"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8C4C0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4D55C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E168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6828E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F4EF0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25DE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58F4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C685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5AE2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DC0E0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B646F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4AAA7ED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1ADD55"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AA03E9"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964C93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87954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767F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15F3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2D1CE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BA71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A611A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00A1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3A66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843C3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C072F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0AB3F27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D194C4"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844EAAF"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EC20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A202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3F03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8345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AD23F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4A325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7B26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7DFB1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7675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E5673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B4F8A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05D745B8"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688F60"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A5123CD"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8A57A7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9A59F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27951EF"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920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6DF74D"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B5088E"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1629A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4874B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3296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4793A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F9567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76444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2577A8"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6C6684"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r>
      <w:tr w:rsidR="00277903" w:rsidRPr="00044FD9" w14:paraId="5B14AEE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F572C7F"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E52F01C"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D23232"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DC81B5"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68B28D"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96B51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AE4CC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57B0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0E004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2E89D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6C328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DB9BCA" w14:textId="77777777" w:rsidR="00277903" w:rsidRPr="00044FD9" w:rsidRDefault="00277903" w:rsidP="0033054F">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F49568" w14:textId="77777777" w:rsidR="00277903" w:rsidRPr="00044FD9" w:rsidRDefault="00277903" w:rsidP="0033054F">
            <w:pPr>
              <w:spacing w:before="0"/>
              <w:jc w:val="center"/>
              <w:rPr>
                <w:color w:val="000000" w:themeColor="text1"/>
                <w:sz w:val="16"/>
                <w:szCs w:val="16"/>
              </w:rPr>
            </w:pPr>
            <w:r w:rsidRPr="00044FD9">
              <w:rPr>
                <w:color w:val="000000"/>
                <w:sz w:val="16"/>
                <w:szCs w:val="22"/>
              </w:rPr>
              <w:t>-5.5</w:t>
            </w:r>
          </w:p>
        </w:tc>
      </w:tr>
      <w:tr w:rsidR="00277903" w:rsidRPr="00044FD9" w14:paraId="2042F5B5"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86414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082786A"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52428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CE8ACA"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AF09C7"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16D91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92C08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133A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57F02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A5CC0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90448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A142FD"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E939EE2"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64D320E2"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D8DDAC"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1BCDCC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6FDC6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67F260"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CA304E"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ABFB9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DFFF9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5C0F2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BD3A5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73A47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7893E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CE4994" w14:textId="77777777" w:rsidR="00277903" w:rsidRPr="00044FD9" w:rsidRDefault="00277903" w:rsidP="0033054F">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E96BA4" w14:textId="77777777" w:rsidR="00277903" w:rsidRPr="00044FD9" w:rsidRDefault="00277903" w:rsidP="0033054F">
            <w:pPr>
              <w:spacing w:before="0"/>
              <w:jc w:val="center"/>
              <w:rPr>
                <w:color w:val="000000" w:themeColor="text1"/>
                <w:sz w:val="16"/>
                <w:szCs w:val="16"/>
              </w:rPr>
            </w:pPr>
            <w:r w:rsidRPr="00044FD9">
              <w:rPr>
                <w:color w:val="000000"/>
                <w:sz w:val="16"/>
                <w:szCs w:val="22"/>
              </w:rPr>
              <w:t>12.8</w:t>
            </w:r>
          </w:p>
        </w:tc>
      </w:tr>
      <w:tr w:rsidR="00277903" w:rsidRPr="00044FD9" w14:paraId="66004BE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2A161AF"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42D3969"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8306DF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6BF5AB"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CBC6F6C"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0B54F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1C702DC" w14:textId="77777777" w:rsidR="00277903" w:rsidRPr="00044FD9" w:rsidRDefault="00277903" w:rsidP="0033054F">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C5932D" w14:textId="77777777" w:rsidR="00277903" w:rsidRPr="00044FD9" w:rsidRDefault="00277903" w:rsidP="0033054F">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AC1CB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D6332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75527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EA276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F76C4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016D9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D5B0CA" w14:textId="77777777" w:rsidR="00277903" w:rsidRPr="00044FD9" w:rsidRDefault="00277903" w:rsidP="0033054F">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EC100C" w14:textId="77777777" w:rsidR="00277903" w:rsidRPr="00044FD9" w:rsidRDefault="00277903" w:rsidP="0033054F">
            <w:pPr>
              <w:spacing w:before="0"/>
              <w:jc w:val="center"/>
              <w:rPr>
                <w:color w:val="000000" w:themeColor="text1"/>
                <w:sz w:val="16"/>
                <w:szCs w:val="16"/>
              </w:rPr>
            </w:pPr>
            <w:r w:rsidRPr="00044FD9">
              <w:rPr>
                <w:color w:val="000000"/>
                <w:sz w:val="16"/>
                <w:szCs w:val="22"/>
              </w:rPr>
              <w:t>130.7</w:t>
            </w:r>
          </w:p>
        </w:tc>
      </w:tr>
      <w:tr w:rsidR="00277903" w:rsidRPr="00044FD9" w14:paraId="00F50F5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4F7226D"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7F081F2"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B5EC4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36C8BE"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C01684"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2C723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274F0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064B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F5774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EDF01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2010D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32409F"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E60906"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6D24842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45B10A4"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449A43B6"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7AE17DCF"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CEE4FEA"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D7CA125" w14:textId="77777777" w:rsidR="00277903" w:rsidRPr="00044FD9" w:rsidRDefault="00277903" w:rsidP="0033054F">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ED9D0"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36E472" w14:textId="77777777" w:rsidR="00277903" w:rsidRPr="00044FD9" w:rsidRDefault="00277903" w:rsidP="0033054F">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E6A1C3" w14:textId="77777777" w:rsidR="00277903" w:rsidRPr="00044FD9" w:rsidRDefault="00277903" w:rsidP="0033054F">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D88018"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B6F2C8"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8CC93C"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10CFE6"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0480E0"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0CE72"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8CA051" w14:textId="77777777" w:rsidR="00277903" w:rsidRPr="00044FD9" w:rsidRDefault="00277903" w:rsidP="0033054F">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EF000B" w14:textId="77777777" w:rsidR="00277903" w:rsidRPr="00044FD9" w:rsidRDefault="00277903" w:rsidP="0033054F">
            <w:pPr>
              <w:spacing w:before="0"/>
              <w:jc w:val="center"/>
              <w:rPr>
                <w:sz w:val="16"/>
                <w:szCs w:val="16"/>
              </w:rPr>
            </w:pPr>
            <w:r w:rsidRPr="00044FD9">
              <w:rPr>
                <w:sz w:val="16"/>
                <w:szCs w:val="16"/>
              </w:rPr>
              <w:t>3.2</w:t>
            </w:r>
          </w:p>
        </w:tc>
      </w:tr>
      <w:tr w:rsidR="00277903" w:rsidRPr="00044FD9" w14:paraId="5FDB281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7A469E8"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97FBEED"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CC552C"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EC7956" w14:textId="77777777" w:rsidR="00277903" w:rsidRPr="00044FD9" w:rsidRDefault="00277903" w:rsidP="0033054F">
            <w:pPr>
              <w:spacing w:before="0"/>
              <w:jc w:val="center"/>
              <w:rPr>
                <w:color w:val="000000" w:themeColor="text1"/>
                <w:sz w:val="16"/>
                <w:szCs w:val="16"/>
              </w:rPr>
            </w:pPr>
            <w:r w:rsidRPr="00044FD9">
              <w:rPr>
                <w:sz w:val="16"/>
                <w:szCs w:val="16"/>
              </w:rPr>
              <w:t>-15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F7B7ED" w14:textId="77777777" w:rsidR="00277903" w:rsidRPr="00044FD9" w:rsidRDefault="00277903" w:rsidP="0033054F">
            <w:pPr>
              <w:spacing w:before="0"/>
              <w:jc w:val="center"/>
              <w:rPr>
                <w:color w:val="000000" w:themeColor="text1"/>
                <w:sz w:val="16"/>
                <w:szCs w:val="16"/>
              </w:rPr>
            </w:pPr>
            <w:r w:rsidRPr="00044FD9">
              <w:rPr>
                <w:sz w:val="16"/>
                <w:szCs w:val="16"/>
              </w:rPr>
              <w:t>-149.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57D736" w14:textId="77777777" w:rsidR="00277903" w:rsidRPr="00044FD9" w:rsidRDefault="00277903" w:rsidP="0033054F">
            <w:pPr>
              <w:spacing w:before="0"/>
              <w:jc w:val="center"/>
              <w:rPr>
                <w:color w:val="000000" w:themeColor="text1"/>
                <w:sz w:val="16"/>
                <w:szCs w:val="16"/>
              </w:rPr>
            </w:pPr>
            <w:r w:rsidRPr="00044FD9">
              <w:rPr>
                <w:sz w:val="16"/>
                <w:szCs w:val="16"/>
              </w:rPr>
              <w:t>-146.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E823D7" w14:textId="77777777" w:rsidR="00277903" w:rsidRPr="00044FD9" w:rsidRDefault="00277903" w:rsidP="0033054F">
            <w:pPr>
              <w:spacing w:before="0"/>
              <w:jc w:val="center"/>
              <w:rPr>
                <w:color w:val="000000" w:themeColor="text1"/>
                <w:sz w:val="16"/>
                <w:szCs w:val="16"/>
              </w:rPr>
            </w:pPr>
            <w:r w:rsidRPr="00044FD9">
              <w:rPr>
                <w:sz w:val="16"/>
                <w:szCs w:val="16"/>
              </w:rPr>
              <w:t>-144.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B38DD4" w14:textId="77777777" w:rsidR="00277903" w:rsidRPr="00044FD9" w:rsidRDefault="00277903" w:rsidP="0033054F">
            <w:pPr>
              <w:spacing w:before="0"/>
              <w:jc w:val="center"/>
              <w:rPr>
                <w:color w:val="000000" w:themeColor="text1"/>
                <w:sz w:val="16"/>
                <w:szCs w:val="16"/>
              </w:rPr>
            </w:pPr>
            <w:r w:rsidRPr="00044FD9">
              <w:rPr>
                <w:sz w:val="16"/>
                <w:szCs w:val="16"/>
              </w:rPr>
              <w:t>-14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54C3A1" w14:textId="77777777" w:rsidR="00277903" w:rsidRPr="00044FD9" w:rsidRDefault="00277903" w:rsidP="0033054F">
            <w:pPr>
              <w:spacing w:before="0"/>
              <w:jc w:val="center"/>
              <w:rPr>
                <w:color w:val="000000" w:themeColor="text1"/>
                <w:sz w:val="16"/>
                <w:szCs w:val="16"/>
              </w:rPr>
            </w:pPr>
            <w:r w:rsidRPr="00044FD9">
              <w:rPr>
                <w:sz w:val="16"/>
                <w:szCs w:val="16"/>
              </w:rPr>
              <w:t>-143.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E1B826" w14:textId="77777777" w:rsidR="00277903" w:rsidRPr="00044FD9" w:rsidRDefault="00277903" w:rsidP="0033054F">
            <w:pPr>
              <w:spacing w:before="0"/>
              <w:jc w:val="center"/>
              <w:rPr>
                <w:color w:val="000000" w:themeColor="text1"/>
                <w:sz w:val="16"/>
                <w:szCs w:val="16"/>
              </w:rPr>
            </w:pPr>
            <w:r w:rsidRPr="00044FD9">
              <w:rPr>
                <w:sz w:val="16"/>
                <w:szCs w:val="16"/>
              </w:rPr>
              <w:t>-14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6280A4" w14:textId="77777777" w:rsidR="00277903" w:rsidRPr="00044FD9" w:rsidRDefault="00277903" w:rsidP="0033054F">
            <w:pPr>
              <w:spacing w:before="0"/>
              <w:jc w:val="center"/>
              <w:rPr>
                <w:color w:val="000000" w:themeColor="text1"/>
                <w:sz w:val="16"/>
                <w:szCs w:val="16"/>
              </w:rPr>
            </w:pPr>
            <w:r w:rsidRPr="00044FD9">
              <w:rPr>
                <w:sz w:val="16"/>
                <w:szCs w:val="16"/>
              </w:rPr>
              <w:t>-14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DF0B7" w14:textId="77777777" w:rsidR="00277903" w:rsidRPr="00044FD9" w:rsidRDefault="00277903" w:rsidP="0033054F">
            <w:pPr>
              <w:spacing w:before="0"/>
              <w:jc w:val="center"/>
              <w:rPr>
                <w:color w:val="000000" w:themeColor="text1"/>
                <w:sz w:val="16"/>
                <w:szCs w:val="16"/>
              </w:rPr>
            </w:pPr>
            <w:r w:rsidRPr="00044FD9">
              <w:rPr>
                <w:sz w:val="16"/>
                <w:szCs w:val="16"/>
              </w:rPr>
              <w:t>-14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0386DDB" w14:textId="77777777" w:rsidR="00277903" w:rsidRPr="00044FD9" w:rsidRDefault="00277903" w:rsidP="0033054F">
            <w:pPr>
              <w:spacing w:before="0"/>
              <w:jc w:val="center"/>
              <w:rPr>
                <w:color w:val="000000" w:themeColor="text1"/>
                <w:sz w:val="16"/>
                <w:szCs w:val="16"/>
              </w:rPr>
            </w:pPr>
            <w:r w:rsidRPr="00044FD9">
              <w:rPr>
                <w:sz w:val="16"/>
                <w:szCs w:val="16"/>
              </w:rPr>
              <w:t>-152.7</w:t>
            </w:r>
          </w:p>
        </w:tc>
      </w:tr>
      <w:tr w:rsidR="00277903" w:rsidRPr="00044FD9" w14:paraId="7298025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59D3F9C"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C9E344A"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48D505"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1210E5D"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C30CEB2"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762C0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B83C63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57CBE7"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361EE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4D6B4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8193BF7"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B1E3CE9"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21389BD"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516A3400"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C9F501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CFBBDA" w14:textId="50B5B12A" w:rsidR="00277903" w:rsidRPr="00044FD9" w:rsidRDefault="00277903" w:rsidP="0033054F">
            <w:pPr>
              <w:spacing w:before="0"/>
              <w:rPr>
                <w:color w:val="000000" w:themeColor="text1"/>
                <w:sz w:val="16"/>
                <w:szCs w:val="16"/>
              </w:rPr>
            </w:pPr>
            <w:r w:rsidRPr="00044FD9">
              <w:rPr>
                <w:color w:val="000000"/>
                <w:sz w:val="16"/>
                <w:szCs w:val="16"/>
              </w:rPr>
              <w:t xml:space="preserve">Maximum power level per 1 </w:t>
            </w:r>
            <w:del w:id="42" w:author="USA" w:date="2022-09-27T05:26:00Z">
              <w:r w:rsidRPr="00044FD9" w:rsidDel="007511B0">
                <w:rPr>
                  <w:color w:val="000000"/>
                  <w:sz w:val="16"/>
                  <w:szCs w:val="16"/>
                </w:rPr>
                <w:delText>k</w:delText>
              </w:r>
            </w:del>
            <w:r w:rsidRPr="00044FD9">
              <w:rPr>
                <w:color w:val="000000"/>
                <w:sz w:val="16"/>
                <w:szCs w:val="16"/>
              </w:rPr>
              <w:t>Hz at S</w:t>
            </w:r>
            <w:ins w:id="43" w:author="USA" w:date="2022-09-27T05:25:00Z">
              <w:r w:rsidR="007511B0">
                <w:rPr>
                  <w:color w:val="000000"/>
                  <w:sz w:val="16"/>
                  <w:szCs w:val="16"/>
                </w:rPr>
                <w:t>RS</w:t>
              </w:r>
            </w:ins>
            <w:del w:id="44" w:author="USA" w:date="2022-09-27T05:25:00Z">
              <w:r w:rsidRPr="00044FD9" w:rsidDel="007511B0">
                <w:rPr>
                  <w:color w:val="000000"/>
                  <w:sz w:val="16"/>
                  <w:szCs w:val="16"/>
                </w:rPr>
                <w:delText>OS</w:delText>
              </w:r>
            </w:del>
            <w:r w:rsidRPr="00044FD9">
              <w:rPr>
                <w:color w:val="000000"/>
                <w:sz w:val="16"/>
                <w:szCs w:val="16"/>
              </w:rPr>
              <w:t xml:space="preserve">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665098"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2EAC1E" w14:textId="77777777" w:rsidR="00277903" w:rsidRPr="00044FD9" w:rsidRDefault="00277903" w:rsidP="0033054F">
            <w:pPr>
              <w:spacing w:before="0"/>
              <w:jc w:val="center"/>
              <w:rPr>
                <w:color w:val="000000" w:themeColor="text1"/>
                <w:sz w:val="16"/>
                <w:szCs w:val="16"/>
              </w:rPr>
            </w:pPr>
            <w:r w:rsidRPr="00044FD9">
              <w:rPr>
                <w:sz w:val="16"/>
                <w:szCs w:val="16"/>
              </w:rPr>
              <w:t>-21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38DA6A8" w14:textId="77777777" w:rsidR="00277903" w:rsidRPr="00044FD9" w:rsidRDefault="00277903" w:rsidP="0033054F">
            <w:pPr>
              <w:spacing w:before="0"/>
              <w:jc w:val="center"/>
              <w:rPr>
                <w:color w:val="000000" w:themeColor="text1"/>
                <w:sz w:val="16"/>
                <w:szCs w:val="16"/>
              </w:rPr>
            </w:pPr>
            <w:r w:rsidRPr="00044FD9">
              <w:rPr>
                <w:sz w:val="16"/>
                <w:szCs w:val="16"/>
              </w:rPr>
              <w:t>-209.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3F57DE" w14:textId="77777777" w:rsidR="00277903" w:rsidRPr="00044FD9" w:rsidRDefault="00277903" w:rsidP="0033054F">
            <w:pPr>
              <w:spacing w:before="0"/>
              <w:jc w:val="center"/>
              <w:rPr>
                <w:color w:val="000000" w:themeColor="text1"/>
                <w:sz w:val="16"/>
                <w:szCs w:val="16"/>
              </w:rPr>
            </w:pPr>
            <w:r w:rsidRPr="00044FD9">
              <w:rPr>
                <w:bCs/>
                <w:sz w:val="16"/>
                <w:szCs w:val="16"/>
              </w:rPr>
              <w:t>-206.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1AD284" w14:textId="77777777" w:rsidR="00277903" w:rsidRPr="00044FD9" w:rsidRDefault="00277903" w:rsidP="0033054F">
            <w:pPr>
              <w:spacing w:before="0"/>
              <w:jc w:val="center"/>
              <w:rPr>
                <w:color w:val="000000" w:themeColor="text1"/>
                <w:sz w:val="16"/>
                <w:szCs w:val="16"/>
              </w:rPr>
            </w:pPr>
            <w:r w:rsidRPr="00044FD9">
              <w:rPr>
                <w:bCs/>
                <w:sz w:val="16"/>
                <w:szCs w:val="16"/>
              </w:rPr>
              <w:t>-204.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0AD6F7" w14:textId="77777777" w:rsidR="00277903" w:rsidRPr="00044FD9" w:rsidRDefault="00277903" w:rsidP="0033054F">
            <w:pPr>
              <w:spacing w:before="0"/>
              <w:jc w:val="center"/>
              <w:rPr>
                <w:color w:val="000000" w:themeColor="text1"/>
                <w:sz w:val="16"/>
                <w:szCs w:val="16"/>
              </w:rPr>
            </w:pPr>
            <w:r w:rsidRPr="00044FD9">
              <w:rPr>
                <w:bCs/>
                <w:sz w:val="16"/>
                <w:szCs w:val="16"/>
              </w:rPr>
              <w:t>-203.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E5805E" w14:textId="77777777" w:rsidR="00277903" w:rsidRPr="00044FD9" w:rsidRDefault="00277903" w:rsidP="0033054F">
            <w:pPr>
              <w:spacing w:before="0"/>
              <w:jc w:val="center"/>
              <w:rPr>
                <w:color w:val="000000" w:themeColor="text1"/>
                <w:sz w:val="16"/>
                <w:szCs w:val="16"/>
              </w:rPr>
            </w:pPr>
            <w:r w:rsidRPr="00044FD9">
              <w:rPr>
                <w:bCs/>
                <w:sz w:val="16"/>
                <w:szCs w:val="16"/>
              </w:rPr>
              <w:t>-203.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7A90A7" w14:textId="77777777" w:rsidR="00277903" w:rsidRPr="00044FD9" w:rsidRDefault="00277903" w:rsidP="0033054F">
            <w:pPr>
              <w:spacing w:before="0"/>
              <w:jc w:val="center"/>
              <w:rPr>
                <w:color w:val="000000" w:themeColor="text1"/>
                <w:sz w:val="16"/>
                <w:szCs w:val="16"/>
              </w:rPr>
            </w:pPr>
            <w:r w:rsidRPr="00044FD9">
              <w:rPr>
                <w:bCs/>
                <w:sz w:val="16"/>
                <w:szCs w:val="16"/>
              </w:rPr>
              <w:t>-20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0C5631" w14:textId="77777777" w:rsidR="00277903" w:rsidRPr="00044FD9" w:rsidRDefault="00277903" w:rsidP="0033054F">
            <w:pPr>
              <w:spacing w:before="0"/>
              <w:jc w:val="center"/>
              <w:rPr>
                <w:color w:val="000000" w:themeColor="text1"/>
                <w:sz w:val="16"/>
                <w:szCs w:val="16"/>
              </w:rPr>
            </w:pPr>
            <w:r w:rsidRPr="00044FD9">
              <w:rPr>
                <w:bCs/>
                <w:sz w:val="16"/>
                <w:szCs w:val="16"/>
              </w:rPr>
              <w:t>-2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3539BD9" w14:textId="77777777" w:rsidR="00277903" w:rsidRPr="00044FD9" w:rsidRDefault="00277903" w:rsidP="0033054F">
            <w:pPr>
              <w:spacing w:before="0"/>
              <w:jc w:val="center"/>
              <w:rPr>
                <w:color w:val="000000" w:themeColor="text1"/>
                <w:sz w:val="16"/>
                <w:szCs w:val="16"/>
              </w:rPr>
            </w:pPr>
            <w:r w:rsidRPr="00044FD9">
              <w:rPr>
                <w:sz w:val="16"/>
                <w:szCs w:val="16"/>
              </w:rPr>
              <w:t>-20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98EAC05" w14:textId="77777777" w:rsidR="00277903" w:rsidRPr="00044FD9" w:rsidRDefault="00277903" w:rsidP="0033054F">
            <w:pPr>
              <w:spacing w:before="0"/>
              <w:jc w:val="center"/>
              <w:rPr>
                <w:color w:val="000000" w:themeColor="text1"/>
                <w:sz w:val="16"/>
                <w:szCs w:val="16"/>
              </w:rPr>
            </w:pPr>
            <w:r w:rsidRPr="00044FD9">
              <w:rPr>
                <w:sz w:val="16"/>
                <w:szCs w:val="16"/>
              </w:rPr>
              <w:t>-212.7</w:t>
            </w:r>
          </w:p>
        </w:tc>
      </w:tr>
      <w:tr w:rsidR="00277903" w:rsidRPr="00044FD9" w14:paraId="4225FD2F"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259CB53"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9DA1B7F" w14:textId="72E9455F" w:rsidR="00277903" w:rsidRPr="00044FD9" w:rsidRDefault="00277903" w:rsidP="0033054F">
            <w:pPr>
              <w:spacing w:before="0"/>
              <w:rPr>
                <w:color w:val="000000" w:themeColor="text1"/>
                <w:sz w:val="16"/>
                <w:szCs w:val="16"/>
              </w:rPr>
            </w:pPr>
            <w:r w:rsidRPr="00044FD9">
              <w:rPr>
                <w:color w:val="000000"/>
                <w:sz w:val="16"/>
                <w:szCs w:val="16"/>
              </w:rPr>
              <w:t>S</w:t>
            </w:r>
            <w:ins w:id="45" w:author="USA" w:date="2022-09-27T05:25:00Z">
              <w:r w:rsidR="007511B0">
                <w:rPr>
                  <w:color w:val="000000"/>
                  <w:sz w:val="16"/>
                  <w:szCs w:val="16"/>
                </w:rPr>
                <w:t>RS</w:t>
              </w:r>
            </w:ins>
            <w:del w:id="46" w:author="USA" w:date="2022-09-27T05:25:00Z">
              <w:r w:rsidRPr="00044FD9" w:rsidDel="007511B0">
                <w:rPr>
                  <w:color w:val="000000"/>
                  <w:sz w:val="16"/>
                  <w:szCs w:val="16"/>
                </w:rPr>
                <w:delText>OS</w:delText>
              </w:r>
            </w:del>
            <w:r w:rsidRPr="00044FD9">
              <w:rPr>
                <w:color w:val="000000"/>
                <w:sz w:val="16"/>
                <w:szCs w:val="16"/>
              </w:rPr>
              <w:t xml:space="preserve"> protection criteria: max. interference power in 1 </w:t>
            </w:r>
            <w:del w:id="47" w:author="USA" w:date="2022-09-27T05:26:00Z">
              <w:r w:rsidRPr="00044FD9" w:rsidDel="007511B0">
                <w:rPr>
                  <w:color w:val="000000"/>
                  <w:sz w:val="16"/>
                  <w:szCs w:val="16"/>
                </w:rPr>
                <w:delText>k</w:delText>
              </w:r>
            </w:del>
            <w:r w:rsidRPr="00044FD9">
              <w:rPr>
                <w:color w:val="000000"/>
                <w:sz w:val="16"/>
                <w:szCs w:val="16"/>
              </w:rPr>
              <w:t>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5DCA27"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C210D1E"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00EE4B"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C2AE81"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AD5D0F"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D7EC41"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8F515A"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30DE70"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DD22203"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16FB731"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5D39C75" w14:textId="77777777" w:rsidR="00277903" w:rsidRPr="00044FD9" w:rsidRDefault="00277903" w:rsidP="0033054F">
            <w:pPr>
              <w:spacing w:before="0"/>
              <w:jc w:val="center"/>
              <w:rPr>
                <w:color w:val="000000" w:themeColor="text1"/>
                <w:sz w:val="16"/>
                <w:szCs w:val="16"/>
              </w:rPr>
            </w:pPr>
            <w:r w:rsidRPr="00044FD9">
              <w:rPr>
                <w:sz w:val="16"/>
                <w:szCs w:val="16"/>
              </w:rPr>
              <w:t>-196</w:t>
            </w:r>
          </w:p>
        </w:tc>
      </w:tr>
      <w:tr w:rsidR="00277903" w:rsidRPr="00044FD9" w14:paraId="48F97E13"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66ED54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24F80F02"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B6484E2"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A4AC50B" w14:textId="77777777" w:rsidR="00277903" w:rsidRPr="00044FD9" w:rsidRDefault="00277903" w:rsidP="0033054F">
            <w:pPr>
              <w:spacing w:before="0"/>
              <w:jc w:val="center"/>
              <w:rPr>
                <w:b/>
                <w:color w:val="000000" w:themeColor="text1"/>
                <w:sz w:val="16"/>
                <w:szCs w:val="16"/>
              </w:rPr>
            </w:pPr>
            <w:r w:rsidRPr="00044FD9">
              <w:rPr>
                <w:b/>
                <w:sz w:val="16"/>
                <w:szCs w:val="16"/>
              </w:rPr>
              <w:t>16.6</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17602E6" w14:textId="77777777" w:rsidR="00277903" w:rsidRPr="00044FD9" w:rsidRDefault="00277903" w:rsidP="0033054F">
            <w:pPr>
              <w:spacing w:before="0"/>
              <w:jc w:val="center"/>
              <w:rPr>
                <w:b/>
                <w:color w:val="000000" w:themeColor="text1"/>
                <w:sz w:val="16"/>
                <w:szCs w:val="16"/>
              </w:rPr>
            </w:pPr>
            <w:r w:rsidRPr="00044FD9">
              <w:rPr>
                <w:b/>
                <w:sz w:val="16"/>
                <w:szCs w:val="16"/>
              </w:rPr>
              <w:t>13.3</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75A0B79" w14:textId="77777777" w:rsidR="00277903" w:rsidRPr="00044FD9" w:rsidRDefault="00277903" w:rsidP="0033054F">
            <w:pPr>
              <w:spacing w:before="0"/>
              <w:jc w:val="center"/>
              <w:rPr>
                <w:b/>
                <w:color w:val="000000" w:themeColor="text1"/>
                <w:sz w:val="16"/>
                <w:szCs w:val="16"/>
              </w:rPr>
            </w:pPr>
            <w:r w:rsidRPr="00044FD9">
              <w:rPr>
                <w:b/>
                <w:bCs/>
                <w:sz w:val="16"/>
                <w:szCs w:val="16"/>
              </w:rPr>
              <w:t>10.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476D33C" w14:textId="77777777" w:rsidR="00277903" w:rsidRPr="00044FD9" w:rsidRDefault="00277903" w:rsidP="0033054F">
            <w:pPr>
              <w:spacing w:before="0"/>
              <w:jc w:val="center"/>
              <w:rPr>
                <w:b/>
                <w:color w:val="000000" w:themeColor="text1"/>
                <w:sz w:val="16"/>
                <w:szCs w:val="16"/>
              </w:rPr>
            </w:pPr>
            <w:r w:rsidRPr="00044FD9">
              <w:rPr>
                <w:b/>
                <w:bCs/>
                <w:sz w:val="16"/>
                <w:szCs w:val="16"/>
              </w:rPr>
              <w:t>8.4</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D927A10" w14:textId="77777777" w:rsidR="00277903" w:rsidRPr="00044FD9" w:rsidRDefault="00277903" w:rsidP="0033054F">
            <w:pPr>
              <w:spacing w:before="0"/>
              <w:jc w:val="center"/>
              <w:rPr>
                <w:b/>
                <w:color w:val="000000" w:themeColor="text1"/>
                <w:sz w:val="16"/>
                <w:szCs w:val="16"/>
              </w:rPr>
            </w:pPr>
            <w:r w:rsidRPr="00044FD9">
              <w:rPr>
                <w:b/>
                <w:bCs/>
                <w:sz w:val="16"/>
                <w:szCs w:val="16"/>
              </w:rPr>
              <w:t>7.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61ACC6" w14:textId="77777777" w:rsidR="00277903" w:rsidRPr="00044FD9" w:rsidRDefault="00277903" w:rsidP="0033054F">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92E1698" w14:textId="77777777" w:rsidR="00277903" w:rsidRPr="00044FD9" w:rsidRDefault="00277903" w:rsidP="0033054F">
            <w:pPr>
              <w:spacing w:before="0"/>
              <w:jc w:val="center"/>
              <w:rPr>
                <w:b/>
                <w:color w:val="000000" w:themeColor="text1"/>
                <w:sz w:val="16"/>
                <w:szCs w:val="16"/>
              </w:rPr>
            </w:pPr>
            <w:r w:rsidRPr="00044FD9">
              <w:rPr>
                <w:b/>
                <w:bCs/>
                <w:sz w:val="16"/>
                <w:szCs w:val="16"/>
              </w:rPr>
              <w:t>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825D05C" w14:textId="77777777" w:rsidR="00277903" w:rsidRPr="00044FD9" w:rsidRDefault="00277903" w:rsidP="0033054F">
            <w:pPr>
              <w:spacing w:before="0"/>
              <w:jc w:val="center"/>
              <w:rPr>
                <w:b/>
                <w:color w:val="000000" w:themeColor="text1"/>
                <w:sz w:val="16"/>
                <w:szCs w:val="16"/>
              </w:rPr>
            </w:pPr>
            <w:r w:rsidRPr="00044FD9">
              <w:rPr>
                <w:b/>
                <w:bCs/>
                <w:sz w:val="16"/>
                <w:szCs w:val="16"/>
              </w:rPr>
              <w:t>11.0</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DB73F19" w14:textId="77777777" w:rsidR="00277903" w:rsidRPr="00044FD9" w:rsidRDefault="00277903" w:rsidP="0033054F">
            <w:pPr>
              <w:spacing w:before="0"/>
              <w:jc w:val="center"/>
              <w:rPr>
                <w:b/>
                <w:color w:val="000000" w:themeColor="text1"/>
                <w:sz w:val="16"/>
                <w:szCs w:val="16"/>
              </w:rPr>
            </w:pPr>
            <w:r w:rsidRPr="00044FD9">
              <w:rPr>
                <w:b/>
                <w:sz w:val="16"/>
                <w:szCs w:val="16"/>
              </w:rPr>
              <w:t>13.5</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9FC8EA7" w14:textId="77777777" w:rsidR="00277903" w:rsidRPr="00044FD9" w:rsidRDefault="00277903" w:rsidP="0033054F">
            <w:pPr>
              <w:spacing w:before="0"/>
              <w:jc w:val="center"/>
              <w:rPr>
                <w:b/>
                <w:color w:val="000000" w:themeColor="text1"/>
                <w:sz w:val="16"/>
                <w:szCs w:val="16"/>
              </w:rPr>
            </w:pPr>
            <w:r w:rsidRPr="00044FD9">
              <w:rPr>
                <w:b/>
                <w:sz w:val="16"/>
                <w:szCs w:val="16"/>
              </w:rPr>
              <w:t>16.7</w:t>
            </w:r>
          </w:p>
        </w:tc>
      </w:tr>
    </w:tbl>
    <w:p w14:paraId="26667DD7" w14:textId="77777777" w:rsidR="00277903" w:rsidRPr="00044FD9" w:rsidRDefault="00277903" w:rsidP="00277903">
      <w:pPr>
        <w:pStyle w:val="Tablefin"/>
        <w:rPr>
          <w:rFonts w:eastAsia="MS PGothic"/>
        </w:rPr>
      </w:pPr>
    </w:p>
    <w:p w14:paraId="44F659E7" w14:textId="77777777" w:rsidR="00277903" w:rsidRPr="00044FD9" w:rsidRDefault="00277903" w:rsidP="00277903">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39E3C09F" w14:textId="77777777" w:rsidR="00277903" w:rsidRPr="00044FD9" w:rsidRDefault="00277903" w:rsidP="00277903">
      <w:pPr>
        <w:jc w:val="both"/>
        <w:rPr>
          <w:rFonts w:eastAsia="MS PGothic"/>
          <w:iCs/>
        </w:rPr>
      </w:pPr>
      <w:r w:rsidRPr="00044FD9">
        <w:rPr>
          <w:rFonts w:eastAsia="MS PGothic"/>
          <w:iCs/>
        </w:rPr>
        <w:t xml:space="preserve">The 7.6 dB minimum margin obtained through Table </w:t>
      </w:r>
      <w:r w:rsidRPr="00044FD9">
        <w:rPr>
          <w:rFonts w:eastAsia="MS PGothic"/>
          <w:iCs/>
          <w:color w:val="7030A0"/>
        </w:rPr>
        <w:t>13</w:t>
      </w:r>
      <w:r w:rsidRPr="00044FD9">
        <w:rPr>
          <w:rFonts w:eastAsia="MS PGothic"/>
          <w:iCs/>
        </w:rPr>
        <w:t xml:space="preserve"> is to be lowered by a factor of 3 dB to account for two active satellites possibly visible from the SRS earth station (see section 6.1). Even with this additional factor, the margin remains positive.</w:t>
      </w:r>
    </w:p>
    <w:p w14:paraId="71615519" w14:textId="77777777" w:rsidR="00277903" w:rsidRPr="00044FD9" w:rsidRDefault="00277903" w:rsidP="00277903">
      <w:pPr>
        <w:jc w:val="both"/>
      </w:pPr>
      <w:r w:rsidRPr="00044FD9">
        <w:rPr>
          <w:rFonts w:eastAsia="MS PGothic"/>
          <w:iCs/>
        </w:rPr>
        <w:t xml:space="preserve">This shows that </w:t>
      </w:r>
      <w:r w:rsidRPr="00044FD9">
        <w:t>protection of SRS above 137 MHz from AMS(R)S satellite emissions in 117.975-136 MHz is ensured even under worst case assumptions.</w:t>
      </w:r>
    </w:p>
    <w:p w14:paraId="3E0A88E8" w14:textId="77777777" w:rsidR="00277903" w:rsidRPr="00044FD9" w:rsidRDefault="00277903" w:rsidP="00277903">
      <w:pPr>
        <w:rPr>
          <w:rFonts w:eastAsia="MS PGothic"/>
          <w:iCs/>
        </w:rPr>
      </w:pPr>
      <w:r w:rsidRPr="00044FD9">
        <w:t>[View 2</w:t>
      </w:r>
    </w:p>
    <w:p w14:paraId="35330A9E" w14:textId="77777777" w:rsidR="00277903" w:rsidRPr="00044FD9" w:rsidRDefault="00277903" w:rsidP="00277903">
      <w:r w:rsidRPr="00044FD9">
        <w:rPr>
          <w:rFonts w:eastAsia="MS PGothic"/>
          <w:iCs/>
        </w:rPr>
        <w:t xml:space="preserve">The 59.6 dB minimum margin obtained through Table </w:t>
      </w:r>
      <w:r w:rsidRPr="00044FD9">
        <w:rPr>
          <w:rFonts w:eastAsia="MS PGothic"/>
          <w:iCs/>
          <w:color w:val="7030A0"/>
        </w:rPr>
        <w:t>13</w:t>
      </w:r>
      <w:r w:rsidRPr="00044FD9">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022B1D2E" w14:textId="77777777" w:rsidR="00277903" w:rsidRPr="00044FD9" w:rsidRDefault="00277903">
      <w:pPr>
        <w:pStyle w:val="Heading3"/>
        <w:numPr>
          <w:ilvl w:val="2"/>
          <w:numId w:val="1"/>
        </w:numPr>
        <w:ind w:left="1134"/>
      </w:pPr>
      <w:bookmarkStart w:id="48" w:name="_Ref87290368"/>
      <w:r w:rsidRPr="00044FD9">
        <w:t>Adjacent band compatibility between systems operating in the aeronautical mobile satellite (route) service (space-to-Earth) below 136 MHz and systems operating in the meteorological satellite service (space-to-Earth) operating above 137 MHz</w:t>
      </w:r>
      <w:bookmarkEnd w:id="48"/>
    </w:p>
    <w:p w14:paraId="4B0B0FA7" w14:textId="77777777" w:rsidR="00277903" w:rsidRPr="00044FD9" w:rsidRDefault="00277903" w:rsidP="00277903">
      <w:pPr>
        <w:pStyle w:val="Headingb"/>
      </w:pPr>
      <w:r w:rsidRPr="00044FD9">
        <w:t>Static study</w:t>
      </w:r>
    </w:p>
    <w:p w14:paraId="02645E61" w14:textId="77777777" w:rsidR="00277903" w:rsidRPr="00044FD9" w:rsidRDefault="00277903" w:rsidP="00277903">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5F855826"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4</w:t>
      </w:r>
      <w:r w:rsidRPr="00044FD9">
        <w:rPr>
          <w:rFonts w:eastAsia="MS PGothic"/>
        </w:rPr>
        <w:t xml:space="preserve"> below is an assessment of the maximum power level per 150 kHz above 137 MHz at the </w:t>
      </w:r>
      <w:proofErr w:type="spellStart"/>
      <w:r w:rsidRPr="00044FD9">
        <w:rPr>
          <w:rFonts w:eastAsia="MS PGothic"/>
        </w:rPr>
        <w:t>MetSat</w:t>
      </w:r>
      <w:proofErr w:type="spellEnd"/>
      <w:r w:rsidRPr="00044FD9">
        <w:rPr>
          <w:rFonts w:eastAsia="MS PGothic"/>
        </w:rPr>
        <w:t xml:space="preserve">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19938A64"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w:t>
      </w:r>
      <w:proofErr w:type="spellStart"/>
      <w:r w:rsidRPr="00044FD9">
        <w:rPr>
          <w:rFonts w:eastAsia="MS PGothic"/>
        </w:rPr>
        <w:t>MetSat</w:t>
      </w:r>
      <w:proofErr w:type="spellEnd"/>
      <w:r w:rsidRPr="00044FD9">
        <w:rPr>
          <w:rFonts w:eastAsia="MS PGothic"/>
        </w:rPr>
        <w:t xml:space="preserve"> antenna pointing towards the AMS(R)S satellite.</w:t>
      </w:r>
    </w:p>
    <w:p w14:paraId="4C30EDFA"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10 </w:t>
      </w:r>
      <w:proofErr w:type="spellStart"/>
      <w:r w:rsidRPr="00044FD9">
        <w:rPr>
          <w:rFonts w:eastAsia="MS PGothic"/>
        </w:rPr>
        <w:t>dBi</w:t>
      </w:r>
      <w:proofErr w:type="spellEnd"/>
      <w:r w:rsidRPr="00044FD9">
        <w:rPr>
          <w:rFonts w:eastAsia="MS PGothic"/>
        </w:rPr>
        <w:t xml:space="preserve"> for the peak antenna gain of </w:t>
      </w:r>
      <w:proofErr w:type="spellStart"/>
      <w:r w:rsidRPr="00044FD9">
        <w:rPr>
          <w:rFonts w:eastAsia="MS PGothic"/>
        </w:rPr>
        <w:t>MetSat</w:t>
      </w:r>
      <w:proofErr w:type="spellEnd"/>
      <w:r w:rsidRPr="00044FD9">
        <w:rPr>
          <w:rFonts w:eastAsia="MS PGothic"/>
        </w:rPr>
        <w:t xml:space="preserve"> earth stations at 137 </w:t>
      </w:r>
      <w:proofErr w:type="spellStart"/>
      <w:r w:rsidRPr="00044FD9">
        <w:rPr>
          <w:rFonts w:eastAsia="MS PGothic"/>
        </w:rPr>
        <w:t>MHz.</w:t>
      </w:r>
      <w:proofErr w:type="spellEnd"/>
      <w:r w:rsidRPr="00044FD9">
        <w:rPr>
          <w:rFonts w:eastAsia="MS PGothic"/>
        </w:rPr>
        <w:t xml:space="preserve"> This represents a worst case from the sharing point of view under this static analysis, the alternative being the lower 2 </w:t>
      </w:r>
      <w:proofErr w:type="spellStart"/>
      <w:r w:rsidRPr="00044FD9">
        <w:rPr>
          <w:rFonts w:eastAsia="MS PGothic"/>
        </w:rPr>
        <w:t>dBi</w:t>
      </w:r>
      <w:proofErr w:type="spellEnd"/>
      <w:r w:rsidRPr="00044FD9">
        <w:rPr>
          <w:rFonts w:eastAsia="MS PGothic"/>
        </w:rPr>
        <w:t xml:space="preserve"> antenna gain.</w:t>
      </w:r>
    </w:p>
    <w:p w14:paraId="0C266CE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reference downlink AMS(R)S link budget in Table 4, with only 1 dB propagation loss on the path towards the </w:t>
      </w:r>
      <w:proofErr w:type="spellStart"/>
      <w:r w:rsidRPr="00044FD9">
        <w:rPr>
          <w:rFonts w:eastAsia="MS PGothic"/>
        </w:rPr>
        <w:t>MetSat</w:t>
      </w:r>
      <w:proofErr w:type="spellEnd"/>
      <w:r w:rsidRPr="00044FD9">
        <w:rPr>
          <w:rFonts w:eastAsia="MS PGothic"/>
        </w:rPr>
        <w:t xml:space="preserve"> earth station (instead of 5 dB towards aircraft).</w:t>
      </w:r>
    </w:p>
    <w:p w14:paraId="392BE48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w:t>
      </w:r>
      <w:proofErr w:type="spellStart"/>
      <w:r w:rsidRPr="00044FD9">
        <w:rPr>
          <w:rFonts w:eastAsia="MS PGothic"/>
        </w:rPr>
        <w:t>MHz.</w:t>
      </w:r>
      <w:proofErr w:type="spellEnd"/>
    </w:p>
    <w:p w14:paraId="63EA10DD"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proofErr w:type="spellStart"/>
      <w:r w:rsidRPr="00044FD9">
        <w:rPr>
          <w:rFonts w:eastAsia="MS PGothic"/>
        </w:rPr>
        <w:t>MetSat</w:t>
      </w:r>
      <w:proofErr w:type="spellEnd"/>
      <w:r w:rsidRPr="00044FD9">
        <w:rPr>
          <w:rFonts w:eastAsia="MS PGothic"/>
        </w:rPr>
        <w:t xml:space="preserve">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2595CC9F"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that up to 6 channels of 25 kHz may be contained in the 150 kHz bandwidth of </w:t>
      </w:r>
      <w:proofErr w:type="spellStart"/>
      <w:r w:rsidRPr="00044FD9">
        <w:rPr>
          <w:rFonts w:eastAsia="MS PGothic"/>
        </w:rPr>
        <w:t>MetSat</w:t>
      </w:r>
      <w:proofErr w:type="spellEnd"/>
      <w:r w:rsidRPr="00044FD9">
        <w:rPr>
          <w:rFonts w:eastAsia="MS PGothic"/>
        </w:rPr>
        <w:t xml:space="preserve"> receiving earth station.</w:t>
      </w:r>
    </w:p>
    <w:p w14:paraId="7ED7BD89" w14:textId="77777777" w:rsidR="00277903" w:rsidRPr="00044FD9" w:rsidRDefault="00277903" w:rsidP="00277903">
      <w:pPr>
        <w:pStyle w:val="TableNo"/>
      </w:pPr>
      <w:r w:rsidRPr="00044FD9">
        <w:t xml:space="preserve">Table </w:t>
      </w:r>
      <w:r w:rsidRPr="00044FD9">
        <w:rPr>
          <w:color w:val="7030A0"/>
        </w:rPr>
        <w:t>14</w:t>
      </w:r>
    </w:p>
    <w:p w14:paraId="358F1F71" w14:textId="77777777" w:rsidR="00277903" w:rsidRPr="00044FD9" w:rsidRDefault="00277903" w:rsidP="00277903">
      <w:pPr>
        <w:pStyle w:val="Tabletitle"/>
      </w:pPr>
      <w:r w:rsidRPr="00044FD9">
        <w:t xml:space="preserve">Assessment of the maximum power level per 150 kHz at </w:t>
      </w:r>
      <w:proofErr w:type="spellStart"/>
      <w:r w:rsidRPr="00044FD9">
        <w:t>MetSat</w:t>
      </w:r>
      <w:proofErr w:type="spellEnd"/>
      <w:r w:rsidRPr="00044FD9">
        <w:t xml:space="preserve"> receiver input (with high antenna gain antenna)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277903" w:rsidRPr="00044FD9" w14:paraId="622E93AE"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4EB5F0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 xml:space="preserve">AMS(R)S satellite downlink into </w:t>
            </w:r>
            <w:proofErr w:type="spellStart"/>
            <w:r w:rsidRPr="00044FD9">
              <w:rPr>
                <w:color w:val="000000" w:themeColor="text1"/>
                <w:sz w:val="16"/>
                <w:szCs w:val="16"/>
              </w:rPr>
              <w:t>MetSat</w:t>
            </w:r>
            <w:proofErr w:type="spellEnd"/>
            <w:r w:rsidRPr="00044FD9">
              <w:rPr>
                <w:color w:val="000000" w:themeColor="text1"/>
                <w:sz w:val="16"/>
                <w:szCs w:val="16"/>
              </w:rPr>
              <w:t xml:space="preserve">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34D6EAD6"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3FBD2E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D6ECD7"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48D6C8"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364BF5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B0CB8F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221494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0414C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19F2D0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8E571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B0752F"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18C65E9" w14:textId="77777777" w:rsidR="00277903" w:rsidRPr="00044FD9" w:rsidRDefault="00277903" w:rsidP="0033054F">
            <w:pPr>
              <w:spacing w:before="0"/>
              <w:jc w:val="center"/>
              <w:rPr>
                <w:color w:val="000000" w:themeColor="text1"/>
                <w:sz w:val="16"/>
                <w:szCs w:val="16"/>
              </w:rPr>
            </w:pPr>
            <w:r w:rsidRPr="00044FD9">
              <w:rPr>
                <w:color w:val="000000"/>
                <w:sz w:val="16"/>
                <w:szCs w:val="16"/>
              </w:rPr>
              <w:t>136</w:t>
            </w:r>
          </w:p>
        </w:tc>
      </w:tr>
      <w:tr w:rsidR="00277903" w:rsidRPr="00044FD9" w14:paraId="320414B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FE4539A"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568092B"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34A8B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3A26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E91C1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E7BF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B12C7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0371D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32860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4C3A8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6E64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1153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BBF07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49D86402"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9A8485"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FDAC152"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637734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4E5AD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FEA6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3C79B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15DEC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108A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91D35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6669A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F027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34A2A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514B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37AFBE5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D816AD6"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8EC47E5"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8EDFD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2E88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4531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898D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0F5E0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63E1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D9614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76E2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E88B4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34C9F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733C24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0344C20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C26903C"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1E782C35"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3279CDC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D33E2E"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6057627"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2A84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4EC47F"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D51D2B"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CCDD1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4A15A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2E0CF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B3993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9FC7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275CA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19B946"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AE58706" w14:textId="77777777" w:rsidR="00277903" w:rsidRPr="00044FD9" w:rsidRDefault="00277903" w:rsidP="0033054F">
            <w:pPr>
              <w:spacing w:before="0"/>
              <w:jc w:val="center"/>
              <w:rPr>
                <w:color w:val="000000" w:themeColor="text1"/>
                <w:sz w:val="16"/>
                <w:szCs w:val="16"/>
              </w:rPr>
            </w:pPr>
            <w:r w:rsidRPr="00044FD9">
              <w:rPr>
                <w:color w:val="000000"/>
                <w:sz w:val="16"/>
                <w:szCs w:val="22"/>
              </w:rPr>
              <w:t>85.0</w:t>
            </w:r>
          </w:p>
        </w:tc>
      </w:tr>
      <w:tr w:rsidR="00277903" w:rsidRPr="00044FD9" w14:paraId="77B22F6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5D8ABB5"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43FF2C1"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50B234"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D1316F"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62402C"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44B17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85DF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9E11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DCFBB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12C1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F63AF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40D4E5" w14:textId="77777777" w:rsidR="00277903" w:rsidRPr="00044FD9" w:rsidRDefault="00277903" w:rsidP="0033054F">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3433C1" w14:textId="77777777" w:rsidR="00277903" w:rsidRPr="00044FD9" w:rsidRDefault="00277903" w:rsidP="0033054F">
            <w:pPr>
              <w:spacing w:before="0"/>
              <w:jc w:val="center"/>
              <w:rPr>
                <w:color w:val="000000" w:themeColor="text1"/>
                <w:sz w:val="16"/>
                <w:szCs w:val="16"/>
              </w:rPr>
            </w:pPr>
            <w:r w:rsidRPr="00044FD9">
              <w:rPr>
                <w:color w:val="000000"/>
                <w:sz w:val="16"/>
                <w:szCs w:val="22"/>
              </w:rPr>
              <w:t>-5.5</w:t>
            </w:r>
          </w:p>
        </w:tc>
      </w:tr>
      <w:tr w:rsidR="00277903" w:rsidRPr="00044FD9" w14:paraId="5659625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D27145"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9502387"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6FEC7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CFD684"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6569C1"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70F3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2FA5C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F83D6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587E6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F5CAC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70DED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231A1"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1D6BE8F"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23A571EA"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1DACB2"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376F864"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23D1FE"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3BE9EC"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89C4C0" w14:textId="77777777" w:rsidR="00277903" w:rsidRPr="00044FD9" w:rsidRDefault="00277903" w:rsidP="0033054F">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4DAE3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20BA1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8EC1F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B5006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C00E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C315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9E4A46" w14:textId="77777777" w:rsidR="00277903" w:rsidRPr="00044FD9" w:rsidRDefault="00277903" w:rsidP="0033054F">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942D94" w14:textId="77777777" w:rsidR="00277903" w:rsidRPr="00044FD9" w:rsidRDefault="00277903" w:rsidP="0033054F">
            <w:pPr>
              <w:spacing w:before="0"/>
              <w:jc w:val="center"/>
              <w:rPr>
                <w:color w:val="000000" w:themeColor="text1"/>
                <w:sz w:val="16"/>
                <w:szCs w:val="16"/>
              </w:rPr>
            </w:pPr>
            <w:r w:rsidRPr="00044FD9">
              <w:rPr>
                <w:color w:val="000000"/>
                <w:sz w:val="16"/>
                <w:szCs w:val="22"/>
              </w:rPr>
              <w:t>12.8</w:t>
            </w:r>
          </w:p>
        </w:tc>
      </w:tr>
      <w:tr w:rsidR="00277903" w:rsidRPr="00044FD9" w14:paraId="197E9578"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D0FEE1C"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72E6252"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7BF650B8"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838E07B"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90897E4"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B7CB1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F5F85C" w14:textId="77777777" w:rsidR="00277903" w:rsidRPr="00044FD9" w:rsidRDefault="00277903" w:rsidP="0033054F">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45A934" w14:textId="77777777" w:rsidR="00277903" w:rsidRPr="00044FD9" w:rsidRDefault="00277903" w:rsidP="0033054F">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790A2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885BD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37BB0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0F658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B7697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55467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7CBCA3" w14:textId="77777777" w:rsidR="00277903" w:rsidRPr="00044FD9" w:rsidRDefault="00277903" w:rsidP="0033054F">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75D93A8" w14:textId="77777777" w:rsidR="00277903" w:rsidRPr="00044FD9" w:rsidRDefault="00277903" w:rsidP="0033054F">
            <w:pPr>
              <w:spacing w:before="0"/>
              <w:jc w:val="center"/>
              <w:rPr>
                <w:color w:val="000000" w:themeColor="text1"/>
                <w:sz w:val="16"/>
                <w:szCs w:val="16"/>
              </w:rPr>
            </w:pPr>
            <w:r w:rsidRPr="00044FD9">
              <w:rPr>
                <w:color w:val="000000"/>
                <w:sz w:val="16"/>
                <w:szCs w:val="22"/>
              </w:rPr>
              <w:t>130.7</w:t>
            </w:r>
          </w:p>
        </w:tc>
      </w:tr>
      <w:tr w:rsidR="00277903" w:rsidRPr="00044FD9" w14:paraId="214BBC29"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83A7FE"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CD08C92"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AD99F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F7E21B"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AA160D"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1CCE4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23818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2C967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955AA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C28EA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E7976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A81220"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CC28F3"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1A5AED0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17E281D"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FD5DBB8"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3681280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42D398"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7BC49B4" w14:textId="77777777" w:rsidR="00277903" w:rsidRPr="00044FD9" w:rsidRDefault="00277903" w:rsidP="0033054F">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47648"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1A4D3E" w14:textId="77777777" w:rsidR="00277903" w:rsidRPr="00044FD9" w:rsidRDefault="00277903" w:rsidP="0033054F">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12405B" w14:textId="77777777" w:rsidR="00277903" w:rsidRPr="00044FD9" w:rsidRDefault="00277903" w:rsidP="0033054F">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3BAE10"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916ED4"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55C51C"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79405"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765D49"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56859"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E10C54" w14:textId="77777777" w:rsidR="00277903" w:rsidRPr="00044FD9" w:rsidRDefault="00277903" w:rsidP="0033054F">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8A2BEDF" w14:textId="77777777" w:rsidR="00277903" w:rsidRPr="00044FD9" w:rsidRDefault="00277903" w:rsidP="0033054F">
            <w:pPr>
              <w:spacing w:before="0"/>
              <w:jc w:val="center"/>
              <w:rPr>
                <w:sz w:val="16"/>
                <w:szCs w:val="16"/>
              </w:rPr>
            </w:pPr>
            <w:r w:rsidRPr="00044FD9">
              <w:rPr>
                <w:sz w:val="16"/>
                <w:szCs w:val="16"/>
              </w:rPr>
              <w:t>10</w:t>
            </w:r>
          </w:p>
        </w:tc>
      </w:tr>
      <w:tr w:rsidR="00277903" w:rsidRPr="00044FD9" w14:paraId="012B067F"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3E8BB02"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25AECE1"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E5392"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18EE17" w14:textId="77777777" w:rsidR="00277903" w:rsidRPr="00044FD9" w:rsidRDefault="00277903" w:rsidP="0033054F">
            <w:pPr>
              <w:spacing w:before="0"/>
              <w:jc w:val="center"/>
              <w:rPr>
                <w:color w:val="000000" w:themeColor="text1"/>
                <w:sz w:val="16"/>
                <w:szCs w:val="16"/>
              </w:rPr>
            </w:pPr>
            <w:r w:rsidRPr="00044FD9">
              <w:rPr>
                <w:sz w:val="16"/>
                <w:szCs w:val="16"/>
              </w:rPr>
              <w:t>-10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72D154" w14:textId="77777777" w:rsidR="00277903" w:rsidRPr="00044FD9" w:rsidRDefault="00277903" w:rsidP="0033054F">
            <w:pPr>
              <w:spacing w:before="0"/>
              <w:jc w:val="center"/>
              <w:rPr>
                <w:color w:val="000000" w:themeColor="text1"/>
                <w:sz w:val="16"/>
                <w:szCs w:val="16"/>
              </w:rPr>
            </w:pPr>
            <w:r w:rsidRPr="00044FD9">
              <w:rPr>
                <w:sz w:val="16"/>
                <w:szCs w:val="16"/>
              </w:rPr>
              <w:t>-97.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56FB7" w14:textId="77777777" w:rsidR="00277903" w:rsidRPr="00044FD9" w:rsidRDefault="00277903" w:rsidP="0033054F">
            <w:pPr>
              <w:spacing w:before="0"/>
              <w:jc w:val="center"/>
              <w:rPr>
                <w:color w:val="000000" w:themeColor="text1"/>
                <w:sz w:val="16"/>
                <w:szCs w:val="16"/>
              </w:rPr>
            </w:pPr>
            <w:r w:rsidRPr="00044FD9">
              <w:rPr>
                <w:bCs/>
                <w:sz w:val="16"/>
                <w:szCs w:val="16"/>
              </w:rPr>
              <w:t>-94.9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2B7E0C" w14:textId="77777777" w:rsidR="00277903" w:rsidRPr="00044FD9" w:rsidRDefault="00277903" w:rsidP="0033054F">
            <w:pPr>
              <w:spacing w:before="0"/>
              <w:jc w:val="center"/>
              <w:rPr>
                <w:color w:val="000000" w:themeColor="text1"/>
                <w:sz w:val="16"/>
                <w:szCs w:val="16"/>
              </w:rPr>
            </w:pPr>
            <w:r w:rsidRPr="00044FD9">
              <w:rPr>
                <w:bCs/>
                <w:sz w:val="16"/>
                <w:szCs w:val="16"/>
              </w:rPr>
              <w:t>-92.8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8F5F88" w14:textId="77777777" w:rsidR="00277903" w:rsidRPr="00044FD9" w:rsidRDefault="00277903" w:rsidP="0033054F">
            <w:pPr>
              <w:spacing w:before="0"/>
              <w:jc w:val="center"/>
              <w:rPr>
                <w:color w:val="000000" w:themeColor="text1"/>
                <w:sz w:val="16"/>
                <w:szCs w:val="16"/>
              </w:rPr>
            </w:pPr>
            <w:r w:rsidRPr="00044FD9">
              <w:rPr>
                <w:bCs/>
                <w:sz w:val="16"/>
                <w:szCs w:val="16"/>
              </w:rPr>
              <w:t>-92.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0E80E" w14:textId="77777777" w:rsidR="00277903" w:rsidRPr="00044FD9" w:rsidRDefault="00277903" w:rsidP="0033054F">
            <w:pPr>
              <w:spacing w:before="0"/>
              <w:jc w:val="center"/>
              <w:rPr>
                <w:color w:val="000000" w:themeColor="text1"/>
                <w:sz w:val="16"/>
                <w:szCs w:val="16"/>
              </w:rPr>
            </w:pPr>
            <w:r w:rsidRPr="00044FD9">
              <w:rPr>
                <w:bCs/>
                <w:sz w:val="16"/>
                <w:szCs w:val="16"/>
              </w:rPr>
              <w:t>-92.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34079" w14:textId="77777777" w:rsidR="00277903" w:rsidRPr="00044FD9" w:rsidRDefault="00277903" w:rsidP="0033054F">
            <w:pPr>
              <w:spacing w:before="0"/>
              <w:jc w:val="center"/>
              <w:rPr>
                <w:color w:val="000000" w:themeColor="text1"/>
                <w:sz w:val="16"/>
                <w:szCs w:val="16"/>
              </w:rPr>
            </w:pPr>
            <w:r w:rsidRPr="00044FD9">
              <w:rPr>
                <w:bCs/>
                <w:sz w:val="16"/>
                <w:szCs w:val="16"/>
              </w:rPr>
              <w:t>-93.1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D1E34" w14:textId="77777777" w:rsidR="00277903" w:rsidRPr="00044FD9" w:rsidRDefault="00277903" w:rsidP="0033054F">
            <w:pPr>
              <w:spacing w:before="0"/>
              <w:jc w:val="center"/>
              <w:rPr>
                <w:color w:val="000000" w:themeColor="text1"/>
                <w:sz w:val="16"/>
                <w:szCs w:val="16"/>
              </w:rPr>
            </w:pPr>
            <w:r w:rsidRPr="00044FD9">
              <w:rPr>
                <w:bCs/>
                <w:sz w:val="16"/>
                <w:szCs w:val="16"/>
              </w:rPr>
              <w:t>-95.3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EC65DD" w14:textId="77777777" w:rsidR="00277903" w:rsidRPr="00044FD9" w:rsidRDefault="00277903" w:rsidP="0033054F">
            <w:pPr>
              <w:spacing w:before="0"/>
              <w:jc w:val="center"/>
              <w:rPr>
                <w:color w:val="000000" w:themeColor="text1"/>
                <w:sz w:val="16"/>
                <w:szCs w:val="16"/>
              </w:rPr>
            </w:pPr>
            <w:r w:rsidRPr="00044FD9">
              <w:rPr>
                <w:sz w:val="16"/>
                <w:szCs w:val="16"/>
              </w:rPr>
              <w:t>-97.9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0CB93D" w14:textId="77777777" w:rsidR="00277903" w:rsidRPr="00044FD9" w:rsidRDefault="00277903" w:rsidP="0033054F">
            <w:pPr>
              <w:spacing w:before="0"/>
              <w:jc w:val="center"/>
              <w:rPr>
                <w:color w:val="000000" w:themeColor="text1"/>
                <w:sz w:val="16"/>
                <w:szCs w:val="16"/>
              </w:rPr>
            </w:pPr>
            <w:r w:rsidRPr="00044FD9">
              <w:rPr>
                <w:sz w:val="16"/>
                <w:szCs w:val="16"/>
              </w:rPr>
              <w:t>-101.1</w:t>
            </w:r>
          </w:p>
        </w:tc>
      </w:tr>
      <w:tr w:rsidR="00277903" w:rsidRPr="00044FD9" w14:paraId="27433E8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AA4E57D"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304E4D2"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CB2D9E"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6A204B9"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09C3700"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F6D65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F898B3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ADAA8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729FE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F6E467A"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928811"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47AD488"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73855DF"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21E0D758"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C1A351"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4A34D10" w14:textId="77777777" w:rsidR="00277903" w:rsidRPr="00044FD9" w:rsidRDefault="00277903" w:rsidP="0033054F">
            <w:pPr>
              <w:spacing w:before="0"/>
              <w:rPr>
                <w:color w:val="000000" w:themeColor="text1"/>
                <w:sz w:val="16"/>
                <w:szCs w:val="16"/>
              </w:rPr>
            </w:pPr>
            <w:r w:rsidRPr="00044FD9">
              <w:rPr>
                <w:color w:val="000000"/>
                <w:sz w:val="16"/>
                <w:szCs w:val="16"/>
              </w:rPr>
              <w:t xml:space="preserve">Maximum power level per 150 kHz at </w:t>
            </w:r>
            <w:proofErr w:type="spellStart"/>
            <w:r w:rsidRPr="00044FD9">
              <w:rPr>
                <w:color w:val="000000"/>
                <w:sz w:val="16"/>
                <w:szCs w:val="16"/>
              </w:rPr>
              <w:t>MetSat</w:t>
            </w:r>
            <w:proofErr w:type="spellEnd"/>
            <w:r w:rsidRPr="00044FD9">
              <w:rPr>
                <w:color w:val="000000"/>
                <w:sz w:val="16"/>
                <w:szCs w:val="16"/>
              </w:rPr>
              <w:t xml:space="preserve">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05B92"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55B426" w14:textId="77777777" w:rsidR="00277903" w:rsidRPr="00044FD9" w:rsidRDefault="00277903" w:rsidP="0033054F">
            <w:pPr>
              <w:spacing w:before="0"/>
              <w:jc w:val="center"/>
              <w:rPr>
                <w:color w:val="000000" w:themeColor="text1"/>
                <w:sz w:val="16"/>
                <w:szCs w:val="16"/>
              </w:rPr>
            </w:pPr>
            <w:r w:rsidRPr="00044FD9">
              <w:rPr>
                <w:sz w:val="16"/>
                <w:szCs w:val="16"/>
              </w:rPr>
              <w:t>-16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5ECF3EB" w14:textId="77777777" w:rsidR="00277903" w:rsidRPr="00044FD9" w:rsidRDefault="00277903" w:rsidP="0033054F">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E56373F" w14:textId="77777777" w:rsidR="00277903" w:rsidRPr="00044FD9" w:rsidRDefault="00277903" w:rsidP="0033054F">
            <w:pPr>
              <w:spacing w:before="0"/>
              <w:jc w:val="center"/>
              <w:rPr>
                <w:color w:val="000000" w:themeColor="text1"/>
                <w:sz w:val="16"/>
                <w:szCs w:val="16"/>
              </w:rPr>
            </w:pPr>
            <w:r w:rsidRPr="00044FD9">
              <w:rPr>
                <w:bCs/>
                <w:sz w:val="16"/>
                <w:szCs w:val="16"/>
              </w:rPr>
              <w:t>-15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921A32" w14:textId="77777777" w:rsidR="00277903" w:rsidRPr="00044FD9" w:rsidRDefault="00277903" w:rsidP="0033054F">
            <w:pPr>
              <w:spacing w:before="0"/>
              <w:jc w:val="center"/>
              <w:rPr>
                <w:color w:val="000000" w:themeColor="text1"/>
                <w:sz w:val="16"/>
                <w:szCs w:val="16"/>
              </w:rPr>
            </w:pPr>
            <w:r w:rsidRPr="00044FD9">
              <w:rPr>
                <w:bCs/>
                <w:sz w:val="16"/>
                <w:szCs w:val="16"/>
              </w:rPr>
              <w:t>-152.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03AD62" w14:textId="77777777" w:rsidR="00277903" w:rsidRPr="00044FD9" w:rsidRDefault="00277903" w:rsidP="0033054F">
            <w:pPr>
              <w:spacing w:before="0"/>
              <w:jc w:val="center"/>
              <w:rPr>
                <w:color w:val="000000" w:themeColor="text1"/>
                <w:sz w:val="16"/>
                <w:szCs w:val="16"/>
              </w:rPr>
            </w:pPr>
            <w:r w:rsidRPr="00044FD9">
              <w:rPr>
                <w:bCs/>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1F4B71" w14:textId="77777777" w:rsidR="00277903" w:rsidRPr="00044FD9" w:rsidRDefault="00277903" w:rsidP="0033054F">
            <w:pPr>
              <w:spacing w:before="0"/>
              <w:jc w:val="center"/>
              <w:rPr>
                <w:color w:val="000000" w:themeColor="text1"/>
                <w:sz w:val="16"/>
                <w:szCs w:val="16"/>
              </w:rPr>
            </w:pPr>
            <w:r w:rsidRPr="00044FD9">
              <w:rPr>
                <w:bCs/>
                <w:sz w:val="16"/>
                <w:szCs w:val="16"/>
              </w:rPr>
              <w:t>-152.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F9DE26D" w14:textId="77777777" w:rsidR="00277903" w:rsidRPr="00044FD9" w:rsidRDefault="00277903" w:rsidP="0033054F">
            <w:pPr>
              <w:spacing w:before="0"/>
              <w:jc w:val="center"/>
              <w:rPr>
                <w:color w:val="000000" w:themeColor="text1"/>
                <w:sz w:val="16"/>
                <w:szCs w:val="16"/>
              </w:rPr>
            </w:pPr>
            <w:r w:rsidRPr="00044FD9">
              <w:rPr>
                <w:bCs/>
                <w:sz w:val="16"/>
                <w:szCs w:val="16"/>
              </w:rPr>
              <w:t>-15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04482A" w14:textId="77777777" w:rsidR="00277903" w:rsidRPr="00044FD9" w:rsidRDefault="00277903" w:rsidP="0033054F">
            <w:pPr>
              <w:spacing w:before="0"/>
              <w:jc w:val="center"/>
              <w:rPr>
                <w:color w:val="000000" w:themeColor="text1"/>
                <w:sz w:val="16"/>
                <w:szCs w:val="16"/>
              </w:rPr>
            </w:pPr>
            <w:r w:rsidRPr="00044FD9">
              <w:rPr>
                <w:bCs/>
                <w:sz w:val="16"/>
                <w:szCs w:val="16"/>
              </w:rPr>
              <w:t>-155.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A514190" w14:textId="77777777" w:rsidR="00277903" w:rsidRPr="00044FD9" w:rsidRDefault="00277903" w:rsidP="0033054F">
            <w:pPr>
              <w:spacing w:before="0"/>
              <w:jc w:val="center"/>
              <w:rPr>
                <w:color w:val="000000" w:themeColor="text1"/>
                <w:sz w:val="16"/>
                <w:szCs w:val="16"/>
              </w:rPr>
            </w:pPr>
            <w:r w:rsidRPr="00044FD9">
              <w:rPr>
                <w:sz w:val="16"/>
                <w:szCs w:val="16"/>
              </w:rPr>
              <w:t>-15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A4CDDAB" w14:textId="77777777" w:rsidR="00277903" w:rsidRPr="00044FD9" w:rsidRDefault="00277903" w:rsidP="0033054F">
            <w:pPr>
              <w:spacing w:before="0"/>
              <w:jc w:val="center"/>
              <w:rPr>
                <w:color w:val="000000" w:themeColor="text1"/>
                <w:sz w:val="16"/>
                <w:szCs w:val="16"/>
              </w:rPr>
            </w:pPr>
            <w:r w:rsidRPr="00044FD9">
              <w:rPr>
                <w:sz w:val="16"/>
                <w:szCs w:val="16"/>
              </w:rPr>
              <w:t>-161.1</w:t>
            </w:r>
          </w:p>
        </w:tc>
      </w:tr>
      <w:tr w:rsidR="00277903" w:rsidRPr="00044FD9" w14:paraId="424302C8"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9B205DD"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D97C048" w14:textId="77777777" w:rsidR="00277903" w:rsidRPr="00044FD9" w:rsidRDefault="00277903" w:rsidP="0033054F">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B8718E"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BE947E7"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F78314D"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081C48"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F31D0AC"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1F1A25"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3AD81B"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D815567"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B64934"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D23223C"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7E5498A" w14:textId="77777777" w:rsidR="00277903" w:rsidRPr="00044FD9" w:rsidRDefault="00277903" w:rsidP="0033054F">
            <w:pPr>
              <w:spacing w:before="0"/>
              <w:jc w:val="center"/>
              <w:rPr>
                <w:color w:val="000000" w:themeColor="text1"/>
                <w:sz w:val="16"/>
                <w:szCs w:val="16"/>
              </w:rPr>
            </w:pPr>
            <w:r w:rsidRPr="00044FD9">
              <w:rPr>
                <w:sz w:val="16"/>
                <w:szCs w:val="16"/>
              </w:rPr>
              <w:t>-151</w:t>
            </w:r>
          </w:p>
        </w:tc>
      </w:tr>
      <w:tr w:rsidR="00277903" w:rsidRPr="00044FD9" w14:paraId="2251AA2E"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FCE8FB8"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526C503F"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04F68E4"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177AACD" w14:textId="77777777" w:rsidR="00277903" w:rsidRPr="00044FD9" w:rsidRDefault="00277903" w:rsidP="0033054F">
            <w:pPr>
              <w:spacing w:before="0"/>
              <w:jc w:val="center"/>
              <w:rPr>
                <w:b/>
                <w:color w:val="000000" w:themeColor="text1"/>
                <w:sz w:val="16"/>
                <w:szCs w:val="16"/>
              </w:rPr>
            </w:pPr>
            <w:r w:rsidRPr="00044FD9">
              <w:rPr>
                <w:b/>
                <w:sz w:val="16"/>
                <w:szCs w:val="16"/>
              </w:rPr>
              <w:t>10.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6E04841" w14:textId="77777777" w:rsidR="00277903" w:rsidRPr="00044FD9" w:rsidRDefault="00277903" w:rsidP="0033054F">
            <w:pPr>
              <w:spacing w:before="0"/>
              <w:jc w:val="center"/>
              <w:rPr>
                <w:b/>
                <w:color w:val="000000" w:themeColor="text1"/>
                <w:sz w:val="16"/>
                <w:szCs w:val="16"/>
              </w:rPr>
            </w:pPr>
            <w:r w:rsidRPr="00044FD9">
              <w:rPr>
                <w:b/>
                <w:sz w:val="16"/>
                <w:szCs w:val="16"/>
              </w:rPr>
              <w:t>6.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40878E" w14:textId="77777777" w:rsidR="00277903" w:rsidRPr="00044FD9" w:rsidRDefault="00277903" w:rsidP="0033054F">
            <w:pPr>
              <w:spacing w:before="0"/>
              <w:jc w:val="center"/>
              <w:rPr>
                <w:b/>
                <w:color w:val="000000" w:themeColor="text1"/>
                <w:sz w:val="16"/>
                <w:szCs w:val="16"/>
              </w:rPr>
            </w:pPr>
            <w:r w:rsidRPr="00044FD9">
              <w:rPr>
                <w:b/>
                <w:bCs/>
                <w:sz w:val="16"/>
                <w:szCs w:val="16"/>
              </w:rPr>
              <w:t>3.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9D3749" w14:textId="77777777" w:rsidR="00277903" w:rsidRPr="00044FD9" w:rsidRDefault="00277903" w:rsidP="0033054F">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5EF084" w14:textId="77777777" w:rsidR="00277903" w:rsidRPr="00044FD9" w:rsidRDefault="00277903" w:rsidP="0033054F">
            <w:pPr>
              <w:spacing w:before="0"/>
              <w:jc w:val="center"/>
              <w:rPr>
                <w:b/>
                <w:color w:val="000000" w:themeColor="text1"/>
                <w:sz w:val="16"/>
                <w:szCs w:val="16"/>
              </w:rPr>
            </w:pPr>
            <w:r w:rsidRPr="00044FD9">
              <w:rPr>
                <w:b/>
                <w:bCs/>
                <w:sz w:val="16"/>
                <w:szCs w:val="16"/>
              </w:rPr>
              <w:t>1.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63DE1AE" w14:textId="77777777" w:rsidR="00277903" w:rsidRPr="00044FD9" w:rsidRDefault="00277903" w:rsidP="0033054F">
            <w:pPr>
              <w:spacing w:before="0"/>
              <w:jc w:val="center"/>
              <w:rPr>
                <w:b/>
                <w:color w:val="000000" w:themeColor="text1"/>
                <w:sz w:val="16"/>
                <w:szCs w:val="16"/>
              </w:rPr>
            </w:pPr>
            <w:r w:rsidRPr="00044FD9">
              <w:rPr>
                <w:b/>
                <w:bCs/>
                <w:sz w:val="16"/>
                <w:szCs w:val="16"/>
              </w:rPr>
              <w:t>1.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F078F01" w14:textId="77777777" w:rsidR="00277903" w:rsidRPr="00044FD9" w:rsidRDefault="00277903" w:rsidP="0033054F">
            <w:pPr>
              <w:spacing w:before="0"/>
              <w:jc w:val="center"/>
              <w:rPr>
                <w:b/>
                <w:color w:val="000000" w:themeColor="text1"/>
                <w:sz w:val="16"/>
                <w:szCs w:val="16"/>
              </w:rPr>
            </w:pPr>
            <w:r w:rsidRPr="00044FD9">
              <w:rPr>
                <w:b/>
                <w:bCs/>
                <w:sz w:val="16"/>
                <w:szCs w:val="16"/>
              </w:rPr>
              <w:t>2.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005D515" w14:textId="77777777" w:rsidR="00277903" w:rsidRPr="00044FD9" w:rsidRDefault="00277903" w:rsidP="0033054F">
            <w:pPr>
              <w:spacing w:before="0"/>
              <w:jc w:val="center"/>
              <w:rPr>
                <w:b/>
                <w:color w:val="000000" w:themeColor="text1"/>
                <w:sz w:val="16"/>
                <w:szCs w:val="16"/>
              </w:rPr>
            </w:pPr>
            <w:r w:rsidRPr="00044FD9">
              <w:rPr>
                <w:b/>
                <w:bCs/>
                <w:sz w:val="16"/>
                <w:szCs w:val="16"/>
              </w:rPr>
              <w:t>4.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ACC578D" w14:textId="77777777" w:rsidR="00277903" w:rsidRPr="00044FD9" w:rsidRDefault="00277903" w:rsidP="0033054F">
            <w:pPr>
              <w:spacing w:before="0"/>
              <w:jc w:val="center"/>
              <w:rPr>
                <w:b/>
                <w:color w:val="000000" w:themeColor="text1"/>
                <w:sz w:val="16"/>
                <w:szCs w:val="16"/>
              </w:rPr>
            </w:pPr>
            <w:r w:rsidRPr="00044FD9">
              <w:rPr>
                <w:b/>
                <w:sz w:val="16"/>
                <w:szCs w:val="16"/>
              </w:rPr>
              <w:t>6.9</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3C479CA8" w14:textId="77777777" w:rsidR="00277903" w:rsidRPr="00044FD9" w:rsidRDefault="00277903" w:rsidP="0033054F">
            <w:pPr>
              <w:spacing w:before="0"/>
              <w:jc w:val="center"/>
              <w:rPr>
                <w:b/>
                <w:color w:val="000000" w:themeColor="text1"/>
                <w:sz w:val="16"/>
                <w:szCs w:val="16"/>
              </w:rPr>
            </w:pPr>
            <w:r w:rsidRPr="00044FD9">
              <w:rPr>
                <w:b/>
                <w:sz w:val="16"/>
                <w:szCs w:val="16"/>
              </w:rPr>
              <w:t>10.1</w:t>
            </w:r>
          </w:p>
        </w:tc>
      </w:tr>
    </w:tbl>
    <w:p w14:paraId="31FA75B0" w14:textId="77777777" w:rsidR="00277903" w:rsidRPr="00044FD9" w:rsidRDefault="00277903" w:rsidP="00277903">
      <w:pPr>
        <w:pStyle w:val="Tablefin"/>
      </w:pPr>
    </w:p>
    <w:p w14:paraId="7081A5A5" w14:textId="77777777" w:rsidR="00277903" w:rsidRPr="00044FD9" w:rsidRDefault="00277903" w:rsidP="00277903">
      <w:pPr>
        <w:rPr>
          <w:rFonts w:eastAsia="MS PGothic"/>
          <w:iCs/>
        </w:rPr>
      </w:pPr>
      <w:r w:rsidRPr="00044FD9">
        <w:rPr>
          <w:rFonts w:eastAsia="MS PGothic"/>
          <w:iCs/>
        </w:rPr>
        <w:t xml:space="preserve">The 1 dB minimum margin obtained through Table </w:t>
      </w:r>
      <w:r w:rsidRPr="00044FD9">
        <w:rPr>
          <w:rFonts w:eastAsia="MS PGothic"/>
          <w:iCs/>
          <w:color w:val="7030A0"/>
        </w:rPr>
        <w:t>14</w:t>
      </w:r>
      <w:r w:rsidRPr="00044FD9">
        <w:rPr>
          <w:rFonts w:eastAsia="MS PGothic"/>
          <w:iCs/>
        </w:rPr>
        <w:t xml:space="preserve"> is to be lowered:</w:t>
      </w:r>
    </w:p>
    <w:p w14:paraId="38BC9A6F"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 under consideration</w:t>
      </w:r>
      <w:r w:rsidRPr="00044FD9">
        <w:rPr>
          <w:rFonts w:eastAsia="MS PGothic"/>
          <w:iCs/>
        </w:rPr>
        <w:t>, as indicated in section 7.1.2.</w:t>
      </w:r>
      <w:r w:rsidRPr="00044FD9">
        <w:t xml:space="preserve"> </w:t>
      </w:r>
    </w:p>
    <w:p w14:paraId="367D78F4"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a factor of 3 dB maximum to account for two active satellites possibly visible from the </w:t>
      </w:r>
      <w:proofErr w:type="spellStart"/>
      <w:r w:rsidRPr="00044FD9">
        <w:rPr>
          <w:rFonts w:eastAsia="MS PGothic"/>
          <w:iCs/>
        </w:rPr>
        <w:t>MetSat</w:t>
      </w:r>
      <w:proofErr w:type="spellEnd"/>
      <w:r w:rsidRPr="00044FD9">
        <w:rPr>
          <w:rFonts w:eastAsia="MS PGothic"/>
          <w:iCs/>
        </w:rPr>
        <w:t xml:space="preserve"> earth station. </w:t>
      </w:r>
    </w:p>
    <w:p w14:paraId="06960050" w14:textId="77777777" w:rsidR="00277903" w:rsidRPr="00044FD9" w:rsidRDefault="00277903" w:rsidP="00277903">
      <w:pPr>
        <w:jc w:val="both"/>
        <w:rPr>
          <w:rFonts w:eastAsia="MS PGothic"/>
          <w:iCs/>
        </w:rPr>
      </w:pPr>
      <w:r w:rsidRPr="00044FD9">
        <w:rPr>
          <w:rFonts w:eastAsia="MS PGothic"/>
          <w:iCs/>
        </w:rPr>
        <w:t xml:space="preserve">As the resulting margin would become negative, it is interesting to consider dynamic studies, which results are more accurate as they </w:t>
      </w:r>
      <w:proofErr w:type="gramStart"/>
      <w:r w:rsidRPr="00044FD9">
        <w:rPr>
          <w:rFonts w:eastAsia="MS PGothic"/>
          <w:iCs/>
        </w:rPr>
        <w:t>take into account</w:t>
      </w:r>
      <w:proofErr w:type="gramEnd"/>
      <w:r w:rsidRPr="00044FD9">
        <w:rPr>
          <w:rFonts w:eastAsia="MS PGothic"/>
          <w:iCs/>
        </w:rPr>
        <w:t xml:space="preserve"> the antenna pattern of the </w:t>
      </w:r>
      <w:proofErr w:type="spellStart"/>
      <w:r w:rsidRPr="00044FD9">
        <w:rPr>
          <w:rFonts w:eastAsia="MS PGothic"/>
          <w:iCs/>
        </w:rPr>
        <w:t>MetSat</w:t>
      </w:r>
      <w:proofErr w:type="spellEnd"/>
      <w:r w:rsidRPr="00044FD9">
        <w:rPr>
          <w:rFonts w:eastAsia="MS PGothic"/>
          <w:iCs/>
        </w:rPr>
        <w:t xml:space="preserve"> earth station, and the fact that his earth station tracks its own satellite. Furthermore, dynamic studies enable the consideration of the percentages of time associated with protection criteria.</w:t>
      </w:r>
    </w:p>
    <w:p w14:paraId="43969E1B" w14:textId="77777777" w:rsidR="00277903" w:rsidRPr="00044FD9" w:rsidRDefault="00277903" w:rsidP="00277903">
      <w:pPr>
        <w:pStyle w:val="Headingb"/>
      </w:pPr>
      <w:r w:rsidRPr="00044FD9">
        <w:t>Dynamic studies</w:t>
      </w:r>
    </w:p>
    <w:p w14:paraId="043C4F9F" w14:textId="77777777" w:rsidR="00277903" w:rsidRPr="00044FD9" w:rsidRDefault="00277903" w:rsidP="00277903">
      <w:r w:rsidRPr="00044FD9">
        <w:t xml:space="preserve">Based on information provided by the ITU expert group responsible for the meteorological-satellite service, the following parameters corresponding to the METEOR-3M system have been considered for the </w:t>
      </w:r>
      <w:proofErr w:type="spellStart"/>
      <w:r w:rsidRPr="00044FD9">
        <w:t>MetSat</w:t>
      </w:r>
      <w:proofErr w:type="spellEnd"/>
      <w:r w:rsidRPr="00044FD9">
        <w:t xml:space="preserve"> system:</w:t>
      </w:r>
    </w:p>
    <w:p w14:paraId="18C74A20" w14:textId="77777777" w:rsidR="00277903" w:rsidRPr="00044FD9" w:rsidRDefault="00277903" w:rsidP="00277903">
      <w:pPr>
        <w:pStyle w:val="enumlev1"/>
      </w:pPr>
      <w:r w:rsidRPr="00044FD9">
        <w:t>–</w:t>
      </w:r>
      <w:r w:rsidRPr="00044FD9">
        <w:tab/>
        <w:t xml:space="preserve">2 equidistant satellites at 835 km altitude with 98.85° </w:t>
      </w:r>
      <w:proofErr w:type="gramStart"/>
      <w:r w:rsidRPr="00044FD9">
        <w:t>inclination;</w:t>
      </w:r>
      <w:proofErr w:type="gramEnd"/>
    </w:p>
    <w:p w14:paraId="30736C6B" w14:textId="77777777" w:rsidR="00277903" w:rsidRPr="00044FD9" w:rsidRDefault="00277903" w:rsidP="00277903">
      <w:pPr>
        <w:pStyle w:val="enumlev1"/>
      </w:pPr>
      <w:r w:rsidRPr="00044FD9">
        <w:t>–</w:t>
      </w:r>
      <w:r w:rsidRPr="00044FD9">
        <w:tab/>
        <w:t xml:space="preserve">10 </w:t>
      </w:r>
      <w:proofErr w:type="spellStart"/>
      <w:r w:rsidRPr="00044FD9">
        <w:t>dBi</w:t>
      </w:r>
      <w:proofErr w:type="spellEnd"/>
      <w:r w:rsidRPr="00044FD9">
        <w:t xml:space="preserve"> receiving earth stations with an antenna pattern compliant with Appendix 8, located in Moscow, </w:t>
      </w:r>
      <w:proofErr w:type="gramStart"/>
      <w:r w:rsidRPr="00044FD9">
        <w:t>Novosibirsk</w:t>
      </w:r>
      <w:proofErr w:type="gramEnd"/>
      <w:r w:rsidRPr="00044FD9">
        <w:t xml:space="preserve"> and Khabarovsk. Earth stations track satellites with a minimum elevation angle of 25° as mentioned in Recommendation ITU-R SA.1027.</w:t>
      </w:r>
    </w:p>
    <w:p w14:paraId="57130096" w14:textId="77777777" w:rsidR="00277903" w:rsidRPr="00044FD9" w:rsidRDefault="00277903" w:rsidP="00277903">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xml:space="preserve">, a simulation was run for 30 days with time-steps of 10 seconds. The power level received at the </w:t>
      </w:r>
      <w:proofErr w:type="spellStart"/>
      <w:r w:rsidRPr="00044FD9">
        <w:t>MetSat</w:t>
      </w:r>
      <w:proofErr w:type="spellEnd"/>
      <w:r w:rsidRPr="00044FD9">
        <w:t xml:space="preserve"> receiving earth stations was assessed, respectively with only one AMS(R)S satellite always active within the 20°-70° operational elevation range, and with possibly two AMS(R)S satellites always active in this range.</w:t>
      </w:r>
    </w:p>
    <w:p w14:paraId="0F0A71C8" w14:textId="77777777" w:rsidR="00277903" w:rsidRPr="00044FD9" w:rsidRDefault="00277903" w:rsidP="00277903">
      <w:pPr>
        <w:pStyle w:val="FigureNo"/>
      </w:pPr>
      <w:r w:rsidRPr="00044FD9">
        <w:t xml:space="preserve">Figure </w:t>
      </w:r>
      <w:r w:rsidRPr="00044FD9">
        <w:rPr>
          <w:color w:val="7030A0"/>
        </w:rPr>
        <w:t>XX</w:t>
      </w:r>
    </w:p>
    <w:p w14:paraId="1EBBBFBA" w14:textId="77777777" w:rsidR="00277903" w:rsidRPr="00044FD9" w:rsidRDefault="00277903" w:rsidP="00277903">
      <w:pPr>
        <w:pStyle w:val="Figuretitle"/>
      </w:pPr>
      <w:r w:rsidRPr="00044FD9">
        <w:t>Dynamic study with only one AMS(R)S satellite always active within the 20°-70° operational elevation range</w:t>
      </w:r>
      <w:r w:rsidRPr="00044FD9">
        <w:br/>
        <w:t xml:space="preserve">Assessment of the maximum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23B713A5" w14:textId="77777777" w:rsidR="00277903" w:rsidRPr="00044FD9" w:rsidRDefault="00277903" w:rsidP="00277903">
      <w:pPr>
        <w:pStyle w:val="Figure"/>
        <w:rPr>
          <w:rFonts w:eastAsia="MS PGothic"/>
          <w:iCs/>
        </w:rPr>
      </w:pPr>
      <w:r w:rsidRPr="00044FD9">
        <w:rPr>
          <w:noProof/>
          <w:lang w:val="en-US"/>
        </w:rPr>
        <w:drawing>
          <wp:inline distT="0" distB="0" distL="0" distR="0" wp14:anchorId="5BCE3FE0" wp14:editId="1275552F">
            <wp:extent cx="5410200" cy="3715249"/>
            <wp:effectExtent l="0" t="0" r="0" b="0"/>
            <wp:docPr id="2057" name="Image 2057" descr="cid:image006.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6.png@01D8870E.5C88F10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5413943" cy="3717819"/>
                    </a:xfrm>
                    <a:prstGeom prst="rect">
                      <a:avLst/>
                    </a:prstGeom>
                    <a:noFill/>
                    <a:ln>
                      <a:noFill/>
                    </a:ln>
                  </pic:spPr>
                </pic:pic>
              </a:graphicData>
            </a:graphic>
          </wp:inline>
        </w:drawing>
      </w:r>
    </w:p>
    <w:p w14:paraId="417968F3" w14:textId="77777777" w:rsidR="00277903" w:rsidRPr="00044FD9" w:rsidRDefault="00277903" w:rsidP="00277903">
      <w:pPr>
        <w:jc w:val="both"/>
      </w:pPr>
      <w:r w:rsidRPr="00044FD9">
        <w:t xml:space="preserve">This study with only one active satellite within the 20°-70° operational elevation range provides a maximum of </w:t>
      </w:r>
      <w:r>
        <w:t>–</w:t>
      </w:r>
      <w:r w:rsidRPr="00044FD9">
        <w:t xml:space="preserve">153.3 </w:t>
      </w:r>
      <w:proofErr w:type="spellStart"/>
      <w:r w:rsidRPr="00044FD9">
        <w:t>dBW</w:t>
      </w:r>
      <w:proofErr w:type="spellEnd"/>
      <w:r w:rsidRPr="00044FD9">
        <w:t xml:space="preserve">/150kHz for the spurious emission power level at </w:t>
      </w:r>
      <w:proofErr w:type="spellStart"/>
      <w:r w:rsidRPr="00044FD9">
        <w:t>MetSat</w:t>
      </w:r>
      <w:proofErr w:type="spellEnd"/>
      <w:r w:rsidRPr="00044FD9">
        <w:t xml:space="preserve"> receiver input. This compares very well with the level of </w:t>
      </w:r>
      <w:r>
        <w:t>–</w:t>
      </w:r>
      <w:r w:rsidRPr="00044FD9">
        <w:t xml:space="preserve">152 </w:t>
      </w:r>
      <w:proofErr w:type="spellStart"/>
      <w:r w:rsidRPr="00044FD9">
        <w:t>dBW</w:t>
      </w:r>
      <w:proofErr w:type="spellEnd"/>
      <w:r w:rsidRPr="00044FD9">
        <w:t xml:space="preserve">/150kHz which was determined in the table above on the basis of </w:t>
      </w:r>
      <w:proofErr w:type="gramStart"/>
      <w:r w:rsidRPr="00044FD9">
        <w:t>worst case</w:t>
      </w:r>
      <w:proofErr w:type="gramEnd"/>
      <w:r w:rsidRPr="00044FD9">
        <w:t xml:space="preserve"> assumptions. Here both the long-term criteria (</w:t>
      </w:r>
      <w:r>
        <w:t>–</w:t>
      </w:r>
      <w:r w:rsidRPr="00044FD9">
        <w:t xml:space="preserve">151 </w:t>
      </w:r>
      <w:proofErr w:type="spellStart"/>
      <w:r w:rsidRPr="00044FD9">
        <w:t>dBW</w:t>
      </w:r>
      <w:proofErr w:type="spellEnd"/>
      <w:r w:rsidRPr="00044FD9">
        <w:t>/150 kHz, 20% of time possible exceedance) and the short-term criteria (</w:t>
      </w:r>
      <w:r>
        <w:t>–</w:t>
      </w:r>
      <w:r w:rsidRPr="00044FD9">
        <w:t xml:space="preserve">137 </w:t>
      </w:r>
      <w:proofErr w:type="spellStart"/>
      <w:r w:rsidRPr="00044FD9">
        <w:t>dBW</w:t>
      </w:r>
      <w:proofErr w:type="spellEnd"/>
      <w:r w:rsidRPr="00044FD9">
        <w:t>/150 kHz, 0.0013% of time possible exceedance) are met.</w:t>
      </w:r>
    </w:p>
    <w:p w14:paraId="69BBFB1B" w14:textId="77777777" w:rsidR="00277903" w:rsidRPr="00044FD9" w:rsidRDefault="00277903" w:rsidP="00277903">
      <w:pPr>
        <w:pStyle w:val="FigureNo"/>
      </w:pPr>
      <w:r w:rsidRPr="00044FD9">
        <w:t xml:space="preserve">Figure </w:t>
      </w:r>
      <w:r w:rsidRPr="00044FD9">
        <w:rPr>
          <w:color w:val="7030A0"/>
        </w:rPr>
        <w:t>YY</w:t>
      </w:r>
    </w:p>
    <w:p w14:paraId="6B9D29ED" w14:textId="77777777" w:rsidR="00277903" w:rsidRPr="00044FD9" w:rsidRDefault="00277903" w:rsidP="00277903">
      <w:pPr>
        <w:pStyle w:val="Figuretitle"/>
      </w:pPr>
      <w:r w:rsidRPr="00044FD9">
        <w:t xml:space="preserve">Dynamic study with two AMS(R)S satellites maximum always active within the 20°-70° operational elevation range Assessment of the maximum aggregate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075E5140" w14:textId="77777777" w:rsidR="00277903" w:rsidRPr="00044FD9" w:rsidRDefault="00277903" w:rsidP="00277903">
      <w:pPr>
        <w:pStyle w:val="Figure"/>
        <w:rPr>
          <w:rFonts w:cstheme="minorHAnsi"/>
        </w:rPr>
      </w:pPr>
      <w:r w:rsidRPr="00044FD9">
        <w:rPr>
          <w:noProof/>
          <w:lang w:val="en-US"/>
        </w:rPr>
        <w:drawing>
          <wp:inline distT="0" distB="0" distL="0" distR="0" wp14:anchorId="3A51B9A0" wp14:editId="6C4B08E3">
            <wp:extent cx="5187986" cy="3573031"/>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1768" cy="3630732"/>
                    </a:xfrm>
                    <a:prstGeom prst="rect">
                      <a:avLst/>
                    </a:prstGeom>
                  </pic:spPr>
                </pic:pic>
              </a:graphicData>
            </a:graphic>
          </wp:inline>
        </w:drawing>
      </w:r>
    </w:p>
    <w:p w14:paraId="485FCA4F" w14:textId="77777777" w:rsidR="00277903" w:rsidRPr="00044FD9" w:rsidRDefault="00277903" w:rsidP="00277903">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the following outcome:</w:t>
      </w:r>
    </w:p>
    <w:p w14:paraId="1DE10C2C"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t xml:space="preserve">the maximum aggregate spurious emission power level at </w:t>
      </w:r>
      <w:proofErr w:type="spellStart"/>
      <w:r w:rsidRPr="00044FD9">
        <w:rPr>
          <w:rFonts w:eastAsia="MS PGothic"/>
        </w:rPr>
        <w:t>MetSat</w:t>
      </w:r>
      <w:proofErr w:type="spellEnd"/>
      <w:r w:rsidRPr="00044FD9">
        <w:rPr>
          <w:rFonts w:eastAsia="MS PGothic"/>
        </w:rPr>
        <w:t xml:space="preserve"> receiver input is </w:t>
      </w:r>
      <w:r w:rsidRPr="00044FD9">
        <w:rPr>
          <w:rFonts w:eastAsia="MS PGothic"/>
        </w:rPr>
        <w:noBreakHyphen/>
        <w:t xml:space="preserve">149.3 </w:t>
      </w:r>
      <w:proofErr w:type="spellStart"/>
      <w:r w:rsidRPr="00044FD9">
        <w:rPr>
          <w:rFonts w:eastAsia="MS PGothic"/>
        </w:rPr>
        <w:t>dBW</w:t>
      </w:r>
      <w:proofErr w:type="spellEnd"/>
      <w:r w:rsidRPr="00044FD9">
        <w:rPr>
          <w:rFonts w:eastAsia="MS PGothic"/>
        </w:rPr>
        <w:t xml:space="preserve">/150 kHz. This value is to be compared with the </w:t>
      </w:r>
      <w:proofErr w:type="gramStart"/>
      <w:r w:rsidRPr="00044FD9">
        <w:rPr>
          <w:rFonts w:eastAsia="MS PGothic"/>
        </w:rPr>
        <w:t>short term</w:t>
      </w:r>
      <w:proofErr w:type="gramEnd"/>
      <w:r w:rsidRPr="00044FD9">
        <w:rPr>
          <w:rFonts w:eastAsia="MS PGothic"/>
        </w:rPr>
        <w:t xml:space="preserve"> criteria </w:t>
      </w:r>
      <w:r w:rsidRPr="00044FD9">
        <w:rPr>
          <w:rFonts w:eastAsia="MS PGothic"/>
        </w:rPr>
        <w:noBreakHyphen/>
        <w:t>137 </w:t>
      </w:r>
      <w:proofErr w:type="spellStart"/>
      <w:r w:rsidRPr="00044FD9">
        <w:rPr>
          <w:rFonts w:eastAsia="MS PGothic"/>
        </w:rPr>
        <w:t>dBW</w:t>
      </w:r>
      <w:proofErr w:type="spellEnd"/>
      <w:r w:rsidRPr="00044FD9">
        <w:rPr>
          <w:rFonts w:eastAsia="MS PGothic"/>
        </w:rPr>
        <w:t>/150 kHz.</w:t>
      </w:r>
    </w:p>
    <w:p w14:paraId="5D9CB4CC"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t xml:space="preserve">the maximum aggregate spurious emission power level at </w:t>
      </w:r>
      <w:proofErr w:type="spellStart"/>
      <w:r w:rsidRPr="00044FD9">
        <w:rPr>
          <w:rFonts w:eastAsia="MS PGothic"/>
        </w:rPr>
        <w:t>MetSat</w:t>
      </w:r>
      <w:proofErr w:type="spellEnd"/>
      <w:r w:rsidRPr="00044FD9">
        <w:rPr>
          <w:rFonts w:eastAsia="MS PGothic"/>
        </w:rPr>
        <w:t xml:space="preserve"> receiver input exceeded not more than 20% of time is -151.5 </w:t>
      </w:r>
      <w:proofErr w:type="spellStart"/>
      <w:r w:rsidRPr="00044FD9">
        <w:rPr>
          <w:rFonts w:eastAsia="MS PGothic"/>
        </w:rPr>
        <w:t>dBW</w:t>
      </w:r>
      <w:proofErr w:type="spellEnd"/>
      <w:r w:rsidRPr="00044FD9">
        <w:rPr>
          <w:rFonts w:eastAsia="MS PGothic"/>
        </w:rPr>
        <w:t xml:space="preserve">/150 kHz. This value is to be compared with the </w:t>
      </w:r>
      <w:proofErr w:type="gramStart"/>
      <w:r w:rsidRPr="00044FD9">
        <w:rPr>
          <w:rFonts w:eastAsia="MS PGothic"/>
        </w:rPr>
        <w:t>long term</w:t>
      </w:r>
      <w:proofErr w:type="gramEnd"/>
      <w:r w:rsidRPr="00044FD9">
        <w:rPr>
          <w:rFonts w:eastAsia="MS PGothic"/>
        </w:rPr>
        <w:t xml:space="preserve"> criteria -151 </w:t>
      </w:r>
      <w:proofErr w:type="spellStart"/>
      <w:r w:rsidRPr="00044FD9">
        <w:rPr>
          <w:rFonts w:eastAsia="MS PGothic"/>
        </w:rPr>
        <w:t>dBW</w:t>
      </w:r>
      <w:proofErr w:type="spellEnd"/>
      <w:r w:rsidRPr="00044FD9">
        <w:rPr>
          <w:rFonts w:eastAsia="MS PGothic"/>
        </w:rPr>
        <w:t>/150 kHz.</w:t>
      </w:r>
    </w:p>
    <w:p w14:paraId="5FD0D484" w14:textId="77777777" w:rsidR="00277903" w:rsidRPr="00044FD9" w:rsidRDefault="00277903" w:rsidP="00277903">
      <w:pPr>
        <w:jc w:val="both"/>
      </w:pPr>
      <w:r w:rsidRPr="00044FD9">
        <w:t xml:space="preserve">This shows that the meeting the </w:t>
      </w:r>
      <w:proofErr w:type="gramStart"/>
      <w:r w:rsidRPr="00044FD9">
        <w:t>long term</w:t>
      </w:r>
      <w:proofErr w:type="gramEnd"/>
      <w:r w:rsidRPr="00044FD9">
        <w:t xml:space="preserve"> criteria is the driving element. The apparent 0.5 dB margin is to be lowered b</w:t>
      </w:r>
      <w:r w:rsidRPr="00044FD9">
        <w:rPr>
          <w:rFonts w:eastAsia="MS PGothic"/>
          <w:iCs/>
        </w:rPr>
        <w:t xml:space="preserve">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s under consideration</w:t>
      </w:r>
      <w:r w:rsidRPr="00044FD9">
        <w:rPr>
          <w:rFonts w:eastAsia="MS PGothic"/>
          <w:iCs/>
        </w:rPr>
        <w:t>,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t xml:space="preserve">. This results in a negative margin of </w:t>
      </w:r>
      <w:r>
        <w:t>–</w:t>
      </w:r>
      <w:r w:rsidRPr="00044FD9">
        <w:t xml:space="preserve">2.5 </w:t>
      </w:r>
      <w:proofErr w:type="spellStart"/>
      <w:r w:rsidRPr="00044FD9">
        <w:t>dB.</w:t>
      </w:r>
      <w:proofErr w:type="spellEnd"/>
    </w:p>
    <w:p w14:paraId="6975C70F" w14:textId="77777777" w:rsidR="00277903" w:rsidRPr="00044FD9" w:rsidRDefault="00277903" w:rsidP="00277903">
      <w:pPr>
        <w:jc w:val="both"/>
      </w:pPr>
      <w:r w:rsidRPr="00044FD9">
        <w:t xml:space="preserve">It is therefore interesting to investigate the RR Appendix </w:t>
      </w:r>
      <w:r w:rsidRPr="00044FD9">
        <w:rPr>
          <w:b/>
          <w:bCs/>
        </w:rPr>
        <w:t>8</w:t>
      </w:r>
      <w:r w:rsidRPr="00044FD9">
        <w:t xml:space="preserve"> antenna pattern associated with the 10 </w:t>
      </w:r>
      <w:proofErr w:type="spellStart"/>
      <w:r w:rsidRPr="00044FD9">
        <w:t>dBi</w:t>
      </w:r>
      <w:proofErr w:type="spellEnd"/>
      <w:r w:rsidRPr="00044FD9">
        <w:t xml:space="preserve"> </w:t>
      </w:r>
      <w:proofErr w:type="spellStart"/>
      <w:r w:rsidRPr="00044FD9">
        <w:t>MetSat</w:t>
      </w:r>
      <w:proofErr w:type="spellEnd"/>
      <w:r w:rsidRPr="00044FD9">
        <w:t xml:space="preserve"> earth station. The figure below shows that, according to this pattern, the gain for off-axis angles greater than 70° rises at a level close to the maximum gain, which is not physically possible. This obviously has a relatively strong impact on the result of dynamic studies, and it is therefore interesting to reproduce these studies with the consideration of an alternative pattern. The pattern contained in Recommendation ITU-R F.699-8, considered under section </w:t>
      </w:r>
      <w:r w:rsidRPr="00044FD9">
        <w:fldChar w:fldCharType="begin"/>
      </w:r>
      <w:r w:rsidRPr="00044FD9">
        <w:instrText xml:space="preserve"> REF _Ref87290364 \r \h  \* MERGEFORMAT </w:instrText>
      </w:r>
      <w:r w:rsidRPr="00044FD9">
        <w:fldChar w:fldCharType="separate"/>
      </w:r>
      <w:r w:rsidRPr="00044FD9">
        <w:t>8.4.3</w:t>
      </w:r>
      <w:r w:rsidRPr="00044FD9">
        <w:fldChar w:fldCharType="end"/>
      </w:r>
      <w:r w:rsidRPr="00044FD9">
        <w:t xml:space="preserve"> for the 12 </w:t>
      </w:r>
      <w:proofErr w:type="spellStart"/>
      <w:r w:rsidRPr="00044FD9">
        <w:t>dBi</w:t>
      </w:r>
      <w:proofErr w:type="spellEnd"/>
      <w:r w:rsidRPr="00044FD9">
        <w:t xml:space="preserve"> SOS earth station, provides a more realistic alternative, as shown in the comparison provided in the figure below.</w:t>
      </w:r>
    </w:p>
    <w:p w14:paraId="666274FF" w14:textId="77777777" w:rsidR="00277903" w:rsidRPr="00044FD9" w:rsidRDefault="00277903" w:rsidP="00277903">
      <w:pPr>
        <w:pStyle w:val="FigureNo"/>
      </w:pPr>
      <w:r w:rsidRPr="00044FD9">
        <w:t xml:space="preserve">Figure </w:t>
      </w:r>
      <w:r w:rsidRPr="00044FD9">
        <w:rPr>
          <w:color w:val="7030A0"/>
        </w:rPr>
        <w:t>PP</w:t>
      </w:r>
    </w:p>
    <w:p w14:paraId="6A2F3FB6" w14:textId="77777777" w:rsidR="00277903" w:rsidRPr="00044FD9" w:rsidRDefault="00277903" w:rsidP="00277903">
      <w:pPr>
        <w:pStyle w:val="Figuretitle"/>
      </w:pPr>
      <w:r w:rsidRPr="00044FD9">
        <w:t xml:space="preserve">Comparison of the off-axis patterns for the 10 </w:t>
      </w:r>
      <w:proofErr w:type="spellStart"/>
      <w:r w:rsidRPr="00044FD9">
        <w:t>dBi</w:t>
      </w:r>
      <w:proofErr w:type="spellEnd"/>
      <w:r w:rsidRPr="00044FD9">
        <w:t xml:space="preserve"> </w:t>
      </w:r>
      <w:proofErr w:type="spellStart"/>
      <w:r w:rsidRPr="00044FD9">
        <w:t>MetSat</w:t>
      </w:r>
      <w:proofErr w:type="spellEnd"/>
      <w:r w:rsidRPr="00044FD9">
        <w:t xml:space="preserve"> earth station obtained</w:t>
      </w:r>
      <w:r w:rsidRPr="00044FD9">
        <w:br/>
        <w:t>with RR Appendix 8 and with Recommendation ITU-R F.699-8</w:t>
      </w:r>
    </w:p>
    <w:p w14:paraId="31AC2A98" w14:textId="77777777" w:rsidR="00277903" w:rsidRPr="00044FD9" w:rsidRDefault="00277903" w:rsidP="00277903">
      <w:pPr>
        <w:pStyle w:val="Figure"/>
      </w:pPr>
      <w:r w:rsidRPr="00044FD9">
        <w:rPr>
          <w:noProof/>
          <w:lang w:val="en-US"/>
        </w:rPr>
        <w:drawing>
          <wp:inline distT="0" distB="0" distL="0" distR="0" wp14:anchorId="15A0DD89" wp14:editId="575F87FE">
            <wp:extent cx="4408148" cy="2909125"/>
            <wp:effectExtent l="0" t="0" r="0" b="571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4086" cy="2919643"/>
                    </a:xfrm>
                    <a:prstGeom prst="rect">
                      <a:avLst/>
                    </a:prstGeom>
                  </pic:spPr>
                </pic:pic>
              </a:graphicData>
            </a:graphic>
          </wp:inline>
        </w:drawing>
      </w:r>
    </w:p>
    <w:p w14:paraId="34EADE43" w14:textId="77777777" w:rsidR="00277903" w:rsidRPr="00044FD9" w:rsidRDefault="00277903" w:rsidP="00277903">
      <w:r w:rsidRPr="00044FD9">
        <w:t xml:space="preserve">With the consideration of the Recommendation ITU-R F.699-8 pattern for the 10 </w:t>
      </w:r>
      <w:proofErr w:type="spellStart"/>
      <w:r w:rsidRPr="00044FD9">
        <w:t>dBi</w:t>
      </w:r>
      <w:proofErr w:type="spellEnd"/>
      <w:r w:rsidRPr="00044FD9">
        <w:t xml:space="preserve"> </w:t>
      </w:r>
      <w:proofErr w:type="spellStart"/>
      <w:r w:rsidRPr="00044FD9">
        <w:t>MetSat</w:t>
      </w:r>
      <w:proofErr w:type="spellEnd"/>
      <w:r w:rsidRPr="00044FD9">
        <w:t xml:space="preserve"> earth station, dynamic studies with two AMS(R)S satellites maximum always active provide the following results.</w:t>
      </w:r>
    </w:p>
    <w:p w14:paraId="315D9066" w14:textId="77777777" w:rsidR="00277903" w:rsidRPr="00044FD9" w:rsidRDefault="00277903" w:rsidP="00277903">
      <w:pPr>
        <w:pStyle w:val="FigureNo"/>
      </w:pPr>
      <w:r w:rsidRPr="00044FD9">
        <w:t xml:space="preserve">Figure </w:t>
      </w:r>
      <w:r w:rsidRPr="00044FD9">
        <w:rPr>
          <w:color w:val="7030A0"/>
        </w:rPr>
        <w:t>ZZ</w:t>
      </w:r>
    </w:p>
    <w:p w14:paraId="6D796DA5" w14:textId="77777777" w:rsidR="00277903" w:rsidRPr="00044FD9" w:rsidRDefault="00277903" w:rsidP="00277903">
      <w:pPr>
        <w:pStyle w:val="Figuretitle"/>
      </w:pPr>
      <w:r w:rsidRPr="00044FD9">
        <w:t>Dynamic study with two AMS(R)S satellites maximum always active within</w:t>
      </w:r>
      <w:r w:rsidRPr="00044FD9">
        <w:br/>
        <w:t xml:space="preserve">the 20°-70° operational elevation range, with Rec. ITU-R F.699-8 pattern for the </w:t>
      </w:r>
      <w:proofErr w:type="spellStart"/>
      <w:r w:rsidRPr="00044FD9">
        <w:t>MetSat</w:t>
      </w:r>
      <w:proofErr w:type="spellEnd"/>
      <w:r w:rsidRPr="00044FD9">
        <w:t xml:space="preserve"> earth station</w:t>
      </w:r>
      <w:r w:rsidRPr="00044FD9">
        <w:br/>
        <w:t xml:space="preserve">Assessment of the maximum aggregate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667055EA" w14:textId="77777777" w:rsidR="00277903" w:rsidRPr="00044FD9" w:rsidRDefault="00277903" w:rsidP="00277903">
      <w:pPr>
        <w:pStyle w:val="Figure"/>
      </w:pPr>
      <w:r w:rsidRPr="00044FD9">
        <w:rPr>
          <w:noProof/>
          <w:lang w:val="en-US"/>
        </w:rPr>
        <w:drawing>
          <wp:inline distT="0" distB="0" distL="0" distR="0" wp14:anchorId="06F0F019" wp14:editId="643793DF">
            <wp:extent cx="4878562" cy="3359926"/>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9742" cy="3374513"/>
                    </a:xfrm>
                    <a:prstGeom prst="rect">
                      <a:avLst/>
                    </a:prstGeom>
                  </pic:spPr>
                </pic:pic>
              </a:graphicData>
            </a:graphic>
          </wp:inline>
        </w:drawing>
      </w:r>
    </w:p>
    <w:p w14:paraId="7E9CDF53" w14:textId="77777777" w:rsidR="00277903" w:rsidRPr="00044FD9" w:rsidRDefault="00277903" w:rsidP="00277903">
      <w:pPr>
        <w:jc w:val="both"/>
        <w:rPr>
          <w:rFonts w:eastAsia="MS PGothic"/>
          <w:iCs/>
        </w:rPr>
      </w:pPr>
      <w:r w:rsidRPr="00044FD9">
        <w:rPr>
          <w:rFonts w:eastAsia="MS PGothic"/>
          <w:iCs/>
        </w:rPr>
        <w:t xml:space="preserve">With the consideration of this more realistic antenna pattern, the maximum aggregate spurious emission power level at </w:t>
      </w:r>
      <w:proofErr w:type="spellStart"/>
      <w:r w:rsidRPr="00044FD9">
        <w:rPr>
          <w:rFonts w:eastAsia="MS PGothic"/>
          <w:iCs/>
        </w:rPr>
        <w:t>MetSat</w:t>
      </w:r>
      <w:proofErr w:type="spellEnd"/>
      <w:r w:rsidRPr="00044FD9">
        <w:rPr>
          <w:rFonts w:eastAsia="MS PGothic"/>
          <w:iCs/>
        </w:rPr>
        <w:t xml:space="preserve"> receiver input exceeded not more than 20% of time is now </w:t>
      </w:r>
      <w:r w:rsidRPr="00044FD9">
        <w:rPr>
          <w:rFonts w:eastAsia="MS PGothic"/>
          <w:iCs/>
        </w:rPr>
        <w:noBreakHyphen/>
        <w:t>154.5 </w:t>
      </w:r>
      <w:proofErr w:type="spellStart"/>
      <w:r w:rsidRPr="00044FD9">
        <w:rPr>
          <w:rFonts w:eastAsia="MS PGothic"/>
          <w:iCs/>
        </w:rPr>
        <w:t>dBW</w:t>
      </w:r>
      <w:proofErr w:type="spellEnd"/>
      <w:r w:rsidRPr="00044FD9">
        <w:rPr>
          <w:rFonts w:eastAsia="MS PGothic"/>
          <w:iCs/>
        </w:rPr>
        <w:t xml:space="preserve">/150 kHz. </w:t>
      </w:r>
    </w:p>
    <w:p w14:paraId="633073E1" w14:textId="77777777" w:rsidR="00277903" w:rsidRPr="00044FD9" w:rsidRDefault="00277903" w:rsidP="00277903">
      <w:pPr>
        <w:jc w:val="both"/>
        <w:rPr>
          <w:rFonts w:eastAsia="MS PGothic"/>
          <w:iCs/>
        </w:rPr>
      </w:pPr>
      <w:r w:rsidRPr="00044FD9">
        <w:rPr>
          <w:rFonts w:eastAsia="MS PGothic"/>
          <w:iCs/>
        </w:rPr>
        <w:t xml:space="preserve">This value </w:t>
      </w:r>
      <w:r w:rsidRPr="00044FD9">
        <w:t>is to be lowered b</w:t>
      </w:r>
      <w:r w:rsidRPr="00044FD9">
        <w:rPr>
          <w:rFonts w:eastAsia="MS PGothic"/>
          <w:iCs/>
        </w:rPr>
        <w:t xml:space="preserve">y 3 dB in order to account for </w:t>
      </w:r>
      <w:r w:rsidRPr="00044FD9">
        <w:t>two voice carriers being possibly transmitted simultaneously in the 25 kHz channels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xml:space="preserve">, resulting in the level of -151.5 </w:t>
      </w:r>
      <w:proofErr w:type="spellStart"/>
      <w:r w:rsidRPr="00044FD9">
        <w:rPr>
          <w:rFonts w:eastAsia="MS PGothic"/>
          <w:iCs/>
        </w:rPr>
        <w:t>dBW</w:t>
      </w:r>
      <w:proofErr w:type="spellEnd"/>
      <w:r w:rsidRPr="00044FD9">
        <w:rPr>
          <w:rFonts w:eastAsia="MS PGothic"/>
          <w:iCs/>
        </w:rPr>
        <w:t>/150 kHz, to</w:t>
      </w:r>
      <w:r w:rsidRPr="00044FD9">
        <w:t xml:space="preserve"> </w:t>
      </w:r>
      <w:r w:rsidRPr="00044FD9">
        <w:rPr>
          <w:rFonts w:eastAsia="MS PGothic"/>
          <w:iCs/>
        </w:rPr>
        <w:t xml:space="preserve">be compared with the long term criteria </w:t>
      </w:r>
      <w:r w:rsidRPr="00044FD9">
        <w:rPr>
          <w:rFonts w:eastAsia="MS PGothic"/>
          <w:iCs/>
        </w:rPr>
        <w:noBreakHyphen/>
        <w:t>151 </w:t>
      </w:r>
      <w:proofErr w:type="spellStart"/>
      <w:r w:rsidRPr="00044FD9">
        <w:rPr>
          <w:rFonts w:eastAsia="MS PGothic"/>
          <w:iCs/>
        </w:rPr>
        <w:t>dBW</w:t>
      </w:r>
      <w:proofErr w:type="spellEnd"/>
      <w:r w:rsidRPr="00044FD9">
        <w:rPr>
          <w:rFonts w:eastAsia="MS PGothic"/>
          <w:iCs/>
        </w:rPr>
        <w:t>/150 kHz.</w:t>
      </w:r>
    </w:p>
    <w:p w14:paraId="54DA5AF9" w14:textId="77777777" w:rsidR="00277903" w:rsidRPr="00044FD9" w:rsidRDefault="00277903" w:rsidP="00277903">
      <w:r w:rsidRPr="00044FD9">
        <w:t xml:space="preserve">The margin of 0.5 dB obtained through dynamic studies with the consideration of a realistic pattern for the 10 </w:t>
      </w:r>
      <w:proofErr w:type="spellStart"/>
      <w:r w:rsidRPr="00044FD9">
        <w:t>dBi</w:t>
      </w:r>
      <w:proofErr w:type="spellEnd"/>
      <w:r w:rsidRPr="00044FD9">
        <w:t xml:space="preserve"> earth station </w:t>
      </w:r>
      <w:r w:rsidRPr="00044FD9">
        <w:rPr>
          <w:rFonts w:eastAsia="MS PGothic"/>
          <w:iCs/>
        </w:rPr>
        <w:t xml:space="preserve">shows that </w:t>
      </w:r>
      <w:r w:rsidRPr="00044FD9">
        <w:t xml:space="preserve">protection of </w:t>
      </w:r>
      <w:proofErr w:type="spellStart"/>
      <w:r w:rsidRPr="00044FD9">
        <w:t>MetSat</w:t>
      </w:r>
      <w:proofErr w:type="spellEnd"/>
      <w:r w:rsidRPr="00044FD9">
        <w:t xml:space="preserve"> above 137 MHz from AMS(R)S satellite emissions in 117.975-136 MHz is ensured even under worst case assumptions.</w:t>
      </w:r>
    </w:p>
    <w:p w14:paraId="57E0F34C" w14:textId="77777777" w:rsidR="00277903" w:rsidRPr="00044FD9" w:rsidRDefault="00277903">
      <w:pPr>
        <w:pStyle w:val="Heading3"/>
        <w:numPr>
          <w:ilvl w:val="2"/>
          <w:numId w:val="1"/>
        </w:numPr>
        <w:ind w:left="1134"/>
      </w:pPr>
      <w:bookmarkStart w:id="49" w:name="_Ref98429971"/>
      <w:r w:rsidRPr="00044FD9">
        <w:t>Adjacent band compatibility between systems operating in the aeronautical mobile satellite (route) service (space-to-Earth) below 136 MHz and systems operating in the radioastronomy service in the frequency band 150.05-153 MHz</w:t>
      </w:r>
      <w:bookmarkEnd w:id="49"/>
    </w:p>
    <w:p w14:paraId="6BE29993" w14:textId="77777777" w:rsidR="00277903" w:rsidRPr="00044FD9" w:rsidRDefault="00277903" w:rsidP="00277903">
      <w:pPr>
        <w:pStyle w:val="Reasons"/>
        <w:jc w:val="both"/>
      </w:pPr>
      <w:r w:rsidRPr="00044FD9">
        <w:rPr>
          <w:spacing w:val="-4"/>
        </w:rPr>
        <w:t>MSS (space-to-Earth) systems in the frequency bands 137-137.025 MHz and 137.175-137.825 MHz</w:t>
      </w:r>
      <w:r w:rsidRPr="00044FD9">
        <w:t xml:space="preserve"> must comply with the effective power flux density (</w:t>
      </w:r>
      <w:proofErr w:type="spellStart"/>
      <w:r w:rsidRPr="00044FD9">
        <w:t>epfd</w:t>
      </w:r>
      <w:proofErr w:type="spellEnd"/>
      <w:r w:rsidRPr="00044FD9">
        <w:t xml:space="preserve">) limits provided in Resolution </w:t>
      </w:r>
      <w:r w:rsidRPr="00044FD9">
        <w:rPr>
          <w:b/>
        </w:rPr>
        <w:t>739</w:t>
      </w:r>
      <w:r w:rsidRPr="00044FD9">
        <w:rPr>
          <w:bCs/>
        </w:rPr>
        <w:t xml:space="preserve"> </w:t>
      </w:r>
      <w:r w:rsidRPr="00044FD9">
        <w:rPr>
          <w:b/>
        </w:rPr>
        <w:t xml:space="preserve">(Rev.WRC-19) </w:t>
      </w:r>
      <w:r w:rsidRPr="00044FD9">
        <w:t xml:space="preserve">to protect the radio astronomy service in certain adjacent and nearby frequency bands. </w:t>
      </w:r>
    </w:p>
    <w:p w14:paraId="6F2A9CFA" w14:textId="77777777" w:rsidR="00277903" w:rsidRPr="00044FD9" w:rsidRDefault="00277903" w:rsidP="00277903">
      <w:pPr>
        <w:pStyle w:val="Reasons"/>
        <w:jc w:val="both"/>
        <w:rPr>
          <w:bCs/>
        </w:rPr>
      </w:pPr>
      <w:r w:rsidRPr="00044FD9">
        <w:t xml:space="preserve">More specifically, Table 2 of Resolution </w:t>
      </w:r>
      <w:r w:rsidRPr="00044FD9">
        <w:rPr>
          <w:b/>
          <w:bCs/>
        </w:rPr>
        <w:t>739 (Rev.WRC-19)</w:t>
      </w:r>
      <w:r w:rsidRPr="00044FD9">
        <w:rPr>
          <w:bCs/>
        </w:rPr>
        <w:t xml:space="preserve"> contains an </w:t>
      </w:r>
      <w:proofErr w:type="spellStart"/>
      <w:r w:rsidRPr="00044FD9">
        <w:rPr>
          <w:bCs/>
        </w:rPr>
        <w:t>epfd</w:t>
      </w:r>
      <w:proofErr w:type="spellEnd"/>
      <w:r w:rsidRPr="00044FD9">
        <w:rPr>
          <w:bCs/>
        </w:rPr>
        <w:t xml:space="preserve"> limit of </w:t>
      </w:r>
      <w:r w:rsidRPr="00044FD9">
        <w:rPr>
          <w:bCs/>
        </w:rPr>
        <w:noBreakHyphen/>
        <w:t>238 dB(W/m²) in a reference bandwidth of 2.95 MHz for the protection of radio astronomy in the band 150.05-153 MHz by MSS (space-to-Earth) in 137</w:t>
      </w:r>
      <w:r w:rsidRPr="00044FD9">
        <w:rPr>
          <w:bCs/>
        </w:rPr>
        <w:noBreakHyphen/>
        <w:t>138 </w:t>
      </w:r>
      <w:proofErr w:type="spellStart"/>
      <w:r w:rsidRPr="00044FD9">
        <w:rPr>
          <w:bCs/>
        </w:rPr>
        <w:t>MHz.</w:t>
      </w:r>
      <w:proofErr w:type="spellEnd"/>
    </w:p>
    <w:p w14:paraId="50D51755" w14:textId="77777777" w:rsidR="00277903" w:rsidRPr="00044FD9" w:rsidRDefault="00277903" w:rsidP="00277903">
      <w:pPr>
        <w:jc w:val="both"/>
      </w:pPr>
      <w:r w:rsidRPr="00044FD9">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044FD9">
        <w:rPr>
          <w:bCs/>
        </w:rPr>
        <w:t>150.05-153 MHz</w:t>
      </w:r>
      <w:r w:rsidRPr="00044FD9">
        <w:t>, there is no need for specific limit on AMS(R)S Earth-to-space.</w:t>
      </w:r>
    </w:p>
    <w:p w14:paraId="19ED031B" w14:textId="77777777" w:rsidR="00277903" w:rsidRPr="00044FD9" w:rsidRDefault="00277903" w:rsidP="00277903">
      <w:pPr>
        <w:jc w:val="both"/>
      </w:pPr>
      <w:r w:rsidRPr="00044FD9">
        <w:t>Regarding the AMS(R)S space-to-Earth direction, it is noted that:</w:t>
      </w:r>
    </w:p>
    <w:p w14:paraId="349CD383" w14:textId="77777777" w:rsidR="00277903" w:rsidRPr="00044FD9" w:rsidRDefault="00277903" w:rsidP="00277903">
      <w:pPr>
        <w:pStyle w:val="enumlev1"/>
        <w:jc w:val="both"/>
      </w:pPr>
      <w:r w:rsidRPr="00044FD9">
        <w:t>–</w:t>
      </w:r>
      <w:r w:rsidRPr="00044FD9">
        <w:tab/>
        <w:t xml:space="preserve">Certain space services in 137-138 MHz allocated in the space-to-Earth direction, which correspond to narrow band emissions, are not subject to the Resolution </w:t>
      </w:r>
      <w:r w:rsidRPr="00044FD9">
        <w:rPr>
          <w:b/>
          <w:bCs/>
        </w:rPr>
        <w:t>739 (Rev.WRC</w:t>
      </w:r>
      <w:r w:rsidRPr="00044FD9">
        <w:rPr>
          <w:b/>
          <w:bCs/>
        </w:rPr>
        <w:noBreakHyphen/>
        <w:t xml:space="preserve">19) </w:t>
      </w:r>
      <w:proofErr w:type="spellStart"/>
      <w:r w:rsidRPr="00044FD9">
        <w:t>epfd</w:t>
      </w:r>
      <w:proofErr w:type="spellEnd"/>
      <w:r w:rsidRPr="00044FD9">
        <w:t xml:space="preserve"> limit. </w:t>
      </w:r>
    </w:p>
    <w:p w14:paraId="7F6B24F9" w14:textId="77777777" w:rsidR="00277903" w:rsidRPr="00044FD9" w:rsidRDefault="00277903" w:rsidP="00277903">
      <w:pPr>
        <w:pStyle w:val="enumlev1"/>
        <w:jc w:val="both"/>
      </w:pPr>
      <w:r w:rsidRPr="00044FD9">
        <w:t>–</w:t>
      </w:r>
      <w:r w:rsidRPr="00044FD9">
        <w:tab/>
        <w:t xml:space="preserve">The frequency separation between the possible AMS(R)S allocation within 117.975-137 MHz and the </w:t>
      </w:r>
      <w:r w:rsidRPr="00044FD9">
        <w:rPr>
          <w:bCs/>
        </w:rPr>
        <w:t>radio astronomy allocation in the band 150.05-153 MHz would be 13.05 MHz or more.</w:t>
      </w:r>
    </w:p>
    <w:p w14:paraId="4C76633C" w14:textId="77777777" w:rsidR="00277903" w:rsidRPr="00044FD9" w:rsidRDefault="00277903" w:rsidP="00277903">
      <w:pPr>
        <w:pStyle w:val="enumlev1"/>
        <w:jc w:val="both"/>
      </w:pPr>
      <w:r w:rsidRPr="00044FD9">
        <w:t>–</w:t>
      </w:r>
      <w:r w:rsidRPr="00044FD9">
        <w:tab/>
        <w:t xml:space="preserve">Studies conducted in the framework of the introduction of the SOS allocation in 137-138 MHz by WRC-19, which are reported in Report ITU-R SA.2427, resulted in the need for a guard band of at least 1.5 MHz for the protection of radio astronomy in </w:t>
      </w:r>
      <w:r w:rsidRPr="00044FD9">
        <w:rPr>
          <w:bCs/>
        </w:rPr>
        <w:t>150.05-153 MHz, which was largely existing.</w:t>
      </w:r>
    </w:p>
    <w:p w14:paraId="74C9DB85" w14:textId="77777777" w:rsidR="00277903" w:rsidRPr="00044FD9" w:rsidRDefault="00277903" w:rsidP="00277903">
      <w:pPr>
        <w:jc w:val="both"/>
      </w:pPr>
      <w:r w:rsidRPr="00044FD9">
        <w:t xml:space="preserve">For these reasons, </w:t>
      </w:r>
      <w:proofErr w:type="gramStart"/>
      <w:r w:rsidRPr="00044FD9">
        <w:t>taking into account</w:t>
      </w:r>
      <w:proofErr w:type="gramEnd"/>
      <w:r w:rsidRPr="00044FD9">
        <w:t xml:space="preserve"> the fact that AMS(R)S emissions are also narrow band, it does not appear necessary to mandate that the </w:t>
      </w:r>
      <w:proofErr w:type="spellStart"/>
      <w:r w:rsidRPr="00044FD9">
        <w:t>epfd</w:t>
      </w:r>
      <w:proofErr w:type="spellEnd"/>
      <w:r w:rsidRPr="00044FD9">
        <w:t xml:space="preserve"> limit in Resolution </w:t>
      </w:r>
      <w:r w:rsidRPr="00044FD9">
        <w:rPr>
          <w:b/>
          <w:bCs/>
        </w:rPr>
        <w:t xml:space="preserve">739 (Rev.WRC-19) </w:t>
      </w:r>
      <w:r w:rsidRPr="00044FD9">
        <w:t>applies to the space-to-Earth AMS(R)S allocation.</w:t>
      </w:r>
    </w:p>
    <w:p w14:paraId="35E602A4" w14:textId="0EBB4CD2" w:rsidR="00BF7EE7" w:rsidRDefault="00BF7EE7">
      <w:pPr>
        <w:pStyle w:val="Heading2"/>
        <w:numPr>
          <w:ilvl w:val="1"/>
          <w:numId w:val="1"/>
        </w:numPr>
        <w:rPr>
          <w:ins w:id="50" w:author="ASRI" w:date="2022-09-01T13:44:00Z"/>
        </w:rPr>
      </w:pPr>
      <w:ins w:id="51" w:author="ASRI" w:date="2022-09-01T13:45:00Z">
        <w:r>
          <w:t>Article 9</w:t>
        </w:r>
      </w:ins>
      <w:ins w:id="52" w:author="FAA" w:date="2022-09-27T08:10:00Z">
        <w:r w:rsidR="0033054F">
          <w:t xml:space="preserve"> Coordination</w:t>
        </w:r>
      </w:ins>
      <w:ins w:id="53" w:author="ASRI" w:date="2022-09-01T13:45:00Z">
        <w:del w:id="54" w:author="FAA" w:date="2022-09-27T08:10:00Z">
          <w:r w:rsidRPr="00BF7EE7" w:rsidDel="0033054F">
            <w:delText>.</w:delText>
          </w:r>
        </w:del>
      </w:ins>
    </w:p>
    <w:p w14:paraId="2869A610" w14:textId="038CF5E6" w:rsidR="00C800D5" w:rsidRPr="00016996" w:rsidRDefault="0033054F" w:rsidP="00C800D5">
      <w:pPr>
        <w:rPr>
          <w:ins w:id="55" w:author="USA" w:date="2022-09-27T05:31:00Z"/>
          <w:szCs w:val="24"/>
        </w:rPr>
      </w:pPr>
      <w:ins w:id="56" w:author="FAA" w:date="2022-09-27T08:14:00Z">
        <w:r>
          <w:t>A</w:t>
        </w:r>
      </w:ins>
      <w:ins w:id="57" w:author="ASRI" w:date="2022-09-01T13:44:00Z">
        <w:r w:rsidR="00BF7EE7">
          <w:t xml:space="preserve"> coordination process </w:t>
        </w:r>
      </w:ins>
      <w:ins w:id="58" w:author="FAA" w:date="2022-09-27T08:30:00Z">
        <w:r w:rsidR="0056080E">
          <w:t xml:space="preserve">as </w:t>
        </w:r>
      </w:ins>
      <w:ins w:id="59" w:author="FAA" w:date="2022-09-27T08:14:00Z">
        <w:r>
          <w:t>defined in Article</w:t>
        </w:r>
      </w:ins>
      <w:ins w:id="60" w:author="ASRI" w:date="2022-09-01T13:44:00Z">
        <w:r w:rsidR="00BF7EE7">
          <w:t xml:space="preserve"> </w:t>
        </w:r>
        <w:r w:rsidR="00BF7EE7" w:rsidRPr="00BF7EE7">
          <w:rPr>
            <w:b/>
            <w:bCs/>
          </w:rPr>
          <w:t>9</w:t>
        </w:r>
        <w:r w:rsidR="00BF7EE7">
          <w:t xml:space="preserve"> </w:t>
        </w:r>
      </w:ins>
      <w:ins w:id="61" w:author="FAA" w:date="2022-09-27T08:11:00Z">
        <w:r>
          <w:t>could be considered</w:t>
        </w:r>
      </w:ins>
      <w:ins w:id="62" w:author="ASRI" w:date="2022-09-01T13:44:00Z">
        <w:r w:rsidR="00BF7EE7">
          <w:t xml:space="preserve"> </w:t>
        </w:r>
      </w:ins>
      <w:ins w:id="63" w:author="FAA" w:date="2022-09-27T08:12:00Z">
        <w:r>
          <w:t xml:space="preserve">for a </w:t>
        </w:r>
      </w:ins>
      <w:ins w:id="64" w:author="ASRI" w:date="2022-09-01T13:44:00Z">
        <w:r w:rsidR="00BF7EE7">
          <w:t xml:space="preserve">new AMS(R)S allocation in </w:t>
        </w:r>
      </w:ins>
      <w:ins w:id="65" w:author="FAA" w:date="2022-09-27T08:12:00Z">
        <w:r>
          <w:t xml:space="preserve">all or part of the </w:t>
        </w:r>
      </w:ins>
      <w:ins w:id="66" w:author="FAA" w:date="2022-09-27T08:13:00Z">
        <w:r>
          <w:t>117.975 – 137 MHz frequency</w:t>
        </w:r>
      </w:ins>
      <w:ins w:id="67" w:author="FAA" w:date="2022-09-27T08:12:00Z">
        <w:r>
          <w:t xml:space="preserve"> </w:t>
        </w:r>
      </w:ins>
      <w:ins w:id="68" w:author="FAA" w:date="2022-09-27T08:13:00Z">
        <w:r>
          <w:t xml:space="preserve">band. </w:t>
        </w:r>
      </w:ins>
      <w:ins w:id="69" w:author="FAA" w:date="2022-09-27T08:15:00Z">
        <w:r>
          <w:t xml:space="preserve">A coordination threshold that could be </w:t>
        </w:r>
      </w:ins>
      <w:ins w:id="70" w:author="FAA" w:date="2022-09-27T08:19:00Z">
        <w:r>
          <w:t>used</w:t>
        </w:r>
      </w:ins>
      <w:ins w:id="71" w:author="FAA" w:date="2022-09-27T08:15:00Z">
        <w:r>
          <w:t xml:space="preserve"> </w:t>
        </w:r>
      </w:ins>
      <w:ins w:id="72" w:author="FAA" w:date="2022-09-27T08:17:00Z">
        <w:r>
          <w:t xml:space="preserve">under RR No. 9.11A </w:t>
        </w:r>
      </w:ins>
      <w:ins w:id="73" w:author="FAA" w:date="2022-09-27T08:15:00Z">
        <w:r>
          <w:t>is provided in Table 15</w:t>
        </w:r>
      </w:ins>
      <w:ins w:id="74" w:author="USA" w:date="2022-09-27T05:31:00Z">
        <w:r w:rsidR="00C800D5" w:rsidRPr="00016996">
          <w:rPr>
            <w:szCs w:val="24"/>
          </w:rPr>
          <w:t>:</w:t>
        </w:r>
      </w:ins>
    </w:p>
    <w:p w14:paraId="0F1A07F1" w14:textId="7CB8619F" w:rsidR="00C800D5" w:rsidRPr="00044FD9" w:rsidRDefault="00C800D5" w:rsidP="00C800D5">
      <w:pPr>
        <w:pStyle w:val="TableNo"/>
        <w:rPr>
          <w:ins w:id="75" w:author="USA" w:date="2022-09-27T05:32:00Z"/>
        </w:rPr>
      </w:pPr>
      <w:ins w:id="76" w:author="USA" w:date="2022-09-27T05:32:00Z">
        <w:r w:rsidRPr="00044FD9">
          <w:t>Table 1</w:t>
        </w:r>
        <w:r>
          <w:t>5</w:t>
        </w:r>
      </w:ins>
    </w:p>
    <w:p w14:paraId="78148F5F" w14:textId="3394A2AF" w:rsidR="00C800D5" w:rsidRPr="00C800D5" w:rsidRDefault="0033054F" w:rsidP="00C800D5">
      <w:pPr>
        <w:pStyle w:val="Tabletitle"/>
        <w:rPr>
          <w:ins w:id="77" w:author="USA" w:date="2022-09-27T05:31:00Z"/>
        </w:rPr>
      </w:pPr>
      <w:ins w:id="78" w:author="FAA" w:date="2022-09-27T08:17:00Z">
        <w:r>
          <w:t>Coordination Threshold</w:t>
        </w:r>
      </w:ins>
      <w:ins w:id="79" w:author="USA" w:date="2022-09-27T05:33:00Z">
        <w:r w:rsidR="00C800D5">
          <w:t xml:space="preserve"> to protect AM(R)S in </w:t>
        </w:r>
      </w:ins>
      <w:ins w:id="80" w:author="FAA" w:date="2022-09-27T08:18:00Z">
        <w:r>
          <w:t xml:space="preserve">all of part of the </w:t>
        </w:r>
      </w:ins>
      <w:ins w:id="81" w:author="USA" w:date="2022-09-27T05:33:00Z">
        <w:r w:rsidR="00C800D5">
          <w:t>117.975 – 137 MHz band</w:t>
        </w:r>
      </w:ins>
    </w:p>
    <w:tbl>
      <w:tblPr>
        <w:tblStyle w:val="TableGrid"/>
        <w:tblW w:w="8635" w:type="dxa"/>
        <w:tblLook w:val="04A0" w:firstRow="1" w:lastRow="0" w:firstColumn="1" w:lastColumn="0" w:noHBand="0" w:noVBand="1"/>
      </w:tblPr>
      <w:tblGrid>
        <w:gridCol w:w="5232"/>
        <w:gridCol w:w="2156"/>
        <w:gridCol w:w="1247"/>
      </w:tblGrid>
      <w:tr w:rsidR="00C800D5" w:rsidRPr="000430C8" w14:paraId="1699347D" w14:textId="77777777" w:rsidTr="0033054F">
        <w:trPr>
          <w:ins w:id="82" w:author="USA" w:date="2022-09-27T05:31:00Z"/>
        </w:trPr>
        <w:tc>
          <w:tcPr>
            <w:tcW w:w="5485" w:type="dxa"/>
            <w:vAlign w:val="bottom"/>
          </w:tcPr>
          <w:p w14:paraId="47CD39DE" w14:textId="77777777" w:rsidR="00C800D5" w:rsidRPr="000430C8" w:rsidRDefault="00C800D5" w:rsidP="0033054F">
            <w:pPr>
              <w:pStyle w:val="Tablehead"/>
              <w:rPr>
                <w:ins w:id="83" w:author="USA" w:date="2022-09-27T05:31:00Z"/>
                <w:rFonts w:ascii="Times New Roman" w:hAnsi="Times New Roman" w:cs="Times New Roman"/>
                <w:sz w:val="24"/>
                <w:szCs w:val="24"/>
                <w:lang w:val="en-US" w:eastAsia="zh-CN"/>
              </w:rPr>
            </w:pPr>
          </w:p>
        </w:tc>
        <w:tc>
          <w:tcPr>
            <w:tcW w:w="1890" w:type="dxa"/>
            <w:vAlign w:val="bottom"/>
          </w:tcPr>
          <w:p w14:paraId="2731CFBE" w14:textId="77777777" w:rsidR="00C800D5" w:rsidRPr="000430C8" w:rsidRDefault="00C800D5" w:rsidP="0033054F">
            <w:pPr>
              <w:pStyle w:val="Tablehead"/>
              <w:rPr>
                <w:ins w:id="84" w:author="USA" w:date="2022-09-27T05:31:00Z"/>
                <w:rFonts w:ascii="Times New Roman" w:hAnsi="Times New Roman" w:cs="Times New Roman"/>
                <w:sz w:val="24"/>
                <w:szCs w:val="24"/>
                <w:lang w:val="en-US" w:eastAsia="zh-CN"/>
              </w:rPr>
            </w:pPr>
            <w:ins w:id="85" w:author="USA" w:date="2022-09-27T05:31:00Z">
              <w:r w:rsidRPr="000430C8">
                <w:rPr>
                  <w:rFonts w:ascii="Times New Roman" w:hAnsi="Times New Roman" w:cs="Times New Roman"/>
                  <w:sz w:val="24"/>
                  <w:szCs w:val="24"/>
                  <w:lang w:val="en-US" w:eastAsia="zh-CN"/>
                </w:rPr>
                <w:t>Units</w:t>
              </w:r>
            </w:ins>
          </w:p>
        </w:tc>
        <w:tc>
          <w:tcPr>
            <w:tcW w:w="1260" w:type="dxa"/>
          </w:tcPr>
          <w:p w14:paraId="3CFB7A8C" w14:textId="77777777" w:rsidR="00C800D5" w:rsidRPr="000430C8" w:rsidRDefault="00C800D5" w:rsidP="0033054F">
            <w:pPr>
              <w:pStyle w:val="Tablehead"/>
              <w:jc w:val="left"/>
              <w:rPr>
                <w:ins w:id="86" w:author="USA" w:date="2022-09-27T05:31:00Z"/>
                <w:rFonts w:ascii="Times New Roman" w:hAnsi="Times New Roman" w:cs="Times New Roman"/>
                <w:sz w:val="24"/>
                <w:szCs w:val="24"/>
                <w:lang w:val="en-US"/>
              </w:rPr>
            </w:pPr>
            <w:ins w:id="87" w:author="USA" w:date="2022-09-27T05:31:00Z">
              <w:r w:rsidRPr="000430C8">
                <w:rPr>
                  <w:rFonts w:ascii="Times New Roman" w:hAnsi="Times New Roman" w:cs="Times New Roman"/>
                  <w:sz w:val="24"/>
                  <w:szCs w:val="24"/>
                  <w:lang w:val="en-US"/>
                </w:rPr>
                <w:t>Aircraft</w:t>
              </w:r>
            </w:ins>
          </w:p>
        </w:tc>
      </w:tr>
      <w:tr w:rsidR="00C800D5" w:rsidRPr="000430C8" w14:paraId="6D69B7BA" w14:textId="77777777" w:rsidTr="0033054F">
        <w:trPr>
          <w:ins w:id="88" w:author="USA" w:date="2022-09-27T05:31:00Z"/>
        </w:trPr>
        <w:tc>
          <w:tcPr>
            <w:tcW w:w="5485" w:type="dxa"/>
            <w:vAlign w:val="bottom"/>
          </w:tcPr>
          <w:p w14:paraId="0E7F5AE8" w14:textId="77777777" w:rsidR="00C800D5" w:rsidRPr="000430C8" w:rsidRDefault="00C800D5" w:rsidP="0033054F">
            <w:pPr>
              <w:pStyle w:val="Tabletext"/>
              <w:rPr>
                <w:ins w:id="89" w:author="USA" w:date="2022-09-27T05:31:00Z"/>
                <w:rFonts w:ascii="Times New Roman" w:hAnsi="Times New Roman" w:cs="Times New Roman"/>
                <w:sz w:val="24"/>
                <w:szCs w:val="24"/>
                <w:lang w:val="en-US"/>
              </w:rPr>
            </w:pPr>
            <w:ins w:id="90" w:author="USA" w:date="2022-09-27T05:31:00Z">
              <w:r w:rsidRPr="000430C8">
                <w:rPr>
                  <w:rFonts w:ascii="Times New Roman" w:hAnsi="Times New Roman" w:cs="Times New Roman"/>
                  <w:i/>
                  <w:iCs/>
                  <w:sz w:val="24"/>
                  <w:szCs w:val="24"/>
                  <w:lang w:val="en-US"/>
                </w:rPr>
                <w:t>k</w:t>
              </w:r>
              <w:r w:rsidRPr="000430C8">
                <w:rPr>
                  <w:rFonts w:ascii="Times New Roman" w:hAnsi="Times New Roman" w:cs="Times New Roman"/>
                  <w:sz w:val="24"/>
                  <w:szCs w:val="24"/>
                  <w:lang w:val="en-US"/>
                </w:rPr>
                <w:t xml:space="preserve"> = 1.38064852e-23 (J/K) </w:t>
              </w:r>
            </w:ins>
          </w:p>
        </w:tc>
        <w:tc>
          <w:tcPr>
            <w:tcW w:w="1890" w:type="dxa"/>
            <w:vAlign w:val="bottom"/>
          </w:tcPr>
          <w:p w14:paraId="46CF324C" w14:textId="77777777" w:rsidR="00C800D5" w:rsidRPr="000430C8" w:rsidRDefault="00C800D5" w:rsidP="0033054F">
            <w:pPr>
              <w:pStyle w:val="Tabletext"/>
              <w:jc w:val="center"/>
              <w:rPr>
                <w:ins w:id="91" w:author="USA" w:date="2022-09-27T05:31:00Z"/>
                <w:rFonts w:ascii="Times New Roman" w:hAnsi="Times New Roman" w:cs="Times New Roman"/>
                <w:sz w:val="24"/>
                <w:szCs w:val="24"/>
                <w:lang w:val="en-US"/>
              </w:rPr>
            </w:pPr>
            <w:proofErr w:type="spellStart"/>
            <w:ins w:id="92" w:author="USA" w:date="2022-09-27T05:31:00Z">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K/Hz</w:t>
              </w:r>
            </w:ins>
          </w:p>
        </w:tc>
        <w:tc>
          <w:tcPr>
            <w:tcW w:w="1260" w:type="dxa"/>
          </w:tcPr>
          <w:p w14:paraId="15C97A68" w14:textId="77777777" w:rsidR="00C800D5" w:rsidRPr="000430C8" w:rsidRDefault="00C800D5" w:rsidP="0033054F">
            <w:pPr>
              <w:pStyle w:val="Tabletext"/>
              <w:jc w:val="center"/>
              <w:rPr>
                <w:ins w:id="93" w:author="USA" w:date="2022-09-27T05:31:00Z"/>
                <w:rFonts w:ascii="Times New Roman" w:hAnsi="Times New Roman" w:cs="Times New Roman"/>
                <w:sz w:val="24"/>
                <w:szCs w:val="24"/>
                <w:lang w:val="en-US"/>
              </w:rPr>
            </w:pPr>
            <w:ins w:id="94" w:author="USA" w:date="2022-09-27T05:31:00Z">
              <w:r w:rsidRPr="000430C8">
                <w:rPr>
                  <w:rFonts w:ascii="Times New Roman" w:hAnsi="Times New Roman" w:cs="Times New Roman"/>
                  <w:sz w:val="24"/>
                  <w:szCs w:val="24"/>
                  <w:lang w:val="en-US"/>
                </w:rPr>
                <w:t>-228.60</w:t>
              </w:r>
            </w:ins>
          </w:p>
        </w:tc>
      </w:tr>
      <w:tr w:rsidR="00C800D5" w:rsidRPr="000430C8" w14:paraId="5D902194" w14:textId="77777777" w:rsidTr="0033054F">
        <w:trPr>
          <w:ins w:id="95" w:author="USA" w:date="2022-09-27T05:31:00Z"/>
        </w:trPr>
        <w:tc>
          <w:tcPr>
            <w:tcW w:w="5485" w:type="dxa"/>
            <w:vAlign w:val="bottom"/>
          </w:tcPr>
          <w:p w14:paraId="0BBA5382" w14:textId="77777777" w:rsidR="00C800D5" w:rsidRPr="000430C8" w:rsidRDefault="00C800D5" w:rsidP="0033054F">
            <w:pPr>
              <w:pStyle w:val="Tabletext"/>
              <w:rPr>
                <w:ins w:id="96" w:author="USA" w:date="2022-09-27T05:31:00Z"/>
                <w:rFonts w:ascii="Times New Roman" w:hAnsi="Times New Roman" w:cs="Times New Roman"/>
                <w:sz w:val="24"/>
                <w:szCs w:val="24"/>
                <w:lang w:val="en-US" w:eastAsia="zh-CN"/>
              </w:rPr>
            </w:pPr>
            <w:ins w:id="97" w:author="USA" w:date="2022-09-27T05:31:00Z">
              <w:r w:rsidRPr="000430C8">
                <w:rPr>
                  <w:rFonts w:ascii="Times New Roman" w:hAnsi="Times New Roman" w:cs="Times New Roman"/>
                  <w:sz w:val="24"/>
                  <w:szCs w:val="24"/>
                  <w:lang w:val="en-US"/>
                </w:rPr>
                <w:t xml:space="preserve">Standard room temperature, </w:t>
              </w:r>
              <w:r w:rsidRPr="000430C8">
                <w:rPr>
                  <w:rFonts w:ascii="Times New Roman" w:hAnsi="Times New Roman" w:cs="Times New Roman"/>
                  <w:i/>
                  <w:iCs/>
                  <w:sz w:val="24"/>
                  <w:szCs w:val="24"/>
                  <w:lang w:val="en-US"/>
                </w:rPr>
                <w:t>T</w:t>
              </w:r>
              <w:r w:rsidRPr="000430C8">
                <w:rPr>
                  <w:rFonts w:ascii="Times New Roman" w:hAnsi="Times New Roman" w:cs="Times New Roman"/>
                  <w:sz w:val="24"/>
                  <w:szCs w:val="24"/>
                  <w:vertAlign w:val="subscript"/>
                  <w:lang w:val="en-US"/>
                </w:rPr>
                <w:t>0</w:t>
              </w:r>
              <w:r w:rsidRPr="000430C8">
                <w:rPr>
                  <w:rFonts w:ascii="Times New Roman" w:hAnsi="Times New Roman" w:cs="Times New Roman"/>
                  <w:sz w:val="24"/>
                  <w:szCs w:val="24"/>
                  <w:lang w:val="en-US"/>
                </w:rPr>
                <w:t xml:space="preserve"> = 290K</w:t>
              </w:r>
            </w:ins>
          </w:p>
        </w:tc>
        <w:tc>
          <w:tcPr>
            <w:tcW w:w="1890" w:type="dxa"/>
            <w:vAlign w:val="bottom"/>
          </w:tcPr>
          <w:p w14:paraId="06225C4D" w14:textId="77777777" w:rsidR="00C800D5" w:rsidRPr="000430C8" w:rsidRDefault="00C800D5" w:rsidP="0033054F">
            <w:pPr>
              <w:pStyle w:val="Tabletext"/>
              <w:jc w:val="center"/>
              <w:rPr>
                <w:ins w:id="98" w:author="USA" w:date="2022-09-27T05:31:00Z"/>
                <w:rFonts w:ascii="Times New Roman" w:hAnsi="Times New Roman" w:cs="Times New Roman"/>
                <w:sz w:val="24"/>
                <w:szCs w:val="24"/>
                <w:lang w:val="en-US" w:eastAsia="zh-CN"/>
              </w:rPr>
            </w:pPr>
            <w:proofErr w:type="gramStart"/>
            <w:ins w:id="99" w:author="USA" w:date="2022-09-27T05:31:00Z">
              <w:r w:rsidRPr="000430C8">
                <w:rPr>
                  <w:rFonts w:ascii="Times New Roman" w:hAnsi="Times New Roman" w:cs="Times New Roman"/>
                  <w:sz w:val="24"/>
                  <w:szCs w:val="24"/>
                  <w:lang w:val="en-US"/>
                </w:rPr>
                <w:t>dB-K</w:t>
              </w:r>
              <w:proofErr w:type="gramEnd"/>
            </w:ins>
          </w:p>
        </w:tc>
        <w:tc>
          <w:tcPr>
            <w:tcW w:w="1260" w:type="dxa"/>
          </w:tcPr>
          <w:p w14:paraId="6F3BA0AE" w14:textId="77777777" w:rsidR="00C800D5" w:rsidRPr="000430C8" w:rsidRDefault="00C800D5" w:rsidP="0033054F">
            <w:pPr>
              <w:pStyle w:val="Tabletext"/>
              <w:jc w:val="center"/>
              <w:rPr>
                <w:ins w:id="100" w:author="USA" w:date="2022-09-27T05:31:00Z"/>
                <w:rFonts w:ascii="Times New Roman" w:hAnsi="Times New Roman" w:cs="Times New Roman"/>
                <w:sz w:val="24"/>
                <w:szCs w:val="24"/>
                <w:lang w:val="en-US"/>
              </w:rPr>
            </w:pPr>
            <w:ins w:id="101" w:author="USA" w:date="2022-09-27T05:31:00Z">
              <w:r w:rsidRPr="000430C8">
                <w:rPr>
                  <w:rFonts w:ascii="Times New Roman" w:hAnsi="Times New Roman" w:cs="Times New Roman"/>
                  <w:sz w:val="24"/>
                  <w:szCs w:val="24"/>
                  <w:lang w:val="en-US"/>
                </w:rPr>
                <w:t>24.62</w:t>
              </w:r>
            </w:ins>
          </w:p>
        </w:tc>
      </w:tr>
      <w:tr w:rsidR="00C800D5" w:rsidRPr="000430C8" w14:paraId="73C2049E" w14:textId="77777777" w:rsidTr="0033054F">
        <w:trPr>
          <w:ins w:id="102" w:author="USA" w:date="2022-09-27T05:31:00Z"/>
        </w:trPr>
        <w:tc>
          <w:tcPr>
            <w:tcW w:w="5485" w:type="dxa"/>
            <w:vAlign w:val="bottom"/>
          </w:tcPr>
          <w:p w14:paraId="7D651A08" w14:textId="77777777" w:rsidR="00C800D5" w:rsidRPr="000430C8" w:rsidRDefault="00C800D5" w:rsidP="0033054F">
            <w:pPr>
              <w:pStyle w:val="Tabletext"/>
              <w:rPr>
                <w:ins w:id="103" w:author="USA" w:date="2022-09-27T05:31:00Z"/>
                <w:rFonts w:ascii="Times New Roman" w:hAnsi="Times New Roman" w:cs="Times New Roman"/>
                <w:sz w:val="24"/>
                <w:szCs w:val="24"/>
                <w:lang w:val="en-US" w:eastAsia="zh-CN"/>
              </w:rPr>
            </w:pPr>
            <w:ins w:id="104" w:author="USA" w:date="2022-09-27T05:31:00Z">
              <w:r w:rsidRPr="000430C8">
                <w:rPr>
                  <w:rFonts w:ascii="Times New Roman" w:hAnsi="Times New Roman" w:cs="Times New Roman"/>
                  <w:sz w:val="24"/>
                  <w:szCs w:val="24"/>
                  <w:lang w:val="en-US"/>
                </w:rPr>
                <w:t xml:space="preserve">Rx noise figure, NF, </w:t>
              </w:r>
            </w:ins>
          </w:p>
        </w:tc>
        <w:tc>
          <w:tcPr>
            <w:tcW w:w="1890" w:type="dxa"/>
            <w:vAlign w:val="bottom"/>
          </w:tcPr>
          <w:p w14:paraId="2AA49AFF" w14:textId="77777777" w:rsidR="00C800D5" w:rsidRPr="000430C8" w:rsidRDefault="00C800D5" w:rsidP="0033054F">
            <w:pPr>
              <w:pStyle w:val="Tabletext"/>
              <w:jc w:val="center"/>
              <w:rPr>
                <w:ins w:id="105" w:author="USA" w:date="2022-09-27T05:31:00Z"/>
                <w:rFonts w:ascii="Times New Roman" w:hAnsi="Times New Roman" w:cs="Times New Roman"/>
                <w:sz w:val="24"/>
                <w:szCs w:val="24"/>
                <w:lang w:val="en-US" w:eastAsia="zh-CN"/>
              </w:rPr>
            </w:pPr>
            <w:ins w:id="106" w:author="USA" w:date="2022-09-27T05:31:00Z">
              <w:r w:rsidRPr="000430C8">
                <w:rPr>
                  <w:rFonts w:ascii="Times New Roman" w:hAnsi="Times New Roman" w:cs="Times New Roman"/>
                  <w:sz w:val="24"/>
                  <w:szCs w:val="24"/>
                  <w:lang w:val="en-US"/>
                </w:rPr>
                <w:t>dB</w:t>
              </w:r>
            </w:ins>
          </w:p>
        </w:tc>
        <w:tc>
          <w:tcPr>
            <w:tcW w:w="1260" w:type="dxa"/>
          </w:tcPr>
          <w:p w14:paraId="07DAE64E" w14:textId="77777777" w:rsidR="00C800D5" w:rsidRPr="000430C8" w:rsidRDefault="00C800D5" w:rsidP="0033054F">
            <w:pPr>
              <w:pStyle w:val="Tabletext"/>
              <w:jc w:val="center"/>
              <w:rPr>
                <w:ins w:id="107" w:author="USA" w:date="2022-09-27T05:31:00Z"/>
                <w:rFonts w:ascii="Times New Roman" w:hAnsi="Times New Roman" w:cs="Times New Roman"/>
                <w:sz w:val="24"/>
                <w:szCs w:val="24"/>
                <w:lang w:val="en-US"/>
              </w:rPr>
            </w:pPr>
            <w:ins w:id="108" w:author="USA" w:date="2022-09-27T05:31:00Z">
              <w:r w:rsidRPr="000430C8">
                <w:rPr>
                  <w:rFonts w:ascii="Times New Roman" w:hAnsi="Times New Roman" w:cs="Times New Roman"/>
                  <w:sz w:val="24"/>
                  <w:szCs w:val="24"/>
                  <w:lang w:val="en-US"/>
                </w:rPr>
                <w:t>6</w:t>
              </w:r>
            </w:ins>
          </w:p>
        </w:tc>
      </w:tr>
      <w:tr w:rsidR="00C800D5" w:rsidRPr="000430C8" w14:paraId="39F1DCE5" w14:textId="77777777" w:rsidTr="0033054F">
        <w:trPr>
          <w:ins w:id="109" w:author="USA" w:date="2022-09-27T05:31:00Z"/>
        </w:trPr>
        <w:tc>
          <w:tcPr>
            <w:tcW w:w="5485" w:type="dxa"/>
            <w:vAlign w:val="bottom"/>
          </w:tcPr>
          <w:p w14:paraId="753809C5" w14:textId="77777777" w:rsidR="00C800D5" w:rsidRPr="000430C8" w:rsidRDefault="00C800D5" w:rsidP="0033054F">
            <w:pPr>
              <w:pStyle w:val="Tabletext"/>
              <w:rPr>
                <w:ins w:id="110" w:author="USA" w:date="2022-09-27T05:31:00Z"/>
                <w:rFonts w:ascii="Times New Roman" w:hAnsi="Times New Roman" w:cs="Times New Roman"/>
                <w:sz w:val="24"/>
                <w:szCs w:val="24"/>
                <w:lang w:val="en-US" w:eastAsia="zh-CN"/>
              </w:rPr>
            </w:pPr>
            <w:ins w:id="111" w:author="USA" w:date="2022-09-27T05:31:00Z">
              <w:r w:rsidRPr="000430C8">
                <w:rPr>
                  <w:rFonts w:ascii="Times New Roman" w:hAnsi="Times New Roman" w:cs="Times New Roman"/>
                  <w:sz w:val="24"/>
                  <w:szCs w:val="24"/>
                  <w:lang w:val="en-US"/>
                </w:rPr>
                <w:t xml:space="preserve">Noise density, </w:t>
              </w:r>
              <w:r w:rsidRPr="000430C8">
                <w:rPr>
                  <w:rFonts w:ascii="Times New Roman" w:hAnsi="Times New Roman" w:cs="Times New Roman"/>
                  <w:i/>
                  <w:iCs/>
                  <w:sz w:val="24"/>
                  <w:szCs w:val="24"/>
                  <w:lang w:val="en-US"/>
                </w:rPr>
                <w:t>N</w:t>
              </w:r>
              <w:r w:rsidRPr="000430C8">
                <w:rPr>
                  <w:rFonts w:ascii="Times New Roman" w:hAnsi="Times New Roman" w:cs="Times New Roman"/>
                  <w:sz w:val="24"/>
                  <w:szCs w:val="24"/>
                  <w:vertAlign w:val="subscript"/>
                  <w:lang w:val="en-US"/>
                </w:rPr>
                <w:t>0</w:t>
              </w:r>
              <w:r w:rsidRPr="000430C8">
                <w:rPr>
                  <w:rFonts w:ascii="Times New Roman" w:hAnsi="Times New Roman" w:cs="Times New Roman"/>
                  <w:sz w:val="24"/>
                  <w:szCs w:val="24"/>
                  <w:lang w:val="en-US"/>
                </w:rPr>
                <w:t xml:space="preserve"> = </w:t>
              </w:r>
              <w:r w:rsidRPr="000430C8">
                <w:rPr>
                  <w:rFonts w:ascii="Times New Roman" w:hAnsi="Times New Roman" w:cs="Times New Roman"/>
                  <w:i/>
                  <w:iCs/>
                  <w:sz w:val="24"/>
                  <w:szCs w:val="24"/>
                  <w:lang w:val="en-US"/>
                </w:rPr>
                <w:t>k</w:t>
              </w:r>
              <w:r w:rsidRPr="000430C8">
                <w:rPr>
                  <w:rFonts w:ascii="Times New Roman" w:hAnsi="Times New Roman" w:cs="Times New Roman"/>
                  <w:sz w:val="24"/>
                  <w:szCs w:val="24"/>
                  <w:lang w:val="en-US"/>
                </w:rPr>
                <w:t> * </w:t>
              </w:r>
              <w:r w:rsidRPr="000430C8">
                <w:rPr>
                  <w:rFonts w:ascii="Times New Roman" w:hAnsi="Times New Roman" w:cs="Times New Roman"/>
                  <w:i/>
                  <w:iCs/>
                  <w:sz w:val="24"/>
                  <w:szCs w:val="24"/>
                  <w:lang w:val="en-US"/>
                </w:rPr>
                <w:t>T</w:t>
              </w:r>
              <w:r w:rsidRPr="000430C8">
                <w:rPr>
                  <w:rFonts w:ascii="Times New Roman" w:hAnsi="Times New Roman" w:cs="Times New Roman"/>
                  <w:sz w:val="24"/>
                  <w:szCs w:val="24"/>
                  <w:vertAlign w:val="subscript"/>
                  <w:lang w:val="en-US"/>
                </w:rPr>
                <w:t>0</w:t>
              </w:r>
              <w:r w:rsidRPr="000430C8">
                <w:rPr>
                  <w:rFonts w:ascii="Times New Roman" w:hAnsi="Times New Roman" w:cs="Times New Roman"/>
                  <w:sz w:val="24"/>
                  <w:szCs w:val="24"/>
                  <w:lang w:val="en-US"/>
                </w:rPr>
                <w:t xml:space="preserve"> + NF</w:t>
              </w:r>
            </w:ins>
          </w:p>
        </w:tc>
        <w:tc>
          <w:tcPr>
            <w:tcW w:w="1890" w:type="dxa"/>
            <w:vAlign w:val="bottom"/>
          </w:tcPr>
          <w:p w14:paraId="01DBCBD2" w14:textId="77777777" w:rsidR="00C800D5" w:rsidRPr="000430C8" w:rsidRDefault="00C800D5" w:rsidP="0033054F">
            <w:pPr>
              <w:pStyle w:val="Tabletext"/>
              <w:jc w:val="center"/>
              <w:rPr>
                <w:ins w:id="112" w:author="USA" w:date="2022-09-27T05:31:00Z"/>
                <w:rFonts w:ascii="Times New Roman" w:hAnsi="Times New Roman" w:cs="Times New Roman"/>
                <w:sz w:val="24"/>
                <w:szCs w:val="24"/>
                <w:lang w:val="en-US" w:eastAsia="zh-CN"/>
              </w:rPr>
            </w:pPr>
            <w:proofErr w:type="spellStart"/>
            <w:ins w:id="113" w:author="USA" w:date="2022-09-27T05:31:00Z">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Hz</w:t>
              </w:r>
            </w:ins>
          </w:p>
        </w:tc>
        <w:tc>
          <w:tcPr>
            <w:tcW w:w="1260" w:type="dxa"/>
          </w:tcPr>
          <w:p w14:paraId="6826F780" w14:textId="77777777" w:rsidR="00C800D5" w:rsidRPr="000430C8" w:rsidRDefault="00C800D5" w:rsidP="0033054F">
            <w:pPr>
              <w:pStyle w:val="Tabletext"/>
              <w:jc w:val="center"/>
              <w:rPr>
                <w:ins w:id="114" w:author="USA" w:date="2022-09-27T05:31:00Z"/>
                <w:rFonts w:ascii="Times New Roman" w:hAnsi="Times New Roman" w:cs="Times New Roman"/>
                <w:sz w:val="24"/>
                <w:szCs w:val="24"/>
                <w:lang w:val="en-US"/>
              </w:rPr>
            </w:pPr>
            <w:ins w:id="115" w:author="USA" w:date="2022-09-27T05:31:00Z">
              <w:r w:rsidRPr="000430C8">
                <w:rPr>
                  <w:rFonts w:ascii="Times New Roman" w:hAnsi="Times New Roman" w:cs="Times New Roman"/>
                  <w:sz w:val="24"/>
                  <w:szCs w:val="24"/>
                  <w:lang w:val="en-US"/>
                </w:rPr>
                <w:t>-197.98</w:t>
              </w:r>
            </w:ins>
          </w:p>
        </w:tc>
      </w:tr>
      <w:tr w:rsidR="00C800D5" w:rsidRPr="000430C8" w14:paraId="3B6FD8CD" w14:textId="77777777" w:rsidTr="0033054F">
        <w:trPr>
          <w:ins w:id="116" w:author="USA" w:date="2022-09-27T05:31:00Z"/>
        </w:trPr>
        <w:tc>
          <w:tcPr>
            <w:tcW w:w="5485" w:type="dxa"/>
            <w:vAlign w:val="bottom"/>
          </w:tcPr>
          <w:p w14:paraId="0EB3FD2F" w14:textId="77777777" w:rsidR="00C800D5" w:rsidRPr="000430C8" w:rsidRDefault="00C800D5" w:rsidP="0033054F">
            <w:pPr>
              <w:pStyle w:val="Tabletext"/>
              <w:rPr>
                <w:ins w:id="117" w:author="USA" w:date="2022-09-27T05:31:00Z"/>
                <w:rFonts w:ascii="Times New Roman" w:hAnsi="Times New Roman" w:cs="Times New Roman"/>
                <w:sz w:val="24"/>
                <w:szCs w:val="24"/>
                <w:lang w:val="en-US" w:eastAsia="zh-CN"/>
              </w:rPr>
            </w:pPr>
            <w:ins w:id="118" w:author="USA" w:date="2022-09-27T05:31:00Z">
              <w:r w:rsidRPr="000430C8">
                <w:rPr>
                  <w:rFonts w:ascii="Times New Roman" w:hAnsi="Times New Roman" w:cs="Times New Roman"/>
                  <w:sz w:val="24"/>
                  <w:szCs w:val="24"/>
                  <w:lang w:val="en-US"/>
                </w:rPr>
                <w:t>Protection criteria</w:t>
              </w:r>
              <w:r w:rsidRPr="000430C8">
                <w:rPr>
                  <w:rFonts w:ascii="Times New Roman" w:hAnsi="Times New Roman" w:cs="Times New Roman"/>
                  <w:i/>
                  <w:iCs/>
                  <w:sz w:val="24"/>
                  <w:szCs w:val="24"/>
                  <w:lang w:val="en-US"/>
                </w:rPr>
                <w:t>, I/N</w:t>
              </w:r>
              <w:r w:rsidRPr="000430C8">
                <w:rPr>
                  <w:rFonts w:ascii="Times New Roman" w:hAnsi="Times New Roman" w:cs="Times New Roman"/>
                  <w:sz w:val="24"/>
                  <w:szCs w:val="24"/>
                  <w:lang w:val="en-US"/>
                </w:rPr>
                <w:t xml:space="preserve"> </w:t>
              </w:r>
            </w:ins>
          </w:p>
        </w:tc>
        <w:tc>
          <w:tcPr>
            <w:tcW w:w="1890" w:type="dxa"/>
            <w:vAlign w:val="bottom"/>
          </w:tcPr>
          <w:p w14:paraId="2A04AC32" w14:textId="77777777" w:rsidR="00C800D5" w:rsidRPr="000430C8" w:rsidRDefault="00C800D5" w:rsidP="0033054F">
            <w:pPr>
              <w:pStyle w:val="Tabletext"/>
              <w:jc w:val="center"/>
              <w:rPr>
                <w:ins w:id="119" w:author="USA" w:date="2022-09-27T05:31:00Z"/>
                <w:rFonts w:ascii="Times New Roman" w:hAnsi="Times New Roman" w:cs="Times New Roman"/>
                <w:sz w:val="24"/>
                <w:szCs w:val="24"/>
                <w:lang w:val="en-US" w:eastAsia="zh-CN"/>
              </w:rPr>
            </w:pPr>
            <w:ins w:id="120" w:author="USA" w:date="2022-09-27T05:31:00Z">
              <w:r w:rsidRPr="000430C8">
                <w:rPr>
                  <w:rFonts w:ascii="Times New Roman" w:hAnsi="Times New Roman" w:cs="Times New Roman"/>
                  <w:sz w:val="24"/>
                  <w:szCs w:val="24"/>
                  <w:lang w:val="en-US"/>
                </w:rPr>
                <w:t>dB</w:t>
              </w:r>
            </w:ins>
          </w:p>
        </w:tc>
        <w:tc>
          <w:tcPr>
            <w:tcW w:w="1260" w:type="dxa"/>
          </w:tcPr>
          <w:p w14:paraId="104ED5E1" w14:textId="77777777" w:rsidR="00C800D5" w:rsidRPr="000430C8" w:rsidRDefault="00C800D5" w:rsidP="0033054F">
            <w:pPr>
              <w:pStyle w:val="Tabletext"/>
              <w:jc w:val="center"/>
              <w:rPr>
                <w:ins w:id="121" w:author="USA" w:date="2022-09-27T05:31:00Z"/>
                <w:rFonts w:ascii="Times New Roman" w:hAnsi="Times New Roman" w:cs="Times New Roman"/>
                <w:sz w:val="24"/>
                <w:szCs w:val="24"/>
                <w:lang w:val="en-US"/>
              </w:rPr>
            </w:pPr>
            <w:ins w:id="122" w:author="USA" w:date="2022-09-27T05:31:00Z">
              <w:r w:rsidRPr="000430C8">
                <w:rPr>
                  <w:rFonts w:ascii="Times New Roman" w:hAnsi="Times New Roman" w:cs="Times New Roman"/>
                  <w:sz w:val="24"/>
                  <w:szCs w:val="24"/>
                  <w:lang w:val="en-US"/>
                </w:rPr>
                <w:t>-10</w:t>
              </w:r>
            </w:ins>
          </w:p>
        </w:tc>
      </w:tr>
      <w:tr w:rsidR="00C800D5" w:rsidRPr="000430C8" w14:paraId="45B17E97" w14:textId="77777777" w:rsidTr="0033054F">
        <w:trPr>
          <w:ins w:id="123" w:author="USA" w:date="2022-09-27T05:31:00Z"/>
        </w:trPr>
        <w:tc>
          <w:tcPr>
            <w:tcW w:w="5485" w:type="dxa"/>
            <w:vAlign w:val="bottom"/>
          </w:tcPr>
          <w:p w14:paraId="4CDD15ED" w14:textId="77777777" w:rsidR="00C800D5" w:rsidRPr="000430C8" w:rsidRDefault="00C800D5" w:rsidP="0033054F">
            <w:pPr>
              <w:pStyle w:val="Tabletext"/>
              <w:rPr>
                <w:ins w:id="124" w:author="USA" w:date="2022-09-27T05:31:00Z"/>
                <w:rFonts w:ascii="Times New Roman" w:hAnsi="Times New Roman" w:cs="Times New Roman"/>
                <w:sz w:val="24"/>
                <w:szCs w:val="24"/>
                <w:lang w:val="en-US" w:eastAsia="zh-CN"/>
              </w:rPr>
            </w:pPr>
            <w:ins w:id="125" w:author="USA" w:date="2022-09-27T05:31:00Z">
              <w:r w:rsidRPr="000430C8">
                <w:rPr>
                  <w:rFonts w:ascii="Times New Roman" w:hAnsi="Times New Roman" w:cs="Times New Roman"/>
                  <w:sz w:val="24"/>
                  <w:szCs w:val="24"/>
                  <w:lang w:val="en-US"/>
                </w:rPr>
                <w:t>Max RFI power density at receiver input</w:t>
              </w:r>
            </w:ins>
          </w:p>
        </w:tc>
        <w:tc>
          <w:tcPr>
            <w:tcW w:w="1890" w:type="dxa"/>
            <w:vAlign w:val="bottom"/>
          </w:tcPr>
          <w:p w14:paraId="589EFCB0" w14:textId="77777777" w:rsidR="00C800D5" w:rsidRPr="000430C8" w:rsidRDefault="00C800D5" w:rsidP="0033054F">
            <w:pPr>
              <w:pStyle w:val="Tabletext"/>
              <w:jc w:val="center"/>
              <w:rPr>
                <w:ins w:id="126" w:author="USA" w:date="2022-09-27T05:31:00Z"/>
                <w:rFonts w:ascii="Times New Roman" w:hAnsi="Times New Roman" w:cs="Times New Roman"/>
                <w:sz w:val="24"/>
                <w:szCs w:val="24"/>
                <w:lang w:val="en-US" w:eastAsia="zh-CN"/>
              </w:rPr>
            </w:pPr>
            <w:proofErr w:type="spellStart"/>
            <w:ins w:id="127" w:author="USA" w:date="2022-09-27T05:31:00Z">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Hz</w:t>
              </w:r>
            </w:ins>
          </w:p>
        </w:tc>
        <w:tc>
          <w:tcPr>
            <w:tcW w:w="1260" w:type="dxa"/>
          </w:tcPr>
          <w:p w14:paraId="6650D2BD" w14:textId="77777777" w:rsidR="00C800D5" w:rsidRPr="000430C8" w:rsidRDefault="00C800D5" w:rsidP="0033054F">
            <w:pPr>
              <w:pStyle w:val="Tabletext"/>
              <w:jc w:val="center"/>
              <w:rPr>
                <w:ins w:id="128" w:author="USA" w:date="2022-09-27T05:31:00Z"/>
                <w:rFonts w:ascii="Times New Roman" w:hAnsi="Times New Roman" w:cs="Times New Roman"/>
                <w:sz w:val="24"/>
                <w:szCs w:val="24"/>
                <w:lang w:val="en-US"/>
              </w:rPr>
            </w:pPr>
            <w:ins w:id="129" w:author="USA" w:date="2022-09-27T05:31:00Z">
              <w:r w:rsidRPr="000430C8">
                <w:rPr>
                  <w:rFonts w:ascii="Times New Roman" w:hAnsi="Times New Roman" w:cs="Times New Roman"/>
                  <w:sz w:val="24"/>
                  <w:szCs w:val="24"/>
                  <w:lang w:val="en-US"/>
                </w:rPr>
                <w:t>-207.98</w:t>
              </w:r>
            </w:ins>
          </w:p>
        </w:tc>
      </w:tr>
      <w:tr w:rsidR="00C800D5" w:rsidRPr="000430C8" w14:paraId="48BE690D" w14:textId="77777777" w:rsidTr="0033054F">
        <w:trPr>
          <w:ins w:id="130" w:author="USA" w:date="2022-09-27T05:31:00Z"/>
        </w:trPr>
        <w:tc>
          <w:tcPr>
            <w:tcW w:w="5485" w:type="dxa"/>
            <w:vAlign w:val="bottom"/>
          </w:tcPr>
          <w:p w14:paraId="45525034" w14:textId="77777777" w:rsidR="00C800D5" w:rsidRPr="000430C8" w:rsidRDefault="00C800D5" w:rsidP="0033054F">
            <w:pPr>
              <w:pStyle w:val="Tabletext"/>
              <w:rPr>
                <w:ins w:id="131" w:author="USA" w:date="2022-09-27T05:31:00Z"/>
                <w:rFonts w:ascii="Times New Roman" w:hAnsi="Times New Roman" w:cs="Times New Roman"/>
                <w:sz w:val="24"/>
                <w:szCs w:val="24"/>
                <w:lang w:val="en-US"/>
              </w:rPr>
            </w:pPr>
            <w:ins w:id="132" w:author="USA" w:date="2022-09-27T05:31:00Z">
              <w:r w:rsidRPr="000430C8">
                <w:rPr>
                  <w:rFonts w:ascii="Times New Roman" w:hAnsi="Times New Roman" w:cs="Times New Roman"/>
                  <w:sz w:val="24"/>
                  <w:szCs w:val="24"/>
                  <w:lang w:val="en-US"/>
                </w:rPr>
                <w:t>Max RFI power density at receiver input</w:t>
              </w:r>
            </w:ins>
          </w:p>
        </w:tc>
        <w:tc>
          <w:tcPr>
            <w:tcW w:w="1890" w:type="dxa"/>
            <w:vAlign w:val="bottom"/>
          </w:tcPr>
          <w:p w14:paraId="01DBC392" w14:textId="77777777" w:rsidR="00C800D5" w:rsidRPr="000430C8" w:rsidRDefault="00C800D5" w:rsidP="0033054F">
            <w:pPr>
              <w:pStyle w:val="Tabletext"/>
              <w:jc w:val="center"/>
              <w:rPr>
                <w:ins w:id="133" w:author="USA" w:date="2022-09-27T05:31:00Z"/>
                <w:rFonts w:ascii="Times New Roman" w:hAnsi="Times New Roman" w:cs="Times New Roman"/>
                <w:sz w:val="24"/>
                <w:szCs w:val="24"/>
                <w:lang w:val="en-US"/>
              </w:rPr>
            </w:pPr>
            <w:proofErr w:type="spellStart"/>
            <w:ins w:id="134" w:author="USA" w:date="2022-09-27T05:31:00Z">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4 kHz</w:t>
              </w:r>
            </w:ins>
          </w:p>
        </w:tc>
        <w:tc>
          <w:tcPr>
            <w:tcW w:w="1260" w:type="dxa"/>
          </w:tcPr>
          <w:p w14:paraId="66EA61FF" w14:textId="77777777" w:rsidR="00C800D5" w:rsidRPr="000430C8" w:rsidRDefault="00C800D5" w:rsidP="0033054F">
            <w:pPr>
              <w:pStyle w:val="Tabletext"/>
              <w:jc w:val="center"/>
              <w:rPr>
                <w:ins w:id="135" w:author="USA" w:date="2022-09-27T05:31:00Z"/>
                <w:rFonts w:ascii="Times New Roman" w:hAnsi="Times New Roman" w:cs="Times New Roman"/>
                <w:sz w:val="24"/>
                <w:szCs w:val="24"/>
                <w:lang w:val="en-US"/>
              </w:rPr>
            </w:pPr>
            <w:ins w:id="136" w:author="USA" w:date="2022-09-27T05:31:00Z">
              <w:r w:rsidRPr="000430C8">
                <w:rPr>
                  <w:rFonts w:ascii="Times New Roman" w:hAnsi="Times New Roman" w:cs="Times New Roman"/>
                  <w:sz w:val="24"/>
                  <w:szCs w:val="24"/>
                  <w:lang w:val="en-US"/>
                </w:rPr>
                <w:t>-172</w:t>
              </w:r>
            </w:ins>
          </w:p>
        </w:tc>
      </w:tr>
      <w:tr w:rsidR="00C800D5" w:rsidRPr="000430C8" w14:paraId="6CD76B56" w14:textId="77777777" w:rsidTr="0033054F">
        <w:trPr>
          <w:ins w:id="137" w:author="USA" w:date="2022-09-27T05:31:00Z"/>
        </w:trPr>
        <w:tc>
          <w:tcPr>
            <w:tcW w:w="5485" w:type="dxa"/>
            <w:vAlign w:val="bottom"/>
          </w:tcPr>
          <w:p w14:paraId="4BD0FA67" w14:textId="77777777" w:rsidR="00C800D5" w:rsidRPr="000430C8" w:rsidRDefault="00C800D5" w:rsidP="0033054F">
            <w:pPr>
              <w:pStyle w:val="Tabletext"/>
              <w:rPr>
                <w:ins w:id="138" w:author="USA" w:date="2022-09-27T05:31:00Z"/>
                <w:rFonts w:ascii="Times New Roman" w:hAnsi="Times New Roman" w:cs="Times New Roman"/>
                <w:sz w:val="24"/>
                <w:szCs w:val="24"/>
                <w:lang w:val="en-US"/>
              </w:rPr>
            </w:pPr>
            <w:ins w:id="139" w:author="USA" w:date="2022-09-27T05:31:00Z">
              <w:r w:rsidRPr="000430C8">
                <w:rPr>
                  <w:rFonts w:ascii="Times New Roman" w:hAnsi="Times New Roman" w:cs="Times New Roman"/>
                  <w:sz w:val="24"/>
                  <w:szCs w:val="24"/>
                  <w:lang w:val="en-US"/>
                </w:rPr>
                <w:t>Feeder loss</w:t>
              </w:r>
            </w:ins>
          </w:p>
        </w:tc>
        <w:tc>
          <w:tcPr>
            <w:tcW w:w="1890" w:type="dxa"/>
            <w:vAlign w:val="bottom"/>
          </w:tcPr>
          <w:p w14:paraId="2B2323BA" w14:textId="77777777" w:rsidR="00C800D5" w:rsidRPr="000430C8" w:rsidRDefault="00C800D5" w:rsidP="0033054F">
            <w:pPr>
              <w:pStyle w:val="Tabletext"/>
              <w:jc w:val="center"/>
              <w:rPr>
                <w:ins w:id="140" w:author="USA" w:date="2022-09-27T05:31:00Z"/>
                <w:rFonts w:ascii="Times New Roman" w:hAnsi="Times New Roman" w:cs="Times New Roman"/>
                <w:sz w:val="24"/>
                <w:szCs w:val="24"/>
                <w:lang w:val="en-US"/>
              </w:rPr>
            </w:pPr>
            <w:ins w:id="141" w:author="USA" w:date="2022-09-27T05:31:00Z">
              <w:r w:rsidRPr="000430C8">
                <w:rPr>
                  <w:rFonts w:ascii="Times New Roman" w:hAnsi="Times New Roman" w:cs="Times New Roman"/>
                  <w:sz w:val="24"/>
                  <w:szCs w:val="24"/>
                  <w:lang w:val="en-US"/>
                </w:rPr>
                <w:t>dB</w:t>
              </w:r>
            </w:ins>
          </w:p>
        </w:tc>
        <w:tc>
          <w:tcPr>
            <w:tcW w:w="1260" w:type="dxa"/>
          </w:tcPr>
          <w:p w14:paraId="7E1E5608" w14:textId="77777777" w:rsidR="00C800D5" w:rsidRPr="000430C8" w:rsidRDefault="00C800D5" w:rsidP="0033054F">
            <w:pPr>
              <w:pStyle w:val="Tabletext"/>
              <w:jc w:val="center"/>
              <w:rPr>
                <w:ins w:id="142" w:author="USA" w:date="2022-09-27T05:31:00Z"/>
                <w:rFonts w:ascii="Times New Roman" w:hAnsi="Times New Roman" w:cs="Times New Roman"/>
                <w:sz w:val="24"/>
                <w:szCs w:val="24"/>
                <w:lang w:val="en-US"/>
              </w:rPr>
            </w:pPr>
            <w:ins w:id="143" w:author="USA" w:date="2022-09-27T05:31:00Z">
              <w:r w:rsidRPr="000430C8">
                <w:rPr>
                  <w:rFonts w:ascii="Times New Roman" w:hAnsi="Times New Roman" w:cs="Times New Roman"/>
                  <w:sz w:val="24"/>
                  <w:szCs w:val="24"/>
                  <w:lang w:val="en-US"/>
                </w:rPr>
                <w:t>2</w:t>
              </w:r>
            </w:ins>
          </w:p>
        </w:tc>
      </w:tr>
      <w:tr w:rsidR="00C800D5" w:rsidRPr="000430C8" w14:paraId="72B82D70" w14:textId="77777777" w:rsidTr="0033054F">
        <w:trPr>
          <w:ins w:id="144" w:author="USA" w:date="2022-09-27T05:31:00Z"/>
        </w:trPr>
        <w:tc>
          <w:tcPr>
            <w:tcW w:w="5485" w:type="dxa"/>
            <w:vAlign w:val="bottom"/>
          </w:tcPr>
          <w:p w14:paraId="1F3DBAF4" w14:textId="77777777" w:rsidR="00C800D5" w:rsidRPr="000430C8" w:rsidRDefault="00C800D5" w:rsidP="0033054F">
            <w:pPr>
              <w:pStyle w:val="Tabletext"/>
              <w:rPr>
                <w:ins w:id="145" w:author="USA" w:date="2022-09-27T05:31:00Z"/>
                <w:rFonts w:ascii="Times New Roman" w:hAnsi="Times New Roman" w:cs="Times New Roman"/>
                <w:sz w:val="24"/>
                <w:szCs w:val="24"/>
                <w:lang w:val="en-US"/>
              </w:rPr>
            </w:pPr>
            <w:ins w:id="146" w:author="USA" w:date="2022-09-27T05:31:00Z">
              <w:r w:rsidRPr="000430C8">
                <w:rPr>
                  <w:rFonts w:ascii="Times New Roman" w:hAnsi="Times New Roman" w:cs="Times New Roman"/>
                  <w:sz w:val="24"/>
                  <w:szCs w:val="24"/>
                  <w:lang w:val="en-US"/>
                </w:rPr>
                <w:t>Receiver antenna gain</w:t>
              </w:r>
            </w:ins>
          </w:p>
        </w:tc>
        <w:tc>
          <w:tcPr>
            <w:tcW w:w="1890" w:type="dxa"/>
            <w:vAlign w:val="bottom"/>
          </w:tcPr>
          <w:p w14:paraId="1E39EE19" w14:textId="77777777" w:rsidR="00C800D5" w:rsidRPr="000430C8" w:rsidRDefault="00C800D5" w:rsidP="0033054F">
            <w:pPr>
              <w:pStyle w:val="Tabletext"/>
              <w:jc w:val="center"/>
              <w:rPr>
                <w:ins w:id="147" w:author="USA" w:date="2022-09-27T05:31:00Z"/>
                <w:rFonts w:ascii="Times New Roman" w:hAnsi="Times New Roman" w:cs="Times New Roman"/>
                <w:sz w:val="24"/>
                <w:szCs w:val="24"/>
                <w:lang w:val="en-US"/>
              </w:rPr>
            </w:pPr>
            <w:proofErr w:type="spellStart"/>
            <w:ins w:id="148" w:author="USA" w:date="2022-09-27T05:31:00Z">
              <w:r w:rsidRPr="000430C8">
                <w:rPr>
                  <w:rFonts w:ascii="Times New Roman" w:hAnsi="Times New Roman" w:cs="Times New Roman"/>
                  <w:sz w:val="24"/>
                  <w:szCs w:val="24"/>
                  <w:lang w:val="en-US"/>
                </w:rPr>
                <w:t>dBi</w:t>
              </w:r>
              <w:proofErr w:type="spellEnd"/>
            </w:ins>
          </w:p>
        </w:tc>
        <w:tc>
          <w:tcPr>
            <w:tcW w:w="1260" w:type="dxa"/>
          </w:tcPr>
          <w:p w14:paraId="2F6FE530" w14:textId="77777777" w:rsidR="00C800D5" w:rsidRPr="000430C8" w:rsidRDefault="00C800D5" w:rsidP="0033054F">
            <w:pPr>
              <w:pStyle w:val="Tabletext"/>
              <w:jc w:val="center"/>
              <w:rPr>
                <w:ins w:id="149" w:author="USA" w:date="2022-09-27T05:31:00Z"/>
                <w:rFonts w:ascii="Times New Roman" w:hAnsi="Times New Roman" w:cs="Times New Roman"/>
                <w:sz w:val="24"/>
                <w:szCs w:val="24"/>
                <w:lang w:val="en-US"/>
              </w:rPr>
            </w:pPr>
            <w:ins w:id="150" w:author="USA" w:date="2022-09-27T05:31:00Z">
              <w:r w:rsidRPr="000430C8">
                <w:rPr>
                  <w:rFonts w:ascii="Times New Roman" w:hAnsi="Times New Roman" w:cs="Times New Roman"/>
                  <w:sz w:val="24"/>
                  <w:szCs w:val="24"/>
                  <w:lang w:val="en-US"/>
                </w:rPr>
                <w:t>-1</w:t>
              </w:r>
            </w:ins>
          </w:p>
        </w:tc>
      </w:tr>
      <w:tr w:rsidR="00C800D5" w:rsidRPr="000430C8" w14:paraId="1CF782C1" w14:textId="77777777" w:rsidTr="0033054F">
        <w:trPr>
          <w:ins w:id="151" w:author="USA" w:date="2022-09-27T05:31:00Z"/>
        </w:trPr>
        <w:tc>
          <w:tcPr>
            <w:tcW w:w="5485" w:type="dxa"/>
            <w:vAlign w:val="bottom"/>
          </w:tcPr>
          <w:p w14:paraId="1EB41B13" w14:textId="77777777" w:rsidR="00C800D5" w:rsidRPr="000430C8" w:rsidRDefault="00C800D5" w:rsidP="0033054F">
            <w:pPr>
              <w:pStyle w:val="Tabletext"/>
              <w:rPr>
                <w:ins w:id="152" w:author="USA" w:date="2022-09-27T05:31:00Z"/>
                <w:rFonts w:ascii="Times New Roman" w:hAnsi="Times New Roman" w:cs="Times New Roman"/>
                <w:sz w:val="24"/>
                <w:szCs w:val="24"/>
                <w:lang w:val="en-US"/>
              </w:rPr>
            </w:pPr>
            <w:proofErr w:type="spellStart"/>
            <w:ins w:id="153" w:author="USA" w:date="2022-09-27T05:31:00Z">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 xml:space="preserve"> to </w:t>
              </w:r>
              <w:proofErr w:type="spellStart"/>
              <w:r w:rsidRPr="000430C8">
                <w:rPr>
                  <w:rFonts w:ascii="Times New Roman" w:hAnsi="Times New Roman" w:cs="Times New Roman"/>
                  <w:sz w:val="24"/>
                  <w:szCs w:val="24"/>
                  <w:lang w:val="en-US"/>
                </w:rPr>
                <w:t>dBW</w:t>
              </w:r>
              <w:proofErr w:type="spellEnd"/>
              <w:r w:rsidRPr="000430C8">
                <w:rPr>
                  <w:rFonts w:ascii="Times New Roman" w:hAnsi="Times New Roman" w:cs="Times New Roman"/>
                  <w:sz w:val="24"/>
                  <w:szCs w:val="24"/>
                  <w:lang w:val="en-US"/>
                </w:rPr>
                <w:t>/m</w:t>
              </w:r>
              <w:r w:rsidRPr="000430C8">
                <w:rPr>
                  <w:rFonts w:ascii="Times New Roman" w:hAnsi="Times New Roman" w:cs="Times New Roman"/>
                  <w:sz w:val="24"/>
                  <w:szCs w:val="24"/>
                  <w:vertAlign w:val="superscript"/>
                  <w:lang w:val="en-US"/>
                </w:rPr>
                <w:t>2</w:t>
              </w:r>
              <w:r w:rsidRPr="000430C8">
                <w:rPr>
                  <w:rFonts w:ascii="Times New Roman" w:hAnsi="Times New Roman" w:cs="Times New Roman"/>
                  <w:sz w:val="24"/>
                  <w:szCs w:val="24"/>
                  <w:lang w:val="en-US"/>
                </w:rPr>
                <w:t xml:space="preserve"> </w:t>
              </w:r>
              <w:r w:rsidRPr="00C800D5">
                <w:rPr>
                  <w:rFonts w:ascii="Times New Roman" w:hAnsi="Times New Roman" w:cs="Times New Roman"/>
                  <w:sz w:val="24"/>
                  <w:szCs w:val="24"/>
                  <w:lang w:val="en-US"/>
                </w:rPr>
                <w:t xml:space="preserve">(RR IV Rec P.525 section 2.3: 10 </w:t>
              </w:r>
              <w:proofErr w:type="gramStart"/>
              <w:r w:rsidRPr="00C800D5">
                <w:rPr>
                  <w:rFonts w:ascii="Times New Roman" w:hAnsi="Times New Roman" w:cs="Times New Roman"/>
                  <w:sz w:val="24"/>
                  <w:szCs w:val="24"/>
                  <w:lang w:val="en-US"/>
                </w:rPr>
                <w:t>log(</w:t>
              </w:r>
              <w:proofErr w:type="gramEnd"/>
              <w:r w:rsidRPr="00C800D5">
                <w:rPr>
                  <w:rFonts w:ascii="Times New Roman" w:hAnsi="Times New Roman" w:cs="Times New Roman"/>
                  <w:sz w:val="24"/>
                  <w:szCs w:val="24"/>
                  <w:lang w:val="en-US"/>
                </w:rPr>
                <w:t>4</w:t>
              </w:r>
              <w:r w:rsidRPr="00C800D5">
                <w:rPr>
                  <w:rFonts w:ascii="Times New Roman" w:hAnsi="Times New Roman" w:cs="Times New Roman"/>
                  <w:sz w:val="24"/>
                  <w:szCs w:val="24"/>
                  <w:lang w:val="en-US"/>
                </w:rPr>
                <w:sym w:font="Symbol" w:char="F070"/>
              </w:r>
              <w:r w:rsidRPr="00C800D5">
                <w:rPr>
                  <w:rFonts w:ascii="Times New Roman" w:hAnsi="Times New Roman" w:cs="Times New Roman"/>
                  <w:sz w:val="24"/>
                  <w:szCs w:val="24"/>
                  <w:lang w:val="en-US"/>
                </w:rPr>
                <w:t>/</w:t>
              </w:r>
              <w:r w:rsidRPr="00C800D5">
                <w:rPr>
                  <w:rFonts w:ascii="Times New Roman" w:hAnsi="Times New Roman" w:cs="Times New Roman"/>
                  <w:sz w:val="24"/>
                  <w:szCs w:val="24"/>
                  <w:lang w:val="en-US"/>
                </w:rPr>
                <w:sym w:font="Symbol" w:char="F06C"/>
              </w:r>
              <w:r w:rsidRPr="00C800D5">
                <w:rPr>
                  <w:rFonts w:ascii="Times New Roman" w:hAnsi="Times New Roman" w:cs="Times New Roman"/>
                  <w:sz w:val="24"/>
                  <w:szCs w:val="24"/>
                  <w:vertAlign w:val="superscript"/>
                  <w:lang w:val="en-US"/>
                </w:rPr>
                <w:t>2</w:t>
              </w:r>
              <w:r w:rsidRPr="00C800D5">
                <w:rPr>
                  <w:rFonts w:ascii="Times New Roman" w:hAnsi="Times New Roman" w:cs="Times New Roman"/>
                  <w:sz w:val="24"/>
                  <w:szCs w:val="24"/>
                  <w:lang w:val="en-US"/>
                </w:rPr>
                <w:t>))</w:t>
              </w:r>
            </w:ins>
          </w:p>
        </w:tc>
        <w:tc>
          <w:tcPr>
            <w:tcW w:w="1890" w:type="dxa"/>
            <w:vAlign w:val="bottom"/>
          </w:tcPr>
          <w:p w14:paraId="7E7F6544" w14:textId="77777777" w:rsidR="00C800D5" w:rsidRPr="000430C8" w:rsidRDefault="00C800D5" w:rsidP="0033054F">
            <w:pPr>
              <w:pStyle w:val="Tabletext"/>
              <w:jc w:val="center"/>
              <w:rPr>
                <w:ins w:id="154" w:author="USA" w:date="2022-09-27T05:31:00Z"/>
                <w:rFonts w:ascii="Times New Roman" w:hAnsi="Times New Roman" w:cs="Times New Roman"/>
                <w:sz w:val="24"/>
                <w:szCs w:val="24"/>
                <w:lang w:val="en-US"/>
              </w:rPr>
            </w:pPr>
            <w:ins w:id="155" w:author="USA" w:date="2022-09-27T05:31:00Z">
              <w:r w:rsidRPr="000430C8">
                <w:rPr>
                  <w:rFonts w:ascii="Times New Roman" w:hAnsi="Times New Roman" w:cs="Times New Roman"/>
                  <w:sz w:val="24"/>
                  <w:szCs w:val="24"/>
                  <w:lang w:val="en-US"/>
                </w:rPr>
                <w:t>dB</w:t>
              </w:r>
            </w:ins>
          </w:p>
        </w:tc>
        <w:tc>
          <w:tcPr>
            <w:tcW w:w="1260" w:type="dxa"/>
          </w:tcPr>
          <w:p w14:paraId="785CD8D6" w14:textId="77777777" w:rsidR="00C800D5" w:rsidRPr="000430C8" w:rsidRDefault="00C800D5" w:rsidP="0033054F">
            <w:pPr>
              <w:pStyle w:val="Tabletext"/>
              <w:jc w:val="center"/>
              <w:rPr>
                <w:ins w:id="156" w:author="USA" w:date="2022-09-27T05:31:00Z"/>
                <w:rFonts w:ascii="Times New Roman" w:hAnsi="Times New Roman" w:cs="Times New Roman"/>
                <w:sz w:val="24"/>
                <w:szCs w:val="24"/>
                <w:lang w:val="en-US"/>
              </w:rPr>
            </w:pPr>
            <w:ins w:id="157" w:author="USA" w:date="2022-09-27T05:31:00Z">
              <w:r w:rsidRPr="000430C8">
                <w:rPr>
                  <w:rFonts w:ascii="Times New Roman" w:hAnsi="Times New Roman" w:cs="Times New Roman"/>
                  <w:sz w:val="24"/>
                  <w:szCs w:val="24"/>
                  <w:lang w:val="en-US"/>
                </w:rPr>
                <w:t>4.18</w:t>
              </w:r>
            </w:ins>
          </w:p>
        </w:tc>
      </w:tr>
      <w:tr w:rsidR="00C800D5" w:rsidRPr="000430C8" w14:paraId="4D27D80C" w14:textId="77777777" w:rsidTr="0033054F">
        <w:trPr>
          <w:ins w:id="158" w:author="USA" w:date="2022-09-27T05:31:00Z"/>
        </w:trPr>
        <w:tc>
          <w:tcPr>
            <w:tcW w:w="5485" w:type="dxa"/>
            <w:vAlign w:val="bottom"/>
          </w:tcPr>
          <w:p w14:paraId="5E5FE713" w14:textId="77777777" w:rsidR="00C800D5" w:rsidRPr="000430C8" w:rsidRDefault="00C800D5" w:rsidP="0033054F">
            <w:pPr>
              <w:pStyle w:val="Tabletext"/>
              <w:rPr>
                <w:ins w:id="159" w:author="USA" w:date="2022-09-27T05:31:00Z"/>
                <w:rFonts w:ascii="Times New Roman" w:hAnsi="Times New Roman" w:cs="Times New Roman"/>
                <w:sz w:val="24"/>
                <w:szCs w:val="24"/>
                <w:lang w:val="en-US"/>
              </w:rPr>
            </w:pPr>
            <w:ins w:id="160" w:author="USA" w:date="2022-09-27T05:31:00Z">
              <w:r w:rsidRPr="000430C8">
                <w:rPr>
                  <w:rFonts w:ascii="Times New Roman" w:hAnsi="Times New Roman" w:cs="Times New Roman"/>
                  <w:sz w:val="24"/>
                  <w:szCs w:val="24"/>
                  <w:lang w:val="en-US"/>
                </w:rPr>
                <w:t>Polarization mismatch loss</w:t>
              </w:r>
            </w:ins>
          </w:p>
        </w:tc>
        <w:tc>
          <w:tcPr>
            <w:tcW w:w="1890" w:type="dxa"/>
            <w:vAlign w:val="bottom"/>
          </w:tcPr>
          <w:p w14:paraId="2030B040" w14:textId="77777777" w:rsidR="00C800D5" w:rsidRPr="000430C8" w:rsidRDefault="00C800D5" w:rsidP="0033054F">
            <w:pPr>
              <w:pStyle w:val="Tabletext"/>
              <w:jc w:val="center"/>
              <w:rPr>
                <w:ins w:id="161" w:author="USA" w:date="2022-09-27T05:31:00Z"/>
                <w:rFonts w:ascii="Times New Roman" w:hAnsi="Times New Roman" w:cs="Times New Roman"/>
                <w:sz w:val="24"/>
                <w:szCs w:val="24"/>
                <w:lang w:val="en-US"/>
              </w:rPr>
            </w:pPr>
            <w:proofErr w:type="spellStart"/>
            <w:ins w:id="162" w:author="USA" w:date="2022-09-27T05:31:00Z">
              <w:r w:rsidRPr="000430C8">
                <w:rPr>
                  <w:rFonts w:ascii="Times New Roman" w:hAnsi="Times New Roman" w:cs="Times New Roman"/>
                  <w:sz w:val="24"/>
                  <w:szCs w:val="24"/>
                  <w:lang w:val="en-US"/>
                </w:rPr>
                <w:t>db</w:t>
              </w:r>
              <w:proofErr w:type="spellEnd"/>
            </w:ins>
          </w:p>
        </w:tc>
        <w:tc>
          <w:tcPr>
            <w:tcW w:w="1260" w:type="dxa"/>
          </w:tcPr>
          <w:p w14:paraId="06E653C1" w14:textId="77777777" w:rsidR="00C800D5" w:rsidRPr="000430C8" w:rsidRDefault="00C800D5" w:rsidP="0033054F">
            <w:pPr>
              <w:pStyle w:val="Tabletext"/>
              <w:jc w:val="center"/>
              <w:rPr>
                <w:ins w:id="163" w:author="USA" w:date="2022-09-27T05:31:00Z"/>
                <w:rFonts w:ascii="Times New Roman" w:hAnsi="Times New Roman" w:cs="Times New Roman"/>
                <w:sz w:val="24"/>
                <w:szCs w:val="24"/>
                <w:lang w:val="en-US"/>
              </w:rPr>
            </w:pPr>
            <w:ins w:id="164" w:author="USA" w:date="2022-09-27T05:31:00Z">
              <w:r w:rsidRPr="000430C8">
                <w:rPr>
                  <w:rFonts w:ascii="Times New Roman" w:hAnsi="Times New Roman" w:cs="Times New Roman"/>
                  <w:sz w:val="24"/>
                  <w:szCs w:val="24"/>
                  <w:lang w:val="en-US"/>
                </w:rPr>
                <w:t>3</w:t>
              </w:r>
            </w:ins>
          </w:p>
        </w:tc>
      </w:tr>
      <w:tr w:rsidR="00C800D5" w:rsidRPr="000430C8" w14:paraId="6D7835F3" w14:textId="77777777" w:rsidTr="0033054F">
        <w:trPr>
          <w:ins w:id="165" w:author="USA" w:date="2022-09-27T05:31:00Z"/>
        </w:trPr>
        <w:tc>
          <w:tcPr>
            <w:tcW w:w="5485" w:type="dxa"/>
            <w:vAlign w:val="bottom"/>
          </w:tcPr>
          <w:p w14:paraId="0C982266" w14:textId="77777777" w:rsidR="00C800D5" w:rsidRPr="000430C8" w:rsidRDefault="00C800D5" w:rsidP="0033054F">
            <w:pPr>
              <w:pStyle w:val="Tabletext"/>
              <w:rPr>
                <w:ins w:id="166" w:author="USA" w:date="2022-09-27T05:31:00Z"/>
                <w:rFonts w:ascii="Times New Roman" w:hAnsi="Times New Roman" w:cs="Times New Roman"/>
                <w:sz w:val="24"/>
                <w:szCs w:val="24"/>
                <w:lang w:val="en-US" w:eastAsia="zh-CN"/>
              </w:rPr>
            </w:pPr>
            <w:ins w:id="167" w:author="USA" w:date="2022-09-27T05:31:00Z">
              <w:r w:rsidRPr="000430C8">
                <w:rPr>
                  <w:rFonts w:ascii="Times New Roman" w:hAnsi="Times New Roman" w:cs="Times New Roman"/>
                  <w:sz w:val="24"/>
                  <w:szCs w:val="24"/>
                  <w:lang w:val="en-US"/>
                </w:rPr>
                <w:t>Max AMS(R)S power flux-density at antenna input</w:t>
              </w:r>
            </w:ins>
          </w:p>
        </w:tc>
        <w:tc>
          <w:tcPr>
            <w:tcW w:w="1890" w:type="dxa"/>
            <w:vAlign w:val="bottom"/>
          </w:tcPr>
          <w:p w14:paraId="436C54F5" w14:textId="77777777" w:rsidR="00C800D5" w:rsidRPr="000430C8" w:rsidRDefault="00C800D5" w:rsidP="0033054F">
            <w:pPr>
              <w:pStyle w:val="Tabletext"/>
              <w:jc w:val="center"/>
              <w:rPr>
                <w:ins w:id="168" w:author="USA" w:date="2022-09-27T05:31:00Z"/>
                <w:rFonts w:ascii="Times New Roman" w:hAnsi="Times New Roman" w:cs="Times New Roman"/>
                <w:sz w:val="24"/>
                <w:szCs w:val="24"/>
                <w:lang w:val="en-US" w:eastAsia="zh-CN"/>
              </w:rPr>
            </w:pPr>
            <w:proofErr w:type="gramStart"/>
            <w:ins w:id="169" w:author="USA" w:date="2022-09-27T05:31:00Z">
              <w:r w:rsidRPr="000430C8">
                <w:rPr>
                  <w:rFonts w:ascii="Times New Roman" w:hAnsi="Times New Roman" w:cs="Times New Roman"/>
                  <w:sz w:val="24"/>
                  <w:szCs w:val="24"/>
                  <w:lang w:val="en-US"/>
                </w:rPr>
                <w:t>dB(</w:t>
              </w:r>
              <w:proofErr w:type="gramEnd"/>
              <w:r w:rsidRPr="000430C8">
                <w:rPr>
                  <w:rFonts w:ascii="Times New Roman" w:hAnsi="Times New Roman" w:cs="Times New Roman"/>
                  <w:sz w:val="24"/>
                  <w:szCs w:val="24"/>
                  <w:lang w:val="en-US"/>
                </w:rPr>
                <w:t>W/(m</w:t>
              </w:r>
              <w:r w:rsidRPr="000430C8">
                <w:rPr>
                  <w:rFonts w:ascii="Times New Roman" w:hAnsi="Times New Roman" w:cs="Times New Roman"/>
                  <w:sz w:val="24"/>
                  <w:szCs w:val="24"/>
                  <w:vertAlign w:val="superscript"/>
                  <w:lang w:val="en-US"/>
                </w:rPr>
                <w:t>2</w:t>
              </w:r>
              <w:r w:rsidRPr="000430C8">
                <w:rPr>
                  <w:rFonts w:ascii="Times New Roman" w:hAnsi="Times New Roman" w:cs="Times New Roman"/>
                  <w:sz w:val="24"/>
                  <w:szCs w:val="24"/>
                  <w:lang w:val="en-US"/>
                </w:rPr>
                <w:t> · 4 kHz))</w:t>
              </w:r>
            </w:ins>
          </w:p>
        </w:tc>
        <w:tc>
          <w:tcPr>
            <w:tcW w:w="1260" w:type="dxa"/>
          </w:tcPr>
          <w:p w14:paraId="2E0413CC" w14:textId="77777777" w:rsidR="00C800D5" w:rsidRPr="000430C8" w:rsidRDefault="00C800D5" w:rsidP="0033054F">
            <w:pPr>
              <w:pStyle w:val="Tabletext"/>
              <w:jc w:val="center"/>
              <w:rPr>
                <w:ins w:id="170" w:author="USA" w:date="2022-09-27T05:31:00Z"/>
                <w:rFonts w:ascii="Times New Roman" w:hAnsi="Times New Roman" w:cs="Times New Roman"/>
                <w:bCs/>
                <w:sz w:val="24"/>
                <w:szCs w:val="24"/>
                <w:lang w:val="en-US"/>
              </w:rPr>
            </w:pPr>
            <w:ins w:id="171" w:author="USA" w:date="2022-09-27T05:31:00Z">
              <w:r w:rsidRPr="000430C8">
                <w:rPr>
                  <w:rFonts w:ascii="Times New Roman" w:hAnsi="Times New Roman" w:cs="Times New Roman"/>
                  <w:bCs/>
                  <w:sz w:val="24"/>
                  <w:szCs w:val="24"/>
                  <w:lang w:val="en-US"/>
                </w:rPr>
                <w:t>-161.8</w:t>
              </w:r>
            </w:ins>
          </w:p>
        </w:tc>
      </w:tr>
    </w:tbl>
    <w:p w14:paraId="47AE75EB" w14:textId="71AF11F2" w:rsidR="007511B0" w:rsidRPr="00C800D5" w:rsidRDefault="0033054F" w:rsidP="00C800D5">
      <w:pPr>
        <w:pStyle w:val="EditorsNote"/>
        <w:rPr>
          <w:ins w:id="172" w:author="ASRI" w:date="2022-09-01T13:44:00Z"/>
          <w:i w:val="0"/>
          <w:szCs w:val="24"/>
          <w:lang w:eastAsia="zh-CN"/>
        </w:rPr>
      </w:pPr>
      <w:ins w:id="173" w:author="FAA" w:date="2022-09-27T08:19:00Z">
        <w:r>
          <w:rPr>
            <w:i w:val="0"/>
            <w:szCs w:val="24"/>
            <w:lang w:eastAsia="zh-CN"/>
          </w:rPr>
          <w:t xml:space="preserve">An important assumption in the application of the coordination threshold is that it is </w:t>
        </w:r>
      </w:ins>
      <w:ins w:id="174" w:author="FAA" w:date="2022-09-27T08:22:00Z">
        <w:r w:rsidR="0056080E">
          <w:rPr>
            <w:i w:val="0"/>
            <w:szCs w:val="24"/>
            <w:lang w:eastAsia="zh-CN"/>
          </w:rPr>
          <w:t xml:space="preserve">applied </w:t>
        </w:r>
      </w:ins>
      <w:ins w:id="175" w:author="USA" w:date="2022-09-27T05:31:00Z">
        <w:r w:rsidR="00C800D5" w:rsidRPr="00C800D5">
          <w:rPr>
            <w:i w:val="0"/>
            <w:szCs w:val="24"/>
            <w:lang w:eastAsia="zh-CN"/>
          </w:rPr>
          <w:t xml:space="preserve">at the antenna input of an AM(R)S receiver onboard an aircraft operating at </w:t>
        </w:r>
      </w:ins>
      <w:ins w:id="176" w:author="FAA" w:date="2022-09-27T08:28:00Z">
        <w:r w:rsidR="0056080E">
          <w:rPr>
            <w:i w:val="0"/>
            <w:szCs w:val="24"/>
            <w:lang w:eastAsia="zh-CN"/>
          </w:rPr>
          <w:t>the</w:t>
        </w:r>
      </w:ins>
      <w:ins w:id="177" w:author="USA" w:date="2022-09-27T05:31:00Z">
        <w:r w:rsidR="00C800D5" w:rsidRPr="00C800D5">
          <w:rPr>
            <w:i w:val="0"/>
            <w:szCs w:val="24"/>
            <w:lang w:eastAsia="zh-CN"/>
          </w:rPr>
          <w:t xml:space="preserve"> edge of </w:t>
        </w:r>
      </w:ins>
      <w:ins w:id="178" w:author="FAA" w:date="2022-09-27T08:25:00Z">
        <w:r w:rsidR="0056080E">
          <w:rPr>
            <w:i w:val="0"/>
            <w:szCs w:val="24"/>
            <w:lang w:eastAsia="zh-CN"/>
          </w:rPr>
          <w:t>a terrestrial service volume</w:t>
        </w:r>
      </w:ins>
      <w:ins w:id="179" w:author="USA" w:date="2022-09-27T05:31:00Z">
        <w:r w:rsidR="00C800D5" w:rsidRPr="00C800D5">
          <w:rPr>
            <w:i w:val="0"/>
            <w:szCs w:val="24"/>
            <w:lang w:eastAsia="zh-CN"/>
          </w:rPr>
          <w:t xml:space="preserve">, </w:t>
        </w:r>
      </w:ins>
      <w:ins w:id="180" w:author="FAA" w:date="2022-09-27T08:21:00Z">
        <w:r w:rsidR="0056080E">
          <w:rPr>
            <w:i w:val="0"/>
            <w:szCs w:val="24"/>
            <w:lang w:eastAsia="zh-CN"/>
          </w:rPr>
          <w:t xml:space="preserve">as defined by </w:t>
        </w:r>
      </w:ins>
      <w:ins w:id="181" w:author="USA" w:date="2022-09-27T05:31:00Z">
        <w:r w:rsidR="00C800D5" w:rsidRPr="00C800D5">
          <w:rPr>
            <w:i w:val="0"/>
            <w:szCs w:val="24"/>
            <w:lang w:eastAsia="zh-CN"/>
          </w:rPr>
          <w:t xml:space="preserve">250 </w:t>
        </w:r>
        <w:proofErr w:type="spellStart"/>
        <w:r w:rsidR="00C800D5" w:rsidRPr="00C800D5">
          <w:rPr>
            <w:i w:val="0"/>
            <w:szCs w:val="24"/>
            <w:lang w:eastAsia="zh-CN"/>
          </w:rPr>
          <w:t>nmi</w:t>
        </w:r>
      </w:ins>
      <w:proofErr w:type="spellEnd"/>
      <w:ins w:id="182" w:author="FAA" w:date="2022-09-27T08:21:00Z">
        <w:r w:rsidR="0056080E">
          <w:rPr>
            <w:i w:val="0"/>
            <w:szCs w:val="24"/>
            <w:lang w:eastAsia="zh-CN"/>
          </w:rPr>
          <w:t xml:space="preserve"> </w:t>
        </w:r>
      </w:ins>
      <w:ins w:id="183" w:author="FAA" w:date="2022-09-27T08:27:00Z">
        <w:r w:rsidR="0056080E">
          <w:rPr>
            <w:i w:val="0"/>
            <w:szCs w:val="24"/>
            <w:lang w:eastAsia="zh-CN"/>
          </w:rPr>
          <w:t xml:space="preserve">in range </w:t>
        </w:r>
      </w:ins>
      <w:ins w:id="184" w:author="USA" w:date="2022-09-27T05:31:00Z">
        <w:r w:rsidR="00C800D5" w:rsidRPr="00C800D5">
          <w:rPr>
            <w:i w:val="0"/>
            <w:szCs w:val="24"/>
            <w:lang w:eastAsia="zh-CN"/>
          </w:rPr>
          <w:t xml:space="preserve">and </w:t>
        </w:r>
      </w:ins>
      <w:ins w:id="185" w:author="FAA" w:date="2022-09-27T08:21:00Z">
        <w:r w:rsidR="0056080E">
          <w:rPr>
            <w:i w:val="0"/>
            <w:szCs w:val="24"/>
            <w:lang w:eastAsia="zh-CN"/>
          </w:rPr>
          <w:t>at 40,000 f</w:t>
        </w:r>
      </w:ins>
      <w:ins w:id="186" w:author="FAA" w:date="2022-09-27T08:22:00Z">
        <w:r w:rsidR="0056080E">
          <w:rPr>
            <w:i w:val="0"/>
            <w:szCs w:val="24"/>
            <w:lang w:eastAsia="zh-CN"/>
          </w:rPr>
          <w:t>ee</w:t>
        </w:r>
      </w:ins>
      <w:ins w:id="187" w:author="FAA" w:date="2022-09-27T08:21:00Z">
        <w:r w:rsidR="0056080E">
          <w:rPr>
            <w:i w:val="0"/>
            <w:szCs w:val="24"/>
            <w:lang w:eastAsia="zh-CN"/>
          </w:rPr>
          <w:t>t</w:t>
        </w:r>
      </w:ins>
      <w:ins w:id="188" w:author="FAA" w:date="2022-09-27T08:27:00Z">
        <w:r w:rsidR="0056080E">
          <w:rPr>
            <w:i w:val="0"/>
            <w:szCs w:val="24"/>
            <w:lang w:eastAsia="zh-CN"/>
          </w:rPr>
          <w:t xml:space="preserve"> </w:t>
        </w:r>
      </w:ins>
      <w:ins w:id="189" w:author="FAA" w:date="2022-09-27T08:29:00Z">
        <w:r w:rsidR="0056080E">
          <w:rPr>
            <w:i w:val="0"/>
            <w:szCs w:val="24"/>
            <w:lang w:eastAsia="zh-CN"/>
          </w:rPr>
          <w:t>above mean sea level</w:t>
        </w:r>
      </w:ins>
      <w:ins w:id="190" w:author="FAA" w:date="2022-09-27T08:22:00Z">
        <w:r w:rsidR="0056080E">
          <w:rPr>
            <w:i w:val="0"/>
            <w:szCs w:val="24"/>
            <w:lang w:eastAsia="zh-CN"/>
          </w:rPr>
          <w:t>.</w:t>
        </w:r>
      </w:ins>
    </w:p>
    <w:p w14:paraId="002C4026" w14:textId="30005FFE" w:rsidR="00A47186" w:rsidRPr="00A47186" w:rsidRDefault="00A47186" w:rsidP="0056080E">
      <w:pPr>
        <w:pStyle w:val="Heading2"/>
        <w:rPr>
          <w:ins w:id="191" w:author="ASRI" w:date="2022-09-01T13:31:00Z"/>
        </w:rPr>
      </w:pPr>
    </w:p>
    <w:p w14:paraId="7EF77EA4" w14:textId="351E288D" w:rsidR="00277903" w:rsidRPr="00044FD9" w:rsidRDefault="00277903">
      <w:pPr>
        <w:pStyle w:val="Heading2"/>
        <w:numPr>
          <w:ilvl w:val="1"/>
          <w:numId w:val="1"/>
        </w:numPr>
      </w:pPr>
      <w:r w:rsidRPr="00044FD9">
        <w:t>Summary of sharing and compatibility studies related to applications of the aeronautical mobile (route) service in the frequency band 117.975-136 MHz for voice application</w:t>
      </w:r>
    </w:p>
    <w:p w14:paraId="77C24732" w14:textId="77777777" w:rsidR="00277903" w:rsidRPr="00044FD9" w:rsidRDefault="00277903" w:rsidP="00277903">
      <w:pPr>
        <w:jc w:val="both"/>
      </w:pPr>
      <w:r w:rsidRPr="00044FD9">
        <w:t xml:space="preserve">Main conclusion of static and dynamic studies conducted in section 8 </w:t>
      </w:r>
      <w:proofErr w:type="gramStart"/>
      <w:r w:rsidRPr="00044FD9">
        <w:t>on the basis of</w:t>
      </w:r>
      <w:proofErr w:type="gramEnd"/>
      <w:r w:rsidRPr="00044FD9">
        <w:t xml:space="preserve"> voice application is that an AMS(R)S system operating in the band 117.975-136 MHz is compatible with primary services in this frequency band and in adjacent frequency bands under certain assumptions. In particular:</w:t>
      </w:r>
    </w:p>
    <w:p w14:paraId="73323F79" w14:textId="77777777" w:rsidR="00277903" w:rsidRPr="00044FD9" w:rsidRDefault="00277903" w:rsidP="00277903">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69B9FDF7" w14:textId="77777777" w:rsidR="00277903" w:rsidRPr="00044FD9" w:rsidRDefault="00277903" w:rsidP="00277903">
      <w:pPr>
        <w:pStyle w:val="enumlev1"/>
      </w:pPr>
      <w:r w:rsidRPr="00044FD9">
        <w:rPr>
          <w:color w:val="FF0000"/>
        </w:rPr>
        <w:t xml:space="preserve">      </w:t>
      </w:r>
      <w:r w:rsidRPr="00044FD9">
        <w:t>–</w:t>
      </w:r>
      <w:r w:rsidRPr="00044FD9">
        <w:tab/>
        <w:t xml:space="preserve">Protection of adjacent-band systems operating above 137 MHz in the Mobile satellite service (space-to-Earth), Space operation service (space-to-Earth), Space research service (space-to-Earth), and Meteorological satellite service (space-to-Earth) is ensured with minimum 0.5 dB margin by a 1 MHz guard band in 136-137 MHz and RR Appendix </w:t>
      </w:r>
      <w:r w:rsidRPr="00044FD9">
        <w:rPr>
          <w:b/>
          <w:bCs/>
        </w:rPr>
        <w:t>3</w:t>
      </w:r>
      <w:r w:rsidRPr="00044FD9">
        <w:t xml:space="preserve"> limits for AMS(R)S spurious emissions falling above 137 </w:t>
      </w:r>
      <w:proofErr w:type="spellStart"/>
      <w:r w:rsidRPr="00044FD9">
        <w:t>MHz.</w:t>
      </w:r>
      <w:proofErr w:type="spellEnd"/>
    </w:p>
    <w:p w14:paraId="1F50D40F" w14:textId="77777777" w:rsidR="00277903" w:rsidRPr="00044FD9" w:rsidRDefault="00277903" w:rsidP="00277903">
      <w:pPr>
        <w:jc w:val="both"/>
      </w:pPr>
      <w:r w:rsidRPr="00044FD9">
        <w:rPr>
          <w:color w:val="FF0000"/>
        </w:rPr>
        <w:t xml:space="preserve">      [</w:t>
      </w:r>
      <w:r w:rsidRPr="00044FD9">
        <w:t>View 2</w:t>
      </w:r>
    </w:p>
    <w:p w14:paraId="7AE4096E" w14:textId="77777777" w:rsidR="00277903" w:rsidRPr="00044FD9" w:rsidRDefault="00277903" w:rsidP="00277903">
      <w:pPr>
        <w:pStyle w:val="enumlev1"/>
      </w:pPr>
      <w:r w:rsidRPr="00044FD9">
        <w:rPr>
          <w:color w:val="FF0000"/>
        </w:rPr>
        <w:t xml:space="preserve">      </w:t>
      </w:r>
      <w:r w:rsidRPr="00044FD9">
        <w:t>–</w:t>
      </w:r>
      <w:r w:rsidRPr="00044FD9">
        <w:tab/>
        <w:t xml:space="preserve">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in case all would be captured correctly and would be mandatory used. Further dynamic studies are required to confirm that. </w:t>
      </w:r>
      <w:proofErr w:type="gramStart"/>
      <w:r w:rsidRPr="00044FD9">
        <w:t>Otherwise</w:t>
      </w:r>
      <w:proofErr w:type="gramEnd"/>
      <w:r w:rsidRPr="00044FD9">
        <w:t xml:space="preserve"> AMS(R)S system might not be compatible with primary services in adjacent band.]</w:t>
      </w:r>
    </w:p>
    <w:p w14:paraId="194AB3D4" w14:textId="77777777" w:rsidR="00277903" w:rsidRPr="00044FD9" w:rsidRDefault="00277903">
      <w:pPr>
        <w:pStyle w:val="Heading1"/>
        <w:numPr>
          <w:ilvl w:val="0"/>
          <w:numId w:val="1"/>
        </w:numPr>
        <w:ind w:left="1134"/>
      </w:pPr>
      <w:r w:rsidRPr="00044FD9">
        <w:t>Sharing and compatibility studies related to applications of the aeronautical mobile (route) service operating in the band 136-137 MHz for VDL mode 2 application</w:t>
      </w:r>
    </w:p>
    <w:p w14:paraId="61E19106" w14:textId="7D06EA52" w:rsidR="00277903" w:rsidRPr="00044FD9" w:rsidRDefault="00277903" w:rsidP="00277903">
      <w:bookmarkStart w:id="192" w:name="_Hlk105677679"/>
      <w:r w:rsidRPr="00044FD9">
        <w:t xml:space="preserve">The sharing and compatibility context is already explained in section 8. </w:t>
      </w:r>
      <w:proofErr w:type="gramStart"/>
      <w:r w:rsidRPr="00044FD9">
        <w:t>However</w:t>
      </w:r>
      <w:proofErr w:type="gramEnd"/>
      <w:r w:rsidRPr="00044FD9">
        <w:t xml:space="preserve"> one significant difference with respect to services to be protected above 137 MHz is that they are now in an immediately adjacent band, therefore the AMS(R)S unwanted emissions in the upper last channel (corresponding to the VDL mode 2 common signalling channel </w:t>
      </w:r>
      <w:proofErr w:type="spellStart"/>
      <w:r w:rsidRPr="00044FD9">
        <w:t>centered</w:t>
      </w:r>
      <w:proofErr w:type="spellEnd"/>
      <w:r w:rsidRPr="00044FD9">
        <w:t xml:space="preserve"> in 136.975 MHz) are in the out-of-band domain</w:t>
      </w:r>
      <w:bookmarkEnd w:id="192"/>
      <w:r w:rsidRPr="00044FD9">
        <w:t>.</w:t>
      </w:r>
    </w:p>
    <w:p w14:paraId="2585782F" w14:textId="77777777" w:rsidR="00277903" w:rsidRPr="00044FD9" w:rsidRDefault="00277903">
      <w:pPr>
        <w:pStyle w:val="Heading2"/>
        <w:numPr>
          <w:ilvl w:val="1"/>
          <w:numId w:val="1"/>
        </w:numPr>
        <w:ind w:left="1134"/>
        <w:rPr>
          <w:color w:val="7030A0"/>
        </w:rPr>
      </w:pPr>
      <w:r w:rsidRPr="00044FD9">
        <w:t>In-band sharing between systems operating in the aeronautical mobile satellite (route) and aeronautical mobile (route) services</w:t>
      </w:r>
    </w:p>
    <w:p w14:paraId="0C607739" w14:textId="77777777" w:rsidR="00277903" w:rsidRPr="00044FD9" w:rsidRDefault="00277903" w:rsidP="00277903">
      <w:pPr>
        <w:jc w:val="both"/>
        <w:rPr>
          <w:szCs w:val="22"/>
        </w:rPr>
      </w:pPr>
      <w:r w:rsidRPr="00044FD9">
        <w:t xml:space="preserve">Refer to section 8.1. Considerations developed in this section for AMS(R)S voice application in 117.975-136 MHz are also relevant for AMS(R)S VDL mode 2 application in 136-137 </w:t>
      </w:r>
      <w:proofErr w:type="spellStart"/>
      <w:r w:rsidRPr="00044FD9">
        <w:t>MHz.</w:t>
      </w:r>
      <w:proofErr w:type="spellEnd"/>
    </w:p>
    <w:p w14:paraId="6BCA7882" w14:textId="77777777" w:rsidR="00277903" w:rsidRPr="00044FD9" w:rsidRDefault="00277903">
      <w:pPr>
        <w:pStyle w:val="Heading2"/>
        <w:numPr>
          <w:ilvl w:val="1"/>
          <w:numId w:val="1"/>
        </w:numPr>
        <w:ind w:left="1134"/>
        <w:rPr>
          <w:color w:val="7030A0"/>
        </w:rPr>
      </w:pPr>
      <w:r w:rsidRPr="00044FD9">
        <w:t>In-band sharing between systems operating in the aeronautical mobile satellite (route) and aeronautical mobile (off-route) services</w:t>
      </w:r>
    </w:p>
    <w:p w14:paraId="517DF2E9" w14:textId="77777777" w:rsidR="00277903" w:rsidRPr="00044FD9" w:rsidRDefault="00277903" w:rsidP="00277903">
      <w:pPr>
        <w:jc w:val="both"/>
      </w:pPr>
      <w:r w:rsidRPr="00044FD9">
        <w:t xml:space="preserve">Refer to section 8.2. Considerations developed in this section for AMS(R)S voice application in 117.975-136 MHz are also relevant for AMS(R)S VDL mode 2 application in 136-137 </w:t>
      </w:r>
      <w:proofErr w:type="spellStart"/>
      <w:r w:rsidRPr="00044FD9">
        <w:t>MHz.</w:t>
      </w:r>
      <w:proofErr w:type="spellEnd"/>
    </w:p>
    <w:p w14:paraId="67DCACD5" w14:textId="77777777" w:rsidR="00277903" w:rsidRPr="00044FD9" w:rsidRDefault="00277903">
      <w:pPr>
        <w:pStyle w:val="Heading2"/>
        <w:numPr>
          <w:ilvl w:val="1"/>
          <w:numId w:val="1"/>
        </w:numPr>
        <w:ind w:left="1134"/>
        <w:jc w:val="both"/>
        <w:rPr>
          <w:color w:val="7030A0"/>
        </w:rPr>
      </w:pPr>
      <w:r w:rsidRPr="00044FD9">
        <w:t>Adjacent band compatibility between systems operating in the aeronautical mobile satellite (route) service above 117.975 MHz and systems operating in the aeronautical radionavigation service below 117.975 MHz</w:t>
      </w:r>
    </w:p>
    <w:p w14:paraId="17DF5F91" w14:textId="77777777" w:rsidR="00277903" w:rsidRPr="00044FD9" w:rsidRDefault="00277903" w:rsidP="00277903">
      <w:pPr>
        <w:jc w:val="both"/>
        <w:rPr>
          <w:szCs w:val="22"/>
        </w:rPr>
      </w:pPr>
      <w:r w:rsidRPr="00044FD9">
        <w:t xml:space="preserve">Refer to section 8.3. Considerations developed in this section for AMS(R)S voice application in 117.975-136 MHz are also relevant for AMS(R)S VDL mode 2 application in 136-137 </w:t>
      </w:r>
      <w:proofErr w:type="spellStart"/>
      <w:r w:rsidRPr="00044FD9">
        <w:t>MHz.</w:t>
      </w:r>
      <w:proofErr w:type="spellEnd"/>
    </w:p>
    <w:p w14:paraId="6F61FEA3" w14:textId="77777777" w:rsidR="00277903" w:rsidRPr="00044FD9" w:rsidRDefault="00277903">
      <w:pPr>
        <w:pStyle w:val="Heading2"/>
        <w:numPr>
          <w:ilvl w:val="1"/>
          <w:numId w:val="1"/>
        </w:numPr>
        <w:ind w:left="1134"/>
      </w:pPr>
      <w:r w:rsidRPr="00044FD9">
        <w:t>Adjacent band compatibility with non-ICAO services above 137 MHz</w:t>
      </w:r>
    </w:p>
    <w:p w14:paraId="1D729F90" w14:textId="77777777" w:rsidR="00277903" w:rsidRPr="00044FD9" w:rsidRDefault="00277903">
      <w:pPr>
        <w:pStyle w:val="Heading3"/>
        <w:numPr>
          <w:ilvl w:val="2"/>
          <w:numId w:val="1"/>
        </w:numPr>
        <w:ind w:left="1134"/>
      </w:pPr>
      <w:r w:rsidRPr="00044FD9">
        <w:t>General consideration</w:t>
      </w:r>
    </w:p>
    <w:p w14:paraId="516023F7" w14:textId="77777777" w:rsidR="00277903" w:rsidRPr="00044FD9" w:rsidRDefault="00277903" w:rsidP="00277903">
      <w:pPr>
        <w:jc w:val="both"/>
      </w:pPr>
      <w:r w:rsidRPr="00044FD9">
        <w:t xml:space="preserve">Refer to section 8.4.1 General considerations contained in that section for AMS(R)S voice application in 117.975-136 MHz are also relevant for AMS(R)S VDL Mode 2 application in 136-137 </w:t>
      </w:r>
      <w:proofErr w:type="spellStart"/>
      <w:r w:rsidRPr="00044FD9">
        <w:t>MHz.</w:t>
      </w:r>
      <w:proofErr w:type="spellEnd"/>
    </w:p>
    <w:p w14:paraId="70508D99"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the band 136-137 MHz and systems operating in the mobile satellite service (space-to-Earth) above 137 MHz</w:t>
      </w:r>
    </w:p>
    <w:p w14:paraId="5D5522BD" w14:textId="77777777" w:rsidR="00277903" w:rsidRPr="00044FD9" w:rsidRDefault="00277903" w:rsidP="00277903">
      <w:pPr>
        <w:jc w:val="both"/>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262285C0" w14:textId="77777777" w:rsidR="00277903" w:rsidRPr="00044FD9" w:rsidRDefault="00277903" w:rsidP="00277903">
      <w:pPr>
        <w:jc w:val="both"/>
      </w:pPr>
      <w:r w:rsidRPr="00044FD9">
        <w:t xml:space="preserve">The following table provides an assessment of the received power at subscriber terminals in the mobile satellite service from unwanted emission levels above 137 MHz from systems operating in the aeronautical mobile satellite (route) service in the band 136-137 MHz, </w:t>
      </w:r>
      <w:proofErr w:type="gramStart"/>
      <w:r w:rsidRPr="00044FD9">
        <w:t>taking into account</w:t>
      </w:r>
      <w:proofErr w:type="gramEnd"/>
      <w:r w:rsidRPr="00044FD9">
        <w:t>:</w:t>
      </w:r>
    </w:p>
    <w:p w14:paraId="1571EF78" w14:textId="77777777" w:rsidR="00277903" w:rsidRPr="00044FD9" w:rsidRDefault="00277903" w:rsidP="00277903">
      <w:pPr>
        <w:pStyle w:val="enumlev1"/>
      </w:pPr>
      <w:r w:rsidRPr="00044FD9">
        <w:rPr>
          <w:rFonts w:eastAsia="MS PGothic"/>
        </w:rPr>
        <w:t>–</w:t>
      </w:r>
      <w:r w:rsidRPr="00044FD9">
        <w:rPr>
          <w:rFonts w:eastAsia="MS PGothic"/>
        </w:rPr>
        <w:tab/>
        <w:t>The AMS(R)S maximum downlink power of 36 W, with only 1 dB propagation loss on the path towards the SOS earth station (instead of 5 dB towards aircraft).</w:t>
      </w:r>
    </w:p>
    <w:p w14:paraId="4EFC8477" w14:textId="77777777" w:rsidR="00277903" w:rsidRPr="00044FD9" w:rsidRDefault="00277903" w:rsidP="00277903">
      <w:pPr>
        <w:pStyle w:val="enumlev1"/>
      </w:pPr>
      <w:r w:rsidRPr="00044FD9">
        <w:rPr>
          <w:rFonts w:eastAsia="MS PGothic"/>
        </w:rPr>
        <w:t>–</w:t>
      </w:r>
      <w:r w:rsidRPr="00044FD9">
        <w:rPr>
          <w:rFonts w:eastAsia="MS PGothic"/>
        </w:rPr>
        <w:tab/>
      </w:r>
      <w:r w:rsidRPr="00044FD9">
        <w:t>The 14 kHz necessary bandwidth considered for VDL Mode 2 emission in section 7.2.</w:t>
      </w:r>
    </w:p>
    <w:p w14:paraId="4872BA13" w14:textId="77777777" w:rsidR="00277903" w:rsidRPr="00044FD9" w:rsidRDefault="00277903" w:rsidP="00277903">
      <w:pPr>
        <w:pStyle w:val="enumlev1"/>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74593381" w14:textId="77777777" w:rsidR="00277903" w:rsidRPr="00044FD9" w:rsidRDefault="00277903" w:rsidP="00277903">
      <w:pPr>
        <w:pStyle w:val="enumlev1"/>
      </w:pPr>
      <w:r w:rsidRPr="00044FD9">
        <w:rPr>
          <w:rFonts w:eastAsia="MS PGothic"/>
        </w:rPr>
        <w:t>–</w:t>
      </w:r>
      <w:r w:rsidRPr="00044FD9">
        <w:rPr>
          <w:rFonts w:eastAsia="MS PGothic"/>
        </w:rPr>
        <w:tab/>
        <w:t xml:space="preserve">MSS long-term protection criteria from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 as it is more stringent than the short-term criteria in the frame of such a static analysis.</w:t>
      </w:r>
    </w:p>
    <w:p w14:paraId="1D19DC71" w14:textId="77777777" w:rsidR="00277903" w:rsidRPr="00044FD9" w:rsidRDefault="00277903" w:rsidP="00277903">
      <w:pPr>
        <w:pStyle w:val="TableNo"/>
      </w:pPr>
      <w:r w:rsidRPr="00044FD9">
        <w:t>Table 16</w:t>
      </w:r>
    </w:p>
    <w:p w14:paraId="042AA934" w14:textId="77777777" w:rsidR="00277903" w:rsidRPr="00044FD9" w:rsidRDefault="00277903" w:rsidP="00277903">
      <w:pPr>
        <w:pStyle w:val="Tabletitle"/>
      </w:pPr>
      <w:r w:rsidRPr="00044FD9">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35F99F4" w14:textId="77777777" w:rsidTr="0033054F">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3A9F4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A1C60F2"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DC004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795B26"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AA8092"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4132A9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E56D77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495225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530DD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547C23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CF24CD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798E12"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4C1F74"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r>
      <w:tr w:rsidR="00277903" w:rsidRPr="00044FD9" w14:paraId="44E5B32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5A2065F"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3DB5775"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B7018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C2E36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9A98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C39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637B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9862A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0CFD3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5B77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F8FD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26C7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5AD501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30AD977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B16DF98"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78CB0CB"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B674F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53C11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226A7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5A2C9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6E92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0920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F040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D94DC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8923E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325A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7B7C92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14FF4BE5"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9995F1"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519F7DF"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6FE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9002D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C9DD8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45565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0E4C0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869A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E6EB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E2A5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D28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F9B6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6E6F2D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0125377"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0F5ABF"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51920F5"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00F9EC14"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18A465"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E6777F5"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71AD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19C384" w14:textId="77777777" w:rsidR="00277903" w:rsidRPr="00044FD9" w:rsidRDefault="00277903" w:rsidP="0033054F">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6E8BC0" w14:textId="77777777" w:rsidR="00277903" w:rsidRPr="00044FD9" w:rsidRDefault="00277903" w:rsidP="0033054F">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F414B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CAE99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7072D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F371C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60FC44"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AAB2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44A09A" w14:textId="77777777" w:rsidR="00277903" w:rsidRPr="00044FD9" w:rsidRDefault="00277903" w:rsidP="0033054F">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DD21EF1" w14:textId="77777777" w:rsidR="00277903" w:rsidRPr="00044FD9" w:rsidRDefault="00277903" w:rsidP="0033054F">
            <w:pPr>
              <w:spacing w:before="0"/>
              <w:jc w:val="center"/>
              <w:rPr>
                <w:color w:val="000000" w:themeColor="text1"/>
                <w:sz w:val="16"/>
                <w:szCs w:val="16"/>
              </w:rPr>
            </w:pPr>
            <w:r w:rsidRPr="00044FD9">
              <w:rPr>
                <w:color w:val="000000"/>
                <w:sz w:val="16"/>
                <w:szCs w:val="22"/>
              </w:rPr>
              <w:t>36.0</w:t>
            </w:r>
          </w:p>
        </w:tc>
      </w:tr>
      <w:tr w:rsidR="00277903" w:rsidRPr="00044FD9" w14:paraId="2339495E"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E27DB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FE26D5"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48BB0"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0FBA03"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5FE9D5" w14:textId="77777777" w:rsidR="00277903" w:rsidRPr="00044FD9" w:rsidRDefault="00277903" w:rsidP="0033054F">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9A5F5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48EAC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6350B3" w14:textId="77777777" w:rsidR="00277903" w:rsidRPr="00044FD9" w:rsidRDefault="00277903" w:rsidP="0033054F">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1BA14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0791E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75859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91D110" w14:textId="77777777" w:rsidR="00277903" w:rsidRPr="00044FD9" w:rsidRDefault="00277903" w:rsidP="0033054F">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0E0DEE" w14:textId="77777777" w:rsidR="00277903" w:rsidRPr="00044FD9" w:rsidRDefault="00277903" w:rsidP="0033054F">
            <w:pPr>
              <w:spacing w:before="0"/>
              <w:jc w:val="center"/>
              <w:rPr>
                <w:color w:val="000000" w:themeColor="text1"/>
                <w:sz w:val="16"/>
                <w:szCs w:val="16"/>
              </w:rPr>
            </w:pPr>
            <w:r w:rsidRPr="00044FD9">
              <w:rPr>
                <w:color w:val="000000"/>
                <w:sz w:val="16"/>
                <w:szCs w:val="22"/>
              </w:rPr>
              <w:t>-5.5</w:t>
            </w:r>
          </w:p>
        </w:tc>
      </w:tr>
      <w:tr w:rsidR="00277903" w:rsidRPr="00044FD9" w14:paraId="0BBADF6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7C04FD2"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7C31FBA"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A506B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00C7F9"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04553A"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466DA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E8B85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4CF4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C193D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0806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5AFA8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4B258D"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5EC77BF"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08FD4E58"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189C54"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32014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8EF6C"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B5ACCB"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B2C82D"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B65DC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8B02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B851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BE906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B6F50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E38C3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874FC1" w14:textId="77777777" w:rsidR="00277903" w:rsidRPr="00044FD9" w:rsidRDefault="00277903" w:rsidP="0033054F">
            <w:pPr>
              <w:spacing w:before="0"/>
              <w:jc w:val="center"/>
              <w:rPr>
                <w:color w:val="000000" w:themeColor="text1"/>
                <w:sz w:val="16"/>
                <w:szCs w:val="16"/>
              </w:rPr>
            </w:pPr>
            <w:r w:rsidRPr="00044FD9">
              <w:rPr>
                <w:color w:val="000000"/>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A0B926D" w14:textId="77777777" w:rsidR="00277903" w:rsidRPr="00044FD9" w:rsidRDefault="00277903" w:rsidP="0033054F">
            <w:pPr>
              <w:spacing w:before="0"/>
              <w:jc w:val="center"/>
              <w:rPr>
                <w:color w:val="000000" w:themeColor="text1"/>
                <w:sz w:val="16"/>
                <w:szCs w:val="16"/>
              </w:rPr>
            </w:pPr>
            <w:r w:rsidRPr="00044FD9">
              <w:rPr>
                <w:color w:val="000000"/>
                <w:sz w:val="16"/>
                <w:szCs w:val="16"/>
              </w:rPr>
              <w:t>9.1</w:t>
            </w:r>
          </w:p>
        </w:tc>
      </w:tr>
      <w:tr w:rsidR="00277903" w:rsidRPr="00044FD9" w14:paraId="077A435D"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8B34B46"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15BBD4F"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2AA300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876FB15"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78B4C98"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60F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87C903" w14:textId="77777777" w:rsidR="00277903" w:rsidRPr="00044FD9" w:rsidRDefault="00277903" w:rsidP="0033054F">
            <w:pPr>
              <w:spacing w:before="0"/>
              <w:jc w:val="center"/>
              <w:rPr>
                <w:color w:val="000000" w:themeColor="text1"/>
                <w:sz w:val="16"/>
                <w:szCs w:val="16"/>
              </w:rPr>
            </w:pPr>
            <w:r w:rsidRPr="00044FD9">
              <w:rPr>
                <w:color w:val="000000"/>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373F59" w14:textId="77777777" w:rsidR="00277903" w:rsidRPr="00044FD9" w:rsidRDefault="00277903" w:rsidP="0033054F">
            <w:pPr>
              <w:spacing w:before="0"/>
              <w:jc w:val="center"/>
              <w:rPr>
                <w:color w:val="000000" w:themeColor="text1"/>
                <w:sz w:val="16"/>
                <w:szCs w:val="16"/>
              </w:rPr>
            </w:pPr>
            <w:r w:rsidRPr="00044FD9">
              <w:rPr>
                <w:color w:val="000000"/>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6093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1C01D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80130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7305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B72F6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3926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33AA5F" w14:textId="77777777" w:rsidR="00277903" w:rsidRPr="00044FD9" w:rsidRDefault="00277903" w:rsidP="0033054F">
            <w:pPr>
              <w:spacing w:before="0"/>
              <w:jc w:val="center"/>
              <w:rPr>
                <w:color w:val="000000" w:themeColor="text1"/>
                <w:sz w:val="16"/>
                <w:szCs w:val="16"/>
              </w:rPr>
            </w:pPr>
            <w:r w:rsidRPr="00044FD9">
              <w:rPr>
                <w:color w:val="000000"/>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1BC03A" w14:textId="77777777" w:rsidR="00277903" w:rsidRPr="00044FD9" w:rsidRDefault="00277903" w:rsidP="0033054F">
            <w:pPr>
              <w:spacing w:before="0"/>
              <w:jc w:val="center"/>
              <w:rPr>
                <w:color w:val="000000" w:themeColor="text1"/>
                <w:sz w:val="16"/>
                <w:szCs w:val="16"/>
              </w:rPr>
            </w:pPr>
            <w:r w:rsidRPr="00044FD9">
              <w:rPr>
                <w:color w:val="000000"/>
                <w:sz w:val="16"/>
                <w:szCs w:val="16"/>
              </w:rPr>
              <w:t>130.7</w:t>
            </w:r>
          </w:p>
        </w:tc>
      </w:tr>
      <w:tr w:rsidR="00277903" w:rsidRPr="00044FD9" w14:paraId="0D44F8D9"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600ACBF"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2EFE412"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0D415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913074"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FCAE4E"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7A9D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FBB68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765C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28C80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8F9A7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26088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22AE9C"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F918915"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2F934A7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0B4705"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DB04869" w14:textId="77777777" w:rsidR="00277903" w:rsidRPr="00044FD9" w:rsidRDefault="00277903" w:rsidP="0033054F">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D6A37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49AC00"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585670"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F8E9BF"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2BFCD0"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8E626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629F2E"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81684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8B1B7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A9F86E"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AC5706" w14:textId="77777777" w:rsidR="00277903" w:rsidRPr="00044FD9" w:rsidRDefault="00277903" w:rsidP="0033054F">
            <w:pPr>
              <w:spacing w:before="0"/>
              <w:jc w:val="center"/>
              <w:rPr>
                <w:color w:val="000000" w:themeColor="text1"/>
                <w:sz w:val="16"/>
                <w:szCs w:val="16"/>
              </w:rPr>
            </w:pPr>
            <w:r w:rsidRPr="00044FD9">
              <w:rPr>
                <w:color w:val="000000"/>
                <w:sz w:val="16"/>
                <w:szCs w:val="22"/>
              </w:rPr>
              <w:t>0</w:t>
            </w:r>
          </w:p>
        </w:tc>
      </w:tr>
      <w:tr w:rsidR="00277903" w:rsidRPr="00044FD9" w14:paraId="4B67ADE3"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09C5D12" w14:textId="77777777" w:rsidR="00277903" w:rsidRPr="00044FD9" w:rsidRDefault="00277903" w:rsidP="0033054F">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9AB4AF6"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1555604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386B43B"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BD224F" w14:textId="77777777" w:rsidR="00277903" w:rsidRPr="00044FD9" w:rsidRDefault="00277903" w:rsidP="0033054F">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DA199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14E7D0"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0DD93F"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4390D"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1D8889"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0B96F5"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AB0EC4"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626645"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FA42A6" w14:textId="77777777" w:rsidR="00277903" w:rsidRPr="00044FD9" w:rsidRDefault="00277903" w:rsidP="0033054F">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DBD57D" w14:textId="77777777" w:rsidR="00277903" w:rsidRPr="00044FD9" w:rsidRDefault="00277903" w:rsidP="0033054F">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299E78F" w14:textId="77777777" w:rsidR="00277903" w:rsidRPr="00044FD9" w:rsidRDefault="00277903" w:rsidP="0033054F">
            <w:pPr>
              <w:spacing w:before="0"/>
              <w:jc w:val="center"/>
              <w:rPr>
                <w:color w:val="000000" w:themeColor="text1"/>
                <w:sz w:val="16"/>
                <w:szCs w:val="16"/>
              </w:rPr>
            </w:pPr>
            <w:r w:rsidRPr="00044FD9">
              <w:rPr>
                <w:sz w:val="16"/>
                <w:szCs w:val="16"/>
              </w:rPr>
              <w:t>-0.5</w:t>
            </w:r>
          </w:p>
        </w:tc>
      </w:tr>
      <w:tr w:rsidR="00277903" w:rsidRPr="00044FD9" w14:paraId="3486FCD6"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75B12B5"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BE962D9" w14:textId="77777777" w:rsidR="00277903" w:rsidRPr="00044FD9" w:rsidRDefault="00277903" w:rsidP="0033054F">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82086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895500"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8EA4F6"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B418A"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EE329D"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185E98"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F1B17B"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32815E"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99CA23" w14:textId="77777777" w:rsidR="00277903" w:rsidRPr="00044FD9" w:rsidRDefault="00277903" w:rsidP="0033054F">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EC9C80" w14:textId="77777777" w:rsidR="00277903" w:rsidRPr="00044FD9" w:rsidRDefault="00277903" w:rsidP="0033054F">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3C90AC" w14:textId="77777777" w:rsidR="00277903" w:rsidRPr="00044FD9" w:rsidRDefault="00277903" w:rsidP="0033054F">
            <w:pPr>
              <w:spacing w:before="0"/>
              <w:jc w:val="center"/>
              <w:rPr>
                <w:color w:val="000000" w:themeColor="text1"/>
                <w:sz w:val="16"/>
                <w:szCs w:val="16"/>
              </w:rPr>
            </w:pPr>
            <w:r w:rsidRPr="00044FD9">
              <w:rPr>
                <w:sz w:val="16"/>
                <w:szCs w:val="16"/>
              </w:rPr>
              <w:t>3</w:t>
            </w:r>
          </w:p>
        </w:tc>
      </w:tr>
      <w:tr w:rsidR="00277903" w:rsidRPr="00044FD9" w14:paraId="1C60F1C0" w14:textId="77777777" w:rsidTr="0033054F">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99E7C3A"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01098C9" w14:textId="77777777" w:rsidR="00277903" w:rsidRPr="00044FD9" w:rsidRDefault="00277903" w:rsidP="0033054F">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C2171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BFC6616"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CE50B38"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EC4A25"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E54F6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22D8DC"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3E65898"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6E1B5E8"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0C5454"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00C0C8F"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94A8F1B"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6DB3B131"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E271EA7"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CFC695" w14:textId="77777777" w:rsidR="00277903" w:rsidRPr="00044FD9" w:rsidRDefault="00277903" w:rsidP="0033054F">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021AC5"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C9CCD5" w14:textId="77777777" w:rsidR="00277903" w:rsidRPr="00044FD9" w:rsidRDefault="00277903" w:rsidP="0033054F">
            <w:pPr>
              <w:spacing w:before="0"/>
              <w:jc w:val="center"/>
              <w:rPr>
                <w:color w:val="000000" w:themeColor="text1"/>
                <w:sz w:val="16"/>
                <w:szCs w:val="16"/>
              </w:rPr>
            </w:pPr>
            <w:r w:rsidRPr="00044FD9">
              <w:rPr>
                <w:sz w:val="16"/>
                <w:szCs w:val="16"/>
              </w:rPr>
              <w:t>-18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C3FC57" w14:textId="77777777" w:rsidR="00277903" w:rsidRPr="00044FD9" w:rsidRDefault="00277903" w:rsidP="0033054F">
            <w:pPr>
              <w:spacing w:before="0"/>
              <w:jc w:val="center"/>
              <w:rPr>
                <w:color w:val="000000" w:themeColor="text1"/>
                <w:sz w:val="16"/>
                <w:szCs w:val="16"/>
              </w:rPr>
            </w:pPr>
            <w:r w:rsidRPr="00044FD9">
              <w:rPr>
                <w:sz w:val="16"/>
                <w:szCs w:val="16"/>
              </w:rPr>
              <w:t>-18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7B48434" w14:textId="77777777" w:rsidR="00277903" w:rsidRPr="00044FD9" w:rsidRDefault="00277903" w:rsidP="0033054F">
            <w:pPr>
              <w:spacing w:before="0"/>
              <w:jc w:val="center"/>
              <w:rPr>
                <w:color w:val="000000" w:themeColor="text1"/>
                <w:sz w:val="16"/>
                <w:szCs w:val="16"/>
              </w:rPr>
            </w:pPr>
            <w:r w:rsidRPr="00044FD9">
              <w:rPr>
                <w:bCs/>
                <w:sz w:val="16"/>
                <w:szCs w:val="16"/>
              </w:rPr>
              <w:t>-1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3407644" w14:textId="77777777" w:rsidR="00277903" w:rsidRPr="00044FD9" w:rsidRDefault="00277903" w:rsidP="0033054F">
            <w:pPr>
              <w:spacing w:before="0"/>
              <w:jc w:val="center"/>
              <w:rPr>
                <w:color w:val="000000" w:themeColor="text1"/>
                <w:sz w:val="16"/>
                <w:szCs w:val="16"/>
              </w:rPr>
            </w:pPr>
            <w:r w:rsidRPr="00044FD9">
              <w:rPr>
                <w:bCs/>
                <w:sz w:val="16"/>
                <w:szCs w:val="16"/>
              </w:rPr>
              <w:t>-17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05CB18" w14:textId="77777777" w:rsidR="00277903" w:rsidRPr="00044FD9" w:rsidRDefault="00277903" w:rsidP="0033054F">
            <w:pPr>
              <w:spacing w:before="0"/>
              <w:jc w:val="center"/>
              <w:rPr>
                <w:color w:val="000000" w:themeColor="text1"/>
                <w:sz w:val="16"/>
                <w:szCs w:val="16"/>
              </w:rPr>
            </w:pPr>
            <w:r w:rsidRPr="00044FD9">
              <w:rPr>
                <w:bCs/>
                <w:sz w:val="16"/>
                <w:szCs w:val="16"/>
              </w:rPr>
              <w:t>-17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4D40FE" w14:textId="77777777" w:rsidR="00277903" w:rsidRPr="00044FD9" w:rsidRDefault="00277903" w:rsidP="0033054F">
            <w:pPr>
              <w:spacing w:before="0"/>
              <w:jc w:val="center"/>
              <w:rPr>
                <w:color w:val="000000" w:themeColor="text1"/>
                <w:sz w:val="16"/>
                <w:szCs w:val="16"/>
              </w:rPr>
            </w:pPr>
            <w:r w:rsidRPr="00044FD9">
              <w:rPr>
                <w:bCs/>
                <w:sz w:val="16"/>
                <w:szCs w:val="16"/>
              </w:rPr>
              <w:t>-177.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6C331FC" w14:textId="77777777" w:rsidR="00277903" w:rsidRPr="00044FD9" w:rsidRDefault="00277903" w:rsidP="0033054F">
            <w:pPr>
              <w:spacing w:before="0"/>
              <w:jc w:val="center"/>
              <w:rPr>
                <w:color w:val="000000" w:themeColor="text1"/>
                <w:sz w:val="16"/>
                <w:szCs w:val="16"/>
              </w:rPr>
            </w:pPr>
            <w:r w:rsidRPr="00044FD9">
              <w:rPr>
                <w:bCs/>
                <w:sz w:val="16"/>
                <w:szCs w:val="16"/>
              </w:rPr>
              <w:t>-17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613EA2" w14:textId="77777777" w:rsidR="00277903" w:rsidRPr="00044FD9" w:rsidRDefault="00277903" w:rsidP="0033054F">
            <w:pPr>
              <w:spacing w:before="0"/>
              <w:jc w:val="center"/>
              <w:rPr>
                <w:color w:val="000000" w:themeColor="text1"/>
                <w:sz w:val="16"/>
                <w:szCs w:val="16"/>
              </w:rPr>
            </w:pPr>
            <w:r w:rsidRPr="00044FD9">
              <w:rPr>
                <w:bCs/>
                <w:sz w:val="16"/>
                <w:szCs w:val="16"/>
              </w:rPr>
              <w:t>-18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2AC7529" w14:textId="77777777" w:rsidR="00277903" w:rsidRPr="00044FD9" w:rsidRDefault="00277903" w:rsidP="0033054F">
            <w:pPr>
              <w:spacing w:before="0"/>
              <w:jc w:val="center"/>
              <w:rPr>
                <w:color w:val="000000" w:themeColor="text1"/>
                <w:sz w:val="16"/>
                <w:szCs w:val="16"/>
              </w:rPr>
            </w:pPr>
            <w:r w:rsidRPr="00044FD9">
              <w:rPr>
                <w:sz w:val="16"/>
                <w:szCs w:val="16"/>
              </w:rPr>
              <w:t>-18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D179B75" w14:textId="77777777" w:rsidR="00277903" w:rsidRPr="00044FD9" w:rsidRDefault="00277903" w:rsidP="0033054F">
            <w:pPr>
              <w:spacing w:before="0"/>
              <w:jc w:val="center"/>
              <w:rPr>
                <w:color w:val="000000" w:themeColor="text1"/>
                <w:sz w:val="16"/>
                <w:szCs w:val="16"/>
              </w:rPr>
            </w:pPr>
            <w:r w:rsidRPr="00044FD9">
              <w:rPr>
                <w:sz w:val="16"/>
                <w:szCs w:val="16"/>
              </w:rPr>
              <w:t>-186.2</w:t>
            </w:r>
          </w:p>
        </w:tc>
      </w:tr>
      <w:tr w:rsidR="00277903" w:rsidRPr="00044FD9" w14:paraId="3862622C"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A18EE7"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F3EF30" w14:textId="77777777" w:rsidR="00277903" w:rsidRPr="00044FD9" w:rsidRDefault="00277903" w:rsidP="0033054F">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BD1EA"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620D0CF"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3F73DA9"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F055988"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4887C6"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8DC12D"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3893C4"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89BDCA"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42C454" w14:textId="77777777" w:rsidR="00277903" w:rsidRPr="00044FD9" w:rsidRDefault="00277903" w:rsidP="0033054F">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1728B1A" w14:textId="77777777" w:rsidR="00277903" w:rsidRPr="00044FD9" w:rsidRDefault="00277903" w:rsidP="0033054F">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24F5451" w14:textId="77777777" w:rsidR="00277903" w:rsidRPr="00044FD9" w:rsidRDefault="00277903" w:rsidP="0033054F">
            <w:pPr>
              <w:spacing w:before="0"/>
              <w:jc w:val="center"/>
              <w:rPr>
                <w:color w:val="000000" w:themeColor="text1"/>
                <w:sz w:val="16"/>
                <w:szCs w:val="16"/>
              </w:rPr>
            </w:pPr>
            <w:r w:rsidRPr="00044FD9">
              <w:rPr>
                <w:sz w:val="16"/>
                <w:szCs w:val="16"/>
              </w:rPr>
              <w:t>-159.9</w:t>
            </w:r>
          </w:p>
        </w:tc>
      </w:tr>
      <w:tr w:rsidR="00277903" w:rsidRPr="00044FD9" w14:paraId="7FC03107" w14:textId="77777777" w:rsidTr="0033054F">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15CF50C" w14:textId="77777777" w:rsidR="00277903" w:rsidRPr="00044FD9" w:rsidRDefault="00277903" w:rsidP="0033054F">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631ADA4" w14:textId="77777777" w:rsidR="00277903" w:rsidRPr="00044FD9" w:rsidRDefault="00277903" w:rsidP="0033054F">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ADF5614" w14:textId="77777777" w:rsidR="00277903" w:rsidRPr="00044FD9" w:rsidRDefault="00277903" w:rsidP="0033054F">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4F60D83" w14:textId="77777777" w:rsidR="00277903" w:rsidRPr="00044FD9" w:rsidRDefault="00277903" w:rsidP="0033054F">
            <w:pPr>
              <w:spacing w:before="0"/>
              <w:jc w:val="center"/>
              <w:rPr>
                <w:b/>
                <w:color w:val="000000" w:themeColor="text1"/>
                <w:sz w:val="16"/>
                <w:szCs w:val="16"/>
              </w:rPr>
            </w:pPr>
            <w:r w:rsidRPr="00044FD9">
              <w:rPr>
                <w:b/>
                <w:sz w:val="16"/>
                <w:szCs w:val="16"/>
              </w:rPr>
              <w:t>26.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E714909" w14:textId="77777777" w:rsidR="00277903" w:rsidRPr="00044FD9" w:rsidRDefault="00277903" w:rsidP="0033054F">
            <w:pPr>
              <w:spacing w:before="0"/>
              <w:jc w:val="center"/>
              <w:rPr>
                <w:b/>
                <w:color w:val="000000" w:themeColor="text1"/>
                <w:sz w:val="16"/>
                <w:szCs w:val="16"/>
              </w:rPr>
            </w:pPr>
            <w:r w:rsidRPr="00044FD9">
              <w:rPr>
                <w:b/>
                <w:sz w:val="16"/>
                <w:szCs w:val="16"/>
              </w:rPr>
              <w:t>2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B0BAE37" w14:textId="77777777" w:rsidR="00277903" w:rsidRPr="00044FD9" w:rsidRDefault="00277903" w:rsidP="0033054F">
            <w:pPr>
              <w:spacing w:before="0"/>
              <w:jc w:val="center"/>
              <w:rPr>
                <w:b/>
                <w:color w:val="000000" w:themeColor="text1"/>
                <w:sz w:val="16"/>
                <w:szCs w:val="16"/>
              </w:rPr>
            </w:pPr>
            <w:r w:rsidRPr="00044FD9">
              <w:rPr>
                <w:b/>
                <w:bCs/>
                <w:sz w:val="16"/>
                <w:szCs w:val="16"/>
              </w:rPr>
              <w:t>20.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276CEB" w14:textId="77777777" w:rsidR="00277903" w:rsidRPr="00044FD9" w:rsidRDefault="00277903" w:rsidP="0033054F">
            <w:pPr>
              <w:spacing w:before="0"/>
              <w:jc w:val="center"/>
              <w:rPr>
                <w:b/>
                <w:color w:val="000000" w:themeColor="text1"/>
                <w:sz w:val="16"/>
                <w:szCs w:val="16"/>
              </w:rPr>
            </w:pPr>
            <w:r w:rsidRPr="00044FD9">
              <w:rPr>
                <w:b/>
                <w:bCs/>
                <w:sz w:val="16"/>
                <w:szCs w:val="16"/>
              </w:rPr>
              <w:t>18.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8A2D71" w14:textId="77777777" w:rsidR="00277903" w:rsidRPr="00044FD9" w:rsidRDefault="00277903" w:rsidP="0033054F">
            <w:pPr>
              <w:spacing w:before="0"/>
              <w:jc w:val="center"/>
              <w:rPr>
                <w:b/>
                <w:color w:val="000000" w:themeColor="text1"/>
                <w:sz w:val="16"/>
                <w:szCs w:val="16"/>
              </w:rPr>
            </w:pPr>
            <w:r w:rsidRPr="00044FD9">
              <w:rPr>
                <w:b/>
                <w:bCs/>
                <w:sz w:val="16"/>
                <w:szCs w:val="16"/>
              </w:rPr>
              <w:t>17.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0FE1920" w14:textId="77777777" w:rsidR="00277903" w:rsidRPr="00044FD9" w:rsidRDefault="00277903" w:rsidP="0033054F">
            <w:pPr>
              <w:spacing w:before="0"/>
              <w:jc w:val="center"/>
              <w:rPr>
                <w:b/>
                <w:color w:val="000000" w:themeColor="text1"/>
                <w:sz w:val="16"/>
                <w:szCs w:val="16"/>
              </w:rPr>
            </w:pPr>
            <w:r w:rsidRPr="00044FD9">
              <w:rPr>
                <w:b/>
                <w:bCs/>
                <w:sz w:val="16"/>
                <w:szCs w:val="16"/>
              </w:rPr>
              <w:t>17.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16A8A1" w14:textId="77777777" w:rsidR="00277903" w:rsidRPr="00044FD9" w:rsidRDefault="00277903" w:rsidP="0033054F">
            <w:pPr>
              <w:spacing w:before="0"/>
              <w:jc w:val="center"/>
              <w:rPr>
                <w:b/>
                <w:color w:val="000000" w:themeColor="text1"/>
                <w:sz w:val="16"/>
                <w:szCs w:val="16"/>
              </w:rPr>
            </w:pPr>
            <w:r w:rsidRPr="00044FD9">
              <w:rPr>
                <w:b/>
                <w:bCs/>
                <w:sz w:val="16"/>
                <w:szCs w:val="16"/>
              </w:rPr>
              <w:t>18.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35017AE" w14:textId="77777777" w:rsidR="00277903" w:rsidRPr="00044FD9" w:rsidRDefault="00277903" w:rsidP="0033054F">
            <w:pPr>
              <w:spacing w:before="0"/>
              <w:jc w:val="center"/>
              <w:rPr>
                <w:b/>
                <w:color w:val="000000" w:themeColor="text1"/>
                <w:sz w:val="16"/>
                <w:szCs w:val="16"/>
              </w:rPr>
            </w:pPr>
            <w:r w:rsidRPr="00044FD9">
              <w:rPr>
                <w:b/>
                <w:bCs/>
                <w:sz w:val="16"/>
                <w:szCs w:val="16"/>
              </w:rPr>
              <w:t>20.6</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2A95D54" w14:textId="77777777" w:rsidR="00277903" w:rsidRPr="00044FD9" w:rsidRDefault="00277903" w:rsidP="0033054F">
            <w:pPr>
              <w:spacing w:before="0"/>
              <w:jc w:val="center"/>
              <w:rPr>
                <w:b/>
                <w:color w:val="000000" w:themeColor="text1"/>
                <w:sz w:val="16"/>
                <w:szCs w:val="16"/>
              </w:rPr>
            </w:pPr>
            <w:r w:rsidRPr="00044FD9">
              <w:rPr>
                <w:b/>
                <w:sz w:val="16"/>
                <w:szCs w:val="16"/>
              </w:rPr>
              <w:t>23.1</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766E47AA" w14:textId="77777777" w:rsidR="00277903" w:rsidRPr="00044FD9" w:rsidRDefault="00277903" w:rsidP="0033054F">
            <w:pPr>
              <w:spacing w:before="0"/>
              <w:jc w:val="center"/>
              <w:rPr>
                <w:b/>
                <w:color w:val="000000" w:themeColor="text1"/>
                <w:sz w:val="16"/>
                <w:szCs w:val="16"/>
              </w:rPr>
            </w:pPr>
            <w:r w:rsidRPr="00044FD9">
              <w:rPr>
                <w:b/>
                <w:sz w:val="16"/>
                <w:szCs w:val="16"/>
              </w:rPr>
              <w:t>26.3</w:t>
            </w:r>
          </w:p>
        </w:tc>
      </w:tr>
    </w:tbl>
    <w:p w14:paraId="0B25C585" w14:textId="77777777" w:rsidR="00277903" w:rsidRPr="00044FD9" w:rsidRDefault="00277903" w:rsidP="00277903">
      <w:pPr>
        <w:pStyle w:val="Tablefin"/>
      </w:pPr>
    </w:p>
    <w:p w14:paraId="4317290D" w14:textId="77777777" w:rsidR="00277903" w:rsidRPr="00044FD9" w:rsidRDefault="00277903" w:rsidP="00277903">
      <w:pPr>
        <w:jc w:val="both"/>
        <w:rPr>
          <w:rFonts w:eastAsia="MS PGothic"/>
          <w:iCs/>
        </w:rPr>
      </w:pPr>
      <w:r w:rsidRPr="00044FD9">
        <w:rPr>
          <w:rFonts w:eastAsia="MS PGothic"/>
          <w:iCs/>
        </w:rPr>
        <w:t xml:space="preserve">The 17.2 dB minimum margin obtained is to be lowered by a factor of 3 dB assuming the maximum simultaneous operation of 2 active AMS(R)S space stations using VDL Mode 2, as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6A8EB83A" w14:textId="77777777" w:rsidR="00277903" w:rsidRPr="00044FD9" w:rsidRDefault="00277903" w:rsidP="00277903">
      <w:pPr>
        <w:jc w:val="both"/>
      </w:pPr>
      <w:r w:rsidRPr="00044FD9">
        <w:rPr>
          <w:rFonts w:eastAsia="MS PGothic"/>
          <w:iCs/>
        </w:rPr>
        <w:t xml:space="preserve">This shows that </w:t>
      </w:r>
      <w:r w:rsidRPr="00044FD9">
        <w:t>protection of MSS above 137 MHz from AMS(R)S satellite emissions in 136-137 MHz is ensured even under worst case assumptions.</w:t>
      </w:r>
    </w:p>
    <w:p w14:paraId="003E877B" w14:textId="77777777" w:rsidR="00277903" w:rsidRPr="00044FD9" w:rsidRDefault="00277903">
      <w:pPr>
        <w:pStyle w:val="Heading3"/>
        <w:numPr>
          <w:ilvl w:val="2"/>
          <w:numId w:val="1"/>
        </w:numPr>
        <w:ind w:left="1134"/>
      </w:pPr>
      <w:r w:rsidRPr="00044FD9">
        <w:t xml:space="preserve">Adjacent band compatibility between systems operating in the aeronautical mobile satellite (route) service (space-to-Earth) in 136-137 MHz and systems operating in the space operations </w:t>
      </w:r>
      <w:proofErr w:type="gramStart"/>
      <w:r w:rsidRPr="00044FD9">
        <w:t>service  (</w:t>
      </w:r>
      <w:proofErr w:type="gramEnd"/>
      <w:r w:rsidRPr="00044FD9">
        <w:t>space-to-Earth) above 137 MHz</w:t>
      </w:r>
    </w:p>
    <w:p w14:paraId="79E01734"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24E71576" w14:textId="77777777" w:rsidR="00277903" w:rsidRPr="00044FD9" w:rsidRDefault="00277903" w:rsidP="00277903">
      <w:pPr>
        <w:jc w:val="both"/>
        <w:rPr>
          <w:rFonts w:eastAsia="MS PGothic"/>
        </w:rPr>
      </w:pPr>
      <w:r w:rsidRPr="00044FD9">
        <w:rPr>
          <w:rFonts w:eastAsia="MS PGothic"/>
        </w:rPr>
        <w:t xml:space="preserve">Table 18 below provides an assessment of the maximum power level per 1 kHz above 137 MHz at the SOS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502F2390"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OS antenna pointing towards the AMS(R)S satellite.</w:t>
      </w:r>
    </w:p>
    <w:p w14:paraId="3B742108"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OS earth station (instead of 5 dB towards aircraft).</w:t>
      </w:r>
    </w:p>
    <w:p w14:paraId="712401F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r w:rsidRPr="00044FD9">
        <w:t>The 14</w:t>
      </w:r>
      <w:r>
        <w:t xml:space="preserve"> </w:t>
      </w:r>
      <w:r w:rsidRPr="00044FD9">
        <w:t>kHz necessary bandwidth considered for VDL Mode 2 emission in section 7.2.</w:t>
      </w:r>
    </w:p>
    <w:p w14:paraId="0D6BC383"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7A38325B" w14:textId="77777777" w:rsidR="00277903" w:rsidRPr="00044FD9" w:rsidRDefault="00277903" w:rsidP="00277903">
      <w:pPr>
        <w:pStyle w:val="TableNo"/>
      </w:pPr>
      <w:r w:rsidRPr="00044FD9">
        <w:t>Table 18</w:t>
      </w:r>
    </w:p>
    <w:p w14:paraId="58F0CEFC" w14:textId="77777777" w:rsidR="00277903" w:rsidRPr="00044FD9" w:rsidRDefault="00277903" w:rsidP="00277903">
      <w:pPr>
        <w:pStyle w:val="Tabletitle"/>
      </w:pPr>
      <w:r w:rsidRPr="00044FD9">
        <w:t xml:space="preserve">Assessment of the maximum power level per 1 kHz at space operation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3CC9629F"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2941723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4EC670B5"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DDE9E5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6DD14A"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02E19F"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9964D2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1ABA7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6F62C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E2C80E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C5AAC6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D95075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4794A9"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A1EDB21"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r>
      <w:tr w:rsidR="00277903" w:rsidRPr="00044FD9" w14:paraId="1F00944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D93B3E"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CC265F4"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CE36D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1A402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1BE99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DE16E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20B6D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132E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F24AC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BD3B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6E7E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DA83F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069E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1A6127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4444E90"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B86D90E"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F41D9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5181C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EDA4A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2C5A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F584F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FBB84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D931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4D77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EE3A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6FDF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EE36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01308D4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B1E7D87"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BC25CEA"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7351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113D6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6E67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93B7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FBE24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24FF9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6CE02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FEB6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574B0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E524C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BFCD3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675771A2"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A9800A"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7A1DAE7"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C95A55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AF4A04"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B74015"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22748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DCD4C8"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DBB48E"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AA726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F3591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EB83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DE6B3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C467F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D524A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ECF8A8"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0C2FE1"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r>
      <w:tr w:rsidR="00277903" w:rsidRPr="00044FD9" w14:paraId="33F306A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3F45224"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002BFB"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A43498"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828129"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A1E8D9"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6E965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8A425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2039C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5490C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22EA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0598A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BD6D5F" w14:textId="77777777" w:rsidR="00277903" w:rsidRPr="00044FD9" w:rsidRDefault="00277903" w:rsidP="0033054F">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19AC47" w14:textId="77777777" w:rsidR="00277903" w:rsidRPr="00044FD9" w:rsidRDefault="00277903" w:rsidP="0033054F">
            <w:pPr>
              <w:spacing w:before="0"/>
              <w:jc w:val="center"/>
              <w:rPr>
                <w:color w:val="000000" w:themeColor="text1"/>
                <w:sz w:val="16"/>
                <w:szCs w:val="16"/>
              </w:rPr>
            </w:pPr>
            <w:r w:rsidRPr="00044FD9">
              <w:rPr>
                <w:color w:val="000000"/>
                <w:sz w:val="16"/>
                <w:szCs w:val="16"/>
              </w:rPr>
              <w:t>-5.5</w:t>
            </w:r>
          </w:p>
        </w:tc>
      </w:tr>
      <w:tr w:rsidR="00277903" w:rsidRPr="00044FD9" w14:paraId="439B9486"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D53B706"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FA1200B"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572F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B4AC2A"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3D81B3"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A5A3F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8F455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631C6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465FE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DB219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A4D96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3510C4"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D132EE"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r>
      <w:tr w:rsidR="00277903" w:rsidRPr="00044FD9" w14:paraId="4F52C86E"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29DBE2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893F5F2"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4F055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8D2FA1"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68F67A"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C468A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EEDF2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F4906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5464B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A9457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DA661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8AFF88" w14:textId="77777777" w:rsidR="00277903" w:rsidRPr="00044FD9" w:rsidRDefault="00277903" w:rsidP="0033054F">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79DE52" w14:textId="77777777" w:rsidR="00277903" w:rsidRPr="00044FD9" w:rsidRDefault="00277903" w:rsidP="0033054F">
            <w:pPr>
              <w:spacing w:before="0"/>
              <w:jc w:val="center"/>
              <w:rPr>
                <w:color w:val="000000" w:themeColor="text1"/>
                <w:sz w:val="16"/>
                <w:szCs w:val="16"/>
              </w:rPr>
            </w:pPr>
            <w:r w:rsidRPr="00044FD9">
              <w:rPr>
                <w:color w:val="000000"/>
                <w:sz w:val="16"/>
                <w:szCs w:val="16"/>
              </w:rPr>
              <w:t>9.1</w:t>
            </w:r>
          </w:p>
        </w:tc>
      </w:tr>
      <w:tr w:rsidR="00277903" w:rsidRPr="00044FD9" w14:paraId="173EF08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5DFF93B"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C691B08"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FDEB01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49D3C3C"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1CAC8D"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14868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7897EB" w14:textId="77777777" w:rsidR="00277903" w:rsidRPr="00044FD9" w:rsidRDefault="00277903" w:rsidP="0033054F">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68EDC9" w14:textId="77777777" w:rsidR="00277903" w:rsidRPr="00044FD9" w:rsidRDefault="00277903" w:rsidP="0033054F">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77029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AA90F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89D0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FE4B4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9A9BF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E1CE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87E9BE" w14:textId="77777777" w:rsidR="00277903" w:rsidRPr="00044FD9" w:rsidRDefault="00277903" w:rsidP="0033054F">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41EE25B" w14:textId="77777777" w:rsidR="00277903" w:rsidRPr="00044FD9" w:rsidRDefault="00277903" w:rsidP="0033054F">
            <w:pPr>
              <w:spacing w:before="0"/>
              <w:jc w:val="center"/>
              <w:rPr>
                <w:color w:val="000000" w:themeColor="text1"/>
                <w:sz w:val="16"/>
                <w:szCs w:val="16"/>
              </w:rPr>
            </w:pPr>
            <w:r w:rsidRPr="00044FD9">
              <w:rPr>
                <w:color w:val="000000"/>
                <w:sz w:val="16"/>
                <w:szCs w:val="16"/>
              </w:rPr>
              <w:t>130.7</w:t>
            </w:r>
          </w:p>
        </w:tc>
      </w:tr>
      <w:tr w:rsidR="00277903" w:rsidRPr="00044FD9" w14:paraId="0524B01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D159BC6"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105D0BA"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2522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9EB674"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CA6092"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E7B879"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9CE87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F672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757DB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5A071"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C8CE4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9ED269"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FAE4B5"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31588FC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B8384D8"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F8C384C"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3065AF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8FB848"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9D5B79" w14:textId="77777777" w:rsidR="00277903" w:rsidRPr="00044FD9" w:rsidRDefault="00277903" w:rsidP="0033054F">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B2F70"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E7A68A"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ECE794"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7D04BD"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2B96B0"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40911D"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0BE1B2"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DE5389"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7A1DC" w14:textId="77777777" w:rsidR="00277903" w:rsidRPr="00044FD9" w:rsidRDefault="00277903" w:rsidP="0033054F">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494EC3" w14:textId="77777777" w:rsidR="00277903" w:rsidRPr="00044FD9" w:rsidRDefault="00277903" w:rsidP="0033054F">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15F6083" w14:textId="77777777" w:rsidR="00277903" w:rsidRPr="00044FD9" w:rsidRDefault="00277903" w:rsidP="0033054F">
            <w:pPr>
              <w:spacing w:before="0"/>
              <w:jc w:val="center"/>
              <w:rPr>
                <w:color w:val="000000" w:themeColor="text1"/>
                <w:sz w:val="16"/>
                <w:szCs w:val="16"/>
              </w:rPr>
            </w:pPr>
            <w:r w:rsidRPr="00044FD9">
              <w:rPr>
                <w:sz w:val="16"/>
                <w:szCs w:val="16"/>
              </w:rPr>
              <w:t>12</w:t>
            </w:r>
          </w:p>
        </w:tc>
      </w:tr>
      <w:tr w:rsidR="00277903" w:rsidRPr="00044FD9" w14:paraId="01429EB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5DD1D69"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BE10E5"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9B1388"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49294B" w14:textId="77777777" w:rsidR="00277903" w:rsidRPr="00044FD9" w:rsidRDefault="00277903" w:rsidP="0033054F">
            <w:pPr>
              <w:spacing w:before="0"/>
              <w:jc w:val="center"/>
              <w:rPr>
                <w:color w:val="000000" w:themeColor="text1"/>
                <w:sz w:val="16"/>
                <w:szCs w:val="16"/>
              </w:rPr>
            </w:pPr>
            <w:r w:rsidRPr="00044FD9">
              <w:rPr>
                <w:sz w:val="16"/>
                <w:szCs w:val="16"/>
              </w:rPr>
              <w:t>-12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C1D07A" w14:textId="77777777" w:rsidR="00277903" w:rsidRPr="00044FD9" w:rsidRDefault="00277903" w:rsidP="0033054F">
            <w:pPr>
              <w:spacing w:before="0"/>
              <w:jc w:val="center"/>
              <w:rPr>
                <w:color w:val="000000" w:themeColor="text1"/>
                <w:sz w:val="16"/>
                <w:szCs w:val="16"/>
              </w:rPr>
            </w:pPr>
            <w:r w:rsidRPr="00044FD9">
              <w:rPr>
                <w:sz w:val="16"/>
                <w:szCs w:val="16"/>
              </w:rPr>
              <w:t>-118.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67B4EF" w14:textId="77777777" w:rsidR="00277903" w:rsidRPr="00044FD9" w:rsidRDefault="00277903" w:rsidP="0033054F">
            <w:pPr>
              <w:spacing w:before="0"/>
              <w:jc w:val="center"/>
              <w:rPr>
                <w:color w:val="000000" w:themeColor="text1"/>
                <w:sz w:val="16"/>
                <w:szCs w:val="16"/>
              </w:rPr>
            </w:pPr>
            <w:r w:rsidRPr="00044FD9">
              <w:rPr>
                <w:sz w:val="16"/>
                <w:szCs w:val="16"/>
              </w:rPr>
              <w:t>-11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94FBC8" w14:textId="77777777" w:rsidR="00277903" w:rsidRPr="00044FD9" w:rsidRDefault="00277903" w:rsidP="0033054F">
            <w:pPr>
              <w:spacing w:before="0"/>
              <w:jc w:val="center"/>
              <w:rPr>
                <w:color w:val="000000" w:themeColor="text1"/>
                <w:sz w:val="16"/>
                <w:szCs w:val="16"/>
              </w:rPr>
            </w:pPr>
            <w:r w:rsidRPr="00044FD9">
              <w:rPr>
                <w:sz w:val="16"/>
                <w:szCs w:val="16"/>
              </w:rPr>
              <w:t>-113.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8C0205" w14:textId="77777777" w:rsidR="00277903" w:rsidRPr="00044FD9" w:rsidRDefault="00277903" w:rsidP="0033054F">
            <w:pPr>
              <w:spacing w:before="0"/>
              <w:jc w:val="center"/>
              <w:rPr>
                <w:color w:val="000000" w:themeColor="text1"/>
                <w:sz w:val="16"/>
                <w:szCs w:val="16"/>
              </w:rPr>
            </w:pPr>
            <w:r w:rsidRPr="00044FD9">
              <w:rPr>
                <w:sz w:val="16"/>
                <w:szCs w:val="16"/>
              </w:rPr>
              <w:t>-113.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655E7" w14:textId="77777777" w:rsidR="00277903" w:rsidRPr="00044FD9" w:rsidRDefault="00277903" w:rsidP="0033054F">
            <w:pPr>
              <w:spacing w:before="0"/>
              <w:jc w:val="center"/>
              <w:rPr>
                <w:color w:val="000000" w:themeColor="text1"/>
                <w:sz w:val="16"/>
                <w:szCs w:val="16"/>
              </w:rPr>
            </w:pPr>
            <w:r w:rsidRPr="00044FD9">
              <w:rPr>
                <w:sz w:val="16"/>
                <w:szCs w:val="16"/>
              </w:rPr>
              <w:t>-11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8A61D4" w14:textId="77777777" w:rsidR="00277903" w:rsidRPr="00044FD9" w:rsidRDefault="00277903" w:rsidP="0033054F">
            <w:pPr>
              <w:spacing w:before="0"/>
              <w:jc w:val="center"/>
              <w:rPr>
                <w:color w:val="000000" w:themeColor="text1"/>
                <w:sz w:val="16"/>
                <w:szCs w:val="16"/>
              </w:rPr>
            </w:pPr>
            <w:r w:rsidRPr="00044FD9">
              <w:rPr>
                <w:sz w:val="16"/>
                <w:szCs w:val="16"/>
              </w:rPr>
              <w:t>-114.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D7AC80" w14:textId="77777777" w:rsidR="00277903" w:rsidRPr="00044FD9" w:rsidRDefault="00277903" w:rsidP="0033054F">
            <w:pPr>
              <w:spacing w:before="0"/>
              <w:jc w:val="center"/>
              <w:rPr>
                <w:color w:val="000000" w:themeColor="text1"/>
                <w:sz w:val="16"/>
                <w:szCs w:val="16"/>
              </w:rPr>
            </w:pPr>
            <w:r w:rsidRPr="00044FD9">
              <w:rPr>
                <w:sz w:val="16"/>
                <w:szCs w:val="16"/>
              </w:rPr>
              <w:t>-1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0183F7" w14:textId="77777777" w:rsidR="00277903" w:rsidRPr="00044FD9" w:rsidRDefault="00277903" w:rsidP="0033054F">
            <w:pPr>
              <w:spacing w:before="0"/>
              <w:jc w:val="center"/>
              <w:rPr>
                <w:color w:val="000000" w:themeColor="text1"/>
                <w:sz w:val="16"/>
                <w:szCs w:val="16"/>
              </w:rPr>
            </w:pPr>
            <w:r w:rsidRPr="00044FD9">
              <w:rPr>
                <w:sz w:val="16"/>
                <w:szCs w:val="16"/>
              </w:rPr>
              <w:t>-11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06FEC" w14:textId="77777777" w:rsidR="00277903" w:rsidRPr="00044FD9" w:rsidRDefault="00277903" w:rsidP="0033054F">
            <w:pPr>
              <w:spacing w:before="0"/>
              <w:jc w:val="center"/>
              <w:rPr>
                <w:color w:val="000000" w:themeColor="text1"/>
                <w:sz w:val="16"/>
                <w:szCs w:val="16"/>
              </w:rPr>
            </w:pPr>
            <w:r w:rsidRPr="00044FD9">
              <w:rPr>
                <w:sz w:val="16"/>
                <w:szCs w:val="16"/>
              </w:rPr>
              <w:t>-122.1</w:t>
            </w:r>
          </w:p>
        </w:tc>
      </w:tr>
      <w:tr w:rsidR="00277903" w:rsidRPr="00044FD9" w14:paraId="5B462D4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3D03848"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0C25E2"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161A8D"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A05900E"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274343D"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04E91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6FFF64"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5A54A7E"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2768DD"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EEBCC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CC031F"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1A068EB"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1E5E31A"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05A44C75"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446FB6"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27E6E50" w14:textId="77777777" w:rsidR="00277903" w:rsidRPr="00044FD9" w:rsidRDefault="00277903" w:rsidP="0033054F">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5ABAB2"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EB90B05" w14:textId="77777777" w:rsidR="00277903" w:rsidRPr="00044FD9" w:rsidRDefault="00277903" w:rsidP="0033054F">
            <w:pPr>
              <w:spacing w:before="0"/>
              <w:jc w:val="center"/>
              <w:rPr>
                <w:color w:val="000000" w:themeColor="text1"/>
                <w:sz w:val="16"/>
                <w:szCs w:val="16"/>
              </w:rPr>
            </w:pPr>
            <w:r w:rsidRPr="00044FD9">
              <w:rPr>
                <w:sz w:val="16"/>
                <w:szCs w:val="16"/>
              </w:rPr>
              <w:t>-18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E875D0" w14:textId="77777777" w:rsidR="00277903" w:rsidRPr="00044FD9" w:rsidRDefault="00277903" w:rsidP="0033054F">
            <w:pPr>
              <w:spacing w:before="0"/>
              <w:jc w:val="center"/>
              <w:rPr>
                <w:color w:val="000000" w:themeColor="text1"/>
                <w:sz w:val="16"/>
                <w:szCs w:val="16"/>
              </w:rPr>
            </w:pPr>
            <w:r w:rsidRPr="00044FD9">
              <w:rPr>
                <w:sz w:val="16"/>
                <w:szCs w:val="16"/>
              </w:rPr>
              <w:t>-178.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FC92D7" w14:textId="77777777" w:rsidR="00277903" w:rsidRPr="00044FD9" w:rsidRDefault="00277903" w:rsidP="0033054F">
            <w:pPr>
              <w:spacing w:before="0"/>
              <w:jc w:val="center"/>
              <w:rPr>
                <w:color w:val="000000" w:themeColor="text1"/>
                <w:sz w:val="16"/>
                <w:szCs w:val="16"/>
              </w:rPr>
            </w:pPr>
            <w:r w:rsidRPr="00044FD9">
              <w:rPr>
                <w:bCs/>
                <w:sz w:val="16"/>
                <w:szCs w:val="16"/>
              </w:rPr>
              <w:t>-17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9A19B3" w14:textId="77777777" w:rsidR="00277903" w:rsidRPr="00044FD9" w:rsidRDefault="00277903" w:rsidP="0033054F">
            <w:pPr>
              <w:spacing w:before="0"/>
              <w:jc w:val="center"/>
              <w:rPr>
                <w:color w:val="000000" w:themeColor="text1"/>
                <w:sz w:val="16"/>
                <w:szCs w:val="16"/>
              </w:rPr>
            </w:pPr>
            <w:r w:rsidRPr="00044FD9">
              <w:rPr>
                <w:bCs/>
                <w:sz w:val="16"/>
                <w:szCs w:val="16"/>
              </w:rPr>
              <w:t>-173.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DD8A877" w14:textId="77777777" w:rsidR="00277903" w:rsidRPr="00044FD9" w:rsidRDefault="00277903" w:rsidP="0033054F">
            <w:pPr>
              <w:spacing w:before="0"/>
              <w:jc w:val="center"/>
              <w:rPr>
                <w:color w:val="000000" w:themeColor="text1"/>
                <w:sz w:val="16"/>
                <w:szCs w:val="16"/>
              </w:rPr>
            </w:pPr>
            <w:r w:rsidRPr="00044FD9">
              <w:rPr>
                <w:bCs/>
                <w:sz w:val="16"/>
                <w:szCs w:val="16"/>
              </w:rPr>
              <w:t>-17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C3BF29" w14:textId="77777777" w:rsidR="00277903" w:rsidRPr="00044FD9" w:rsidRDefault="00277903" w:rsidP="0033054F">
            <w:pPr>
              <w:spacing w:before="0"/>
              <w:jc w:val="center"/>
              <w:rPr>
                <w:color w:val="000000" w:themeColor="text1"/>
                <w:sz w:val="16"/>
                <w:szCs w:val="16"/>
              </w:rPr>
            </w:pPr>
            <w:r w:rsidRPr="00044FD9">
              <w:rPr>
                <w:bCs/>
                <w:sz w:val="16"/>
                <w:szCs w:val="16"/>
              </w:rPr>
              <w:t>-173.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89713D" w14:textId="77777777" w:rsidR="00277903" w:rsidRPr="00044FD9" w:rsidRDefault="00277903" w:rsidP="0033054F">
            <w:pPr>
              <w:spacing w:before="0"/>
              <w:jc w:val="center"/>
              <w:rPr>
                <w:color w:val="000000" w:themeColor="text1"/>
                <w:sz w:val="16"/>
                <w:szCs w:val="16"/>
              </w:rPr>
            </w:pPr>
            <w:r w:rsidRPr="00044FD9">
              <w:rPr>
                <w:bCs/>
                <w:sz w:val="16"/>
                <w:szCs w:val="16"/>
              </w:rPr>
              <w:t>-174.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CA4032" w14:textId="77777777" w:rsidR="00277903" w:rsidRPr="00044FD9" w:rsidRDefault="00277903" w:rsidP="0033054F">
            <w:pPr>
              <w:spacing w:before="0"/>
              <w:jc w:val="center"/>
              <w:rPr>
                <w:color w:val="000000" w:themeColor="text1"/>
                <w:sz w:val="16"/>
                <w:szCs w:val="16"/>
              </w:rPr>
            </w:pPr>
            <w:r w:rsidRPr="00044FD9">
              <w:rPr>
                <w:bCs/>
                <w:sz w:val="16"/>
                <w:szCs w:val="16"/>
              </w:rPr>
              <w:t>-17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80DB4ED" w14:textId="77777777" w:rsidR="00277903" w:rsidRPr="00044FD9" w:rsidRDefault="00277903" w:rsidP="0033054F">
            <w:pPr>
              <w:spacing w:before="0"/>
              <w:jc w:val="center"/>
              <w:rPr>
                <w:color w:val="000000" w:themeColor="text1"/>
                <w:sz w:val="16"/>
                <w:szCs w:val="16"/>
              </w:rPr>
            </w:pPr>
            <w:r w:rsidRPr="00044FD9">
              <w:rPr>
                <w:sz w:val="16"/>
                <w:szCs w:val="16"/>
              </w:rPr>
              <w:t>-1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0E2BE1E" w14:textId="77777777" w:rsidR="00277903" w:rsidRPr="00044FD9" w:rsidRDefault="00277903" w:rsidP="0033054F">
            <w:pPr>
              <w:spacing w:before="0"/>
              <w:jc w:val="center"/>
              <w:rPr>
                <w:color w:val="000000" w:themeColor="text1"/>
                <w:sz w:val="16"/>
                <w:szCs w:val="16"/>
              </w:rPr>
            </w:pPr>
            <w:r w:rsidRPr="00044FD9">
              <w:rPr>
                <w:sz w:val="16"/>
                <w:szCs w:val="16"/>
              </w:rPr>
              <w:t>-182.1</w:t>
            </w:r>
          </w:p>
        </w:tc>
      </w:tr>
      <w:tr w:rsidR="00277903" w:rsidRPr="00044FD9" w14:paraId="22DF5CCB"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B15E9E4"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2BA8AF2" w14:textId="77777777" w:rsidR="00277903" w:rsidRPr="00044FD9" w:rsidRDefault="00277903" w:rsidP="0033054F">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714BD1"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A766BF6" w14:textId="77777777" w:rsidR="00277903" w:rsidRPr="00044FD9" w:rsidRDefault="00277903" w:rsidP="0033054F">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C18B0CF" w14:textId="77777777" w:rsidR="00277903" w:rsidRPr="00044FD9" w:rsidRDefault="00277903" w:rsidP="0033054F">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A43B32A"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3D346B"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1109E67"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998B5F"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846699"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60C010" w14:textId="77777777" w:rsidR="00277903" w:rsidRPr="00044FD9" w:rsidRDefault="00277903" w:rsidP="0033054F">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2B526C4" w14:textId="77777777" w:rsidR="00277903" w:rsidRPr="00044FD9" w:rsidRDefault="00277903" w:rsidP="0033054F">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A9CF7E8" w14:textId="77777777" w:rsidR="00277903" w:rsidRPr="00044FD9" w:rsidRDefault="00277903" w:rsidP="0033054F">
            <w:pPr>
              <w:spacing w:before="0"/>
              <w:jc w:val="center"/>
              <w:rPr>
                <w:color w:val="000000" w:themeColor="text1"/>
                <w:sz w:val="16"/>
                <w:szCs w:val="16"/>
              </w:rPr>
            </w:pPr>
            <w:r w:rsidRPr="00044FD9">
              <w:rPr>
                <w:sz w:val="16"/>
                <w:szCs w:val="16"/>
              </w:rPr>
              <w:t>-164</w:t>
            </w:r>
          </w:p>
        </w:tc>
      </w:tr>
      <w:tr w:rsidR="00277903" w:rsidRPr="00044FD9" w14:paraId="51872106"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DF7A598"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5098ADDB"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C528B4B"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5B682D4" w14:textId="77777777" w:rsidR="00277903" w:rsidRPr="00044FD9" w:rsidRDefault="00277903" w:rsidP="0033054F">
            <w:pPr>
              <w:spacing w:before="0"/>
              <w:jc w:val="center"/>
              <w:rPr>
                <w:b/>
                <w:color w:val="000000" w:themeColor="text1"/>
                <w:sz w:val="16"/>
                <w:szCs w:val="16"/>
              </w:rPr>
            </w:pPr>
            <w:r w:rsidRPr="00044FD9">
              <w:rPr>
                <w:b/>
                <w:sz w:val="16"/>
                <w:szCs w:val="16"/>
              </w:rPr>
              <w:t>18.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5C5DCE6" w14:textId="77777777" w:rsidR="00277903" w:rsidRPr="00044FD9" w:rsidRDefault="00277903" w:rsidP="0033054F">
            <w:pPr>
              <w:spacing w:before="0"/>
              <w:jc w:val="center"/>
              <w:rPr>
                <w:b/>
                <w:color w:val="000000" w:themeColor="text1"/>
                <w:sz w:val="16"/>
                <w:szCs w:val="16"/>
              </w:rPr>
            </w:pPr>
            <w:r w:rsidRPr="00044FD9">
              <w:rPr>
                <w:b/>
                <w:sz w:val="16"/>
                <w:szCs w:val="16"/>
              </w:rPr>
              <w:t>1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2B85440" w14:textId="77777777" w:rsidR="00277903" w:rsidRPr="00044FD9" w:rsidRDefault="00277903" w:rsidP="0033054F">
            <w:pPr>
              <w:spacing w:before="0"/>
              <w:jc w:val="center"/>
              <w:rPr>
                <w:b/>
                <w:color w:val="000000" w:themeColor="text1"/>
                <w:sz w:val="16"/>
                <w:szCs w:val="16"/>
              </w:rPr>
            </w:pPr>
            <w:r w:rsidRPr="00044FD9">
              <w:rPr>
                <w:b/>
                <w:bCs/>
                <w:sz w:val="16"/>
                <w:szCs w:val="16"/>
              </w:rPr>
              <w:t>1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484D5EC" w14:textId="77777777" w:rsidR="00277903" w:rsidRPr="00044FD9" w:rsidRDefault="00277903" w:rsidP="0033054F">
            <w:pPr>
              <w:spacing w:before="0"/>
              <w:jc w:val="center"/>
              <w:rPr>
                <w:b/>
                <w:color w:val="000000" w:themeColor="text1"/>
                <w:sz w:val="16"/>
                <w:szCs w:val="16"/>
              </w:rPr>
            </w:pPr>
            <w:r w:rsidRPr="00044FD9">
              <w:rPr>
                <w:b/>
                <w:bCs/>
                <w:sz w:val="16"/>
                <w:szCs w:val="16"/>
              </w:rPr>
              <w:t>9.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70F7AD4" w14:textId="77777777" w:rsidR="00277903" w:rsidRPr="00044FD9" w:rsidRDefault="00277903" w:rsidP="0033054F">
            <w:pPr>
              <w:spacing w:before="0"/>
              <w:jc w:val="center"/>
              <w:rPr>
                <w:b/>
                <w:color w:val="000000" w:themeColor="text1"/>
                <w:sz w:val="16"/>
                <w:szCs w:val="16"/>
              </w:rPr>
            </w:pPr>
            <w:r w:rsidRPr="00044FD9">
              <w:rPr>
                <w:b/>
                <w:bCs/>
                <w:sz w:val="16"/>
                <w:szCs w:val="16"/>
              </w:rPr>
              <w:t>9.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E7E46B" w14:textId="77777777" w:rsidR="00277903" w:rsidRPr="00044FD9" w:rsidRDefault="00277903" w:rsidP="0033054F">
            <w:pPr>
              <w:spacing w:before="0"/>
              <w:jc w:val="center"/>
              <w:rPr>
                <w:b/>
                <w:color w:val="000000" w:themeColor="text1"/>
                <w:sz w:val="16"/>
                <w:szCs w:val="16"/>
              </w:rPr>
            </w:pPr>
            <w:r w:rsidRPr="00044FD9">
              <w:rPr>
                <w:b/>
                <w:bCs/>
                <w:sz w:val="16"/>
                <w:szCs w:val="16"/>
              </w:rPr>
              <w:t>9.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32A8B3" w14:textId="77777777" w:rsidR="00277903" w:rsidRPr="00044FD9" w:rsidRDefault="00277903" w:rsidP="0033054F">
            <w:pPr>
              <w:spacing w:before="0"/>
              <w:jc w:val="center"/>
              <w:rPr>
                <w:b/>
                <w:color w:val="000000" w:themeColor="text1"/>
                <w:sz w:val="16"/>
                <w:szCs w:val="16"/>
              </w:rPr>
            </w:pPr>
            <w:r w:rsidRPr="00044FD9">
              <w:rPr>
                <w:b/>
                <w:bCs/>
                <w:sz w:val="16"/>
                <w:szCs w:val="16"/>
              </w:rPr>
              <w:t>10.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07EADF8" w14:textId="77777777" w:rsidR="00277903" w:rsidRPr="00044FD9" w:rsidRDefault="00277903" w:rsidP="0033054F">
            <w:pPr>
              <w:spacing w:before="0"/>
              <w:jc w:val="center"/>
              <w:rPr>
                <w:b/>
                <w:color w:val="000000" w:themeColor="text1"/>
                <w:sz w:val="16"/>
                <w:szCs w:val="16"/>
              </w:rPr>
            </w:pPr>
            <w:r w:rsidRPr="00044FD9">
              <w:rPr>
                <w:b/>
                <w:bCs/>
                <w:sz w:val="16"/>
                <w:szCs w:val="16"/>
              </w:rPr>
              <w:t>12.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6E50638" w14:textId="77777777" w:rsidR="00277903" w:rsidRPr="00044FD9" w:rsidRDefault="00277903" w:rsidP="0033054F">
            <w:pPr>
              <w:spacing w:before="0"/>
              <w:jc w:val="center"/>
              <w:rPr>
                <w:b/>
                <w:color w:val="000000" w:themeColor="text1"/>
                <w:sz w:val="16"/>
                <w:szCs w:val="16"/>
              </w:rPr>
            </w:pPr>
            <w:r w:rsidRPr="00044FD9">
              <w:rPr>
                <w:b/>
                <w:sz w:val="16"/>
                <w:szCs w:val="16"/>
              </w:rPr>
              <w:t>15.0</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B2C6763" w14:textId="77777777" w:rsidR="00277903" w:rsidRPr="00044FD9" w:rsidRDefault="00277903" w:rsidP="0033054F">
            <w:pPr>
              <w:spacing w:before="0"/>
              <w:jc w:val="center"/>
              <w:rPr>
                <w:b/>
                <w:color w:val="000000" w:themeColor="text1"/>
                <w:sz w:val="16"/>
                <w:szCs w:val="16"/>
              </w:rPr>
            </w:pPr>
            <w:r w:rsidRPr="00044FD9">
              <w:rPr>
                <w:b/>
                <w:sz w:val="16"/>
                <w:szCs w:val="16"/>
              </w:rPr>
              <w:t>18.1</w:t>
            </w:r>
          </w:p>
        </w:tc>
      </w:tr>
    </w:tbl>
    <w:p w14:paraId="480AB7C6" w14:textId="77777777" w:rsidR="00277903" w:rsidRPr="00044FD9" w:rsidRDefault="00277903" w:rsidP="00277903">
      <w:pPr>
        <w:pStyle w:val="Tablefin"/>
      </w:pPr>
    </w:p>
    <w:p w14:paraId="5E39038A" w14:textId="77777777" w:rsidR="00277903" w:rsidRPr="00044FD9" w:rsidRDefault="00277903" w:rsidP="00277903">
      <w:pPr>
        <w:jc w:val="both"/>
        <w:rPr>
          <w:rFonts w:eastAsia="MS PGothic"/>
          <w:iCs/>
        </w:rPr>
      </w:pPr>
      <w:r w:rsidRPr="00044FD9">
        <w:rPr>
          <w:rFonts w:eastAsia="MS PGothic"/>
          <w:iCs/>
        </w:rPr>
        <w:t xml:space="preserve">The 9.1 dB minimum margin obtained is to be lowered by a factor of 3 dB assuming the maximum simultaneous operation of 2 active AMS(R)S space stations using VDL Mode 2, as visible from the SO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4C49B274" w14:textId="77777777" w:rsidR="00277903" w:rsidRPr="00044FD9" w:rsidRDefault="00277903" w:rsidP="00277903">
      <w:pPr>
        <w:jc w:val="both"/>
      </w:pPr>
      <w:r w:rsidRPr="00044FD9">
        <w:rPr>
          <w:rFonts w:eastAsia="MS PGothic"/>
          <w:iCs/>
        </w:rPr>
        <w:t xml:space="preserve">This shows that </w:t>
      </w:r>
      <w:r w:rsidRPr="00044FD9">
        <w:t>protection of SOS above 137 MHz from AMS(R)S satellite emissions in 136-137 MHz is ensured even under worst case assumptions.</w:t>
      </w:r>
    </w:p>
    <w:p w14:paraId="424FE681"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space research service (space-to-Earth) above 137</w:t>
      </w:r>
      <w:r>
        <w:t xml:space="preserve"> </w:t>
      </w:r>
      <w:r w:rsidRPr="00044FD9">
        <w:t>MHz</w:t>
      </w:r>
    </w:p>
    <w:p w14:paraId="0E4ABEF4" w14:textId="77777777" w:rsidR="00277903" w:rsidRPr="00044FD9" w:rsidRDefault="00277903" w:rsidP="00277903">
      <w:pPr>
        <w:jc w:val="both"/>
      </w:pPr>
      <w:r w:rsidRPr="00044FD9" w:rsidDel="00C531F9">
        <w:rPr>
          <w:color w:val="FF0000"/>
        </w:rPr>
        <w:t xml:space="preserve"> </w:t>
      </w:r>
      <w:r w:rsidRPr="00044FD9">
        <w:t xml:space="preserve">Characteristics and protection criteria for space research systems in the band 137-138 MHz used in this compatibility study are given in section </w:t>
      </w:r>
      <w:r w:rsidRPr="00044FD9">
        <w:fldChar w:fldCharType="begin"/>
      </w:r>
      <w:r w:rsidRPr="00044FD9">
        <w:instrText xml:space="preserve"> REF _Ref98416481 \r \h  \* MERGEFORMAT </w:instrText>
      </w:r>
      <w:r w:rsidRPr="00044FD9">
        <w:fldChar w:fldCharType="separate"/>
      </w:r>
      <w:r w:rsidRPr="00044FD9">
        <w:t>7.3.3</w:t>
      </w:r>
      <w:r w:rsidRPr="00044FD9">
        <w:fldChar w:fldCharType="end"/>
      </w:r>
      <w:r w:rsidRPr="00044FD9">
        <w:t>.</w:t>
      </w:r>
    </w:p>
    <w:p w14:paraId="648C532E" w14:textId="77777777" w:rsidR="00277903" w:rsidRPr="00044FD9" w:rsidRDefault="00277903" w:rsidP="00277903">
      <w:pPr>
        <w:jc w:val="both"/>
        <w:rPr>
          <w:rFonts w:eastAsia="MS PGothic"/>
        </w:rPr>
      </w:pPr>
      <w:r w:rsidRPr="00044FD9">
        <w:rPr>
          <w:rFonts w:eastAsia="MS PGothic"/>
        </w:rPr>
        <w:t xml:space="preserve">Table 19 below provides an assessment of the maximum power level per Hz above 137 MHz at the SRS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766002EB"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RS antenna pointing towards the AMS(R)S satellite.</w:t>
      </w:r>
    </w:p>
    <w:p w14:paraId="5C5CF13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3.2 </w:t>
      </w:r>
      <w:proofErr w:type="spellStart"/>
      <w:r w:rsidRPr="00044FD9">
        <w:rPr>
          <w:rFonts w:eastAsia="MS PGothic"/>
        </w:rPr>
        <w:t>dBi</w:t>
      </w:r>
      <w:proofErr w:type="spellEnd"/>
      <w:r w:rsidRPr="00044FD9">
        <w:rPr>
          <w:rFonts w:eastAsia="MS PGothic"/>
        </w:rPr>
        <w:t xml:space="preserve"> for the peak antenna gain of SRS earth stations at 137 MHz, as recommended by the ITU-R expert group responsible for this service. </w:t>
      </w:r>
    </w:p>
    <w:p w14:paraId="749E06DE"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6D7A6E94" w14:textId="77777777" w:rsidR="00277903" w:rsidRPr="00044FD9" w:rsidRDefault="00277903">
      <w:pPr>
        <w:pStyle w:val="enumlev1"/>
        <w:numPr>
          <w:ilvl w:val="0"/>
          <w:numId w:val="2"/>
        </w:numPr>
        <w:ind w:left="1134" w:hanging="1134"/>
        <w:jc w:val="both"/>
        <w:rPr>
          <w:rFonts w:eastAsia="MS PGothic"/>
        </w:rPr>
      </w:pPr>
      <w:r w:rsidRPr="00044FD9">
        <w:rPr>
          <w:rFonts w:eastAsia="MS PGothic"/>
        </w:rPr>
        <w:t>The 14</w:t>
      </w:r>
      <w:r>
        <w:rPr>
          <w:rFonts w:eastAsia="MS PGothic"/>
        </w:rPr>
        <w:t xml:space="preserve"> </w:t>
      </w:r>
      <w:r w:rsidRPr="00044FD9">
        <w:rPr>
          <w:rFonts w:eastAsia="MS PGothic"/>
        </w:rPr>
        <w:t>kHz necessary bandwidth considered for VDL Mode 2 emission in section 7.2.</w:t>
      </w:r>
    </w:p>
    <w:p w14:paraId="0CF10E64"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16C1D817" w14:textId="77777777" w:rsidR="00277903" w:rsidRPr="00044FD9" w:rsidRDefault="00277903" w:rsidP="00277903">
      <w:pPr>
        <w:pStyle w:val="TableNo"/>
        <w:rPr>
          <w:rFonts w:eastAsiaTheme="minorEastAsia"/>
        </w:rPr>
      </w:pPr>
      <w:r w:rsidRPr="00044FD9">
        <w:rPr>
          <w:rFonts w:eastAsiaTheme="minorEastAsia"/>
        </w:rPr>
        <w:t>TABLE 19</w:t>
      </w:r>
    </w:p>
    <w:p w14:paraId="258BA1F4" w14:textId="77777777" w:rsidR="00277903" w:rsidRPr="00044FD9" w:rsidRDefault="00277903" w:rsidP="00277903">
      <w:pPr>
        <w:pStyle w:val="Tabletitle"/>
      </w:pPr>
      <w:r w:rsidRPr="00044FD9">
        <w:t xml:space="preserve">Assessment of the maximum power level per Hz at space research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4877A011"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8D0DEE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00057A1A"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D29F3E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7F21E3"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43ECFD"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5E7728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B22D12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1BFCE0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4F566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CB29D4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B48DAA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F8158D"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C5F8B82"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r>
      <w:tr w:rsidR="00277903" w:rsidRPr="00044FD9" w14:paraId="30EAFCD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0447B9A"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468B1A" w14:textId="77777777" w:rsidR="00277903" w:rsidRPr="00044FD9" w:rsidRDefault="00277903" w:rsidP="0033054F">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33B3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136D7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5C63A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68B9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A981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D87FD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ADD54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DC64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14F6E7"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50C63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4D23FE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5FA5DF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1F21E6B"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085BAB4"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55837F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68283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DBCC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4A4F7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D77C2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C271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7DC91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98FC4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123596"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9E8B8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5B207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3AAC8F96"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0F283D9"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2B8F67F"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D537B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C7F9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C3DA3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96552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4E953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BF07B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98D6A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70456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2232E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07257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3497B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7D5F97D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0D3401"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A90BAEA"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0067C87"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75033F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AE5B10B"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5BC9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E03B7A"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569C9F"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36FC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A4145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AD086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2907A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1670A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C5CF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B6F5F3"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06480B"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r>
      <w:tr w:rsidR="00277903" w:rsidRPr="00044FD9" w14:paraId="53FE1927"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3E4192B"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0A63D19"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829D9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E42B22"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5779B2"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4810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361C1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DF990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FFA8F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0207B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EFA8B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2934A7" w14:textId="77777777" w:rsidR="00277903" w:rsidRPr="00044FD9" w:rsidRDefault="00277903" w:rsidP="0033054F">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D5A3EA" w14:textId="77777777" w:rsidR="00277903" w:rsidRPr="00044FD9" w:rsidRDefault="00277903" w:rsidP="0033054F">
            <w:pPr>
              <w:spacing w:before="0"/>
              <w:jc w:val="center"/>
              <w:rPr>
                <w:color w:val="000000" w:themeColor="text1"/>
                <w:sz w:val="16"/>
                <w:szCs w:val="16"/>
              </w:rPr>
            </w:pPr>
            <w:r w:rsidRPr="00044FD9">
              <w:rPr>
                <w:color w:val="000000"/>
                <w:sz w:val="16"/>
                <w:szCs w:val="16"/>
              </w:rPr>
              <w:t>-5.5</w:t>
            </w:r>
          </w:p>
        </w:tc>
      </w:tr>
      <w:tr w:rsidR="00277903" w:rsidRPr="00044FD9" w14:paraId="0D549D36"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17E281"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D5959EF"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DC155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2AA90D"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A455C1"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7A94A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64FD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52D922"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60ACE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D581D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E3EFB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707062"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3945A30"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r>
      <w:tr w:rsidR="00277903" w:rsidRPr="00044FD9" w14:paraId="4CF281F9"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21FD5D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A5A8B6B"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A34F35"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226BBB"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8BF014"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85EE9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1E904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9134C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A2995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E1CA1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3B21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A52534" w14:textId="77777777" w:rsidR="00277903" w:rsidRPr="00044FD9" w:rsidRDefault="00277903" w:rsidP="0033054F">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A9122D8" w14:textId="77777777" w:rsidR="00277903" w:rsidRPr="00044FD9" w:rsidRDefault="00277903" w:rsidP="0033054F">
            <w:pPr>
              <w:spacing w:before="0"/>
              <w:jc w:val="center"/>
              <w:rPr>
                <w:color w:val="000000" w:themeColor="text1"/>
                <w:sz w:val="16"/>
                <w:szCs w:val="16"/>
              </w:rPr>
            </w:pPr>
            <w:r w:rsidRPr="00044FD9">
              <w:rPr>
                <w:color w:val="000000"/>
                <w:sz w:val="16"/>
                <w:szCs w:val="16"/>
              </w:rPr>
              <w:t>9.1</w:t>
            </w:r>
          </w:p>
        </w:tc>
      </w:tr>
      <w:tr w:rsidR="00277903" w:rsidRPr="00044FD9" w14:paraId="555882F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E710E91"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24893BD"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E2AA2B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FA423C1"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FC728A"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C2E04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234DA6" w14:textId="77777777" w:rsidR="00277903" w:rsidRPr="00044FD9" w:rsidRDefault="00277903" w:rsidP="0033054F">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66C055" w14:textId="77777777" w:rsidR="00277903" w:rsidRPr="00044FD9" w:rsidRDefault="00277903" w:rsidP="0033054F">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ED4D5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BD52A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19C70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F483DA"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72F9C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E5B20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EC385F" w14:textId="77777777" w:rsidR="00277903" w:rsidRPr="00044FD9" w:rsidRDefault="00277903" w:rsidP="0033054F">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73B6F54" w14:textId="77777777" w:rsidR="00277903" w:rsidRPr="00044FD9" w:rsidRDefault="00277903" w:rsidP="0033054F">
            <w:pPr>
              <w:spacing w:before="0"/>
              <w:jc w:val="center"/>
              <w:rPr>
                <w:color w:val="000000" w:themeColor="text1"/>
                <w:sz w:val="16"/>
                <w:szCs w:val="16"/>
              </w:rPr>
            </w:pPr>
            <w:r w:rsidRPr="00044FD9">
              <w:rPr>
                <w:color w:val="000000"/>
                <w:sz w:val="16"/>
                <w:szCs w:val="16"/>
              </w:rPr>
              <w:t>130.7</w:t>
            </w:r>
          </w:p>
        </w:tc>
      </w:tr>
      <w:tr w:rsidR="00277903" w:rsidRPr="00044FD9" w14:paraId="56B85CAA"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B0041E"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F9AC5FE"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A8BF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C89C1B"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19B10C"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9C8C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88C66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3008CC"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CE80D5"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3135A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E361EB"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303496"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B5E2B85"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309AA312"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9C7CD4E"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11C2A97"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5A9C01D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76EB691"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D5EB387" w14:textId="77777777" w:rsidR="00277903" w:rsidRPr="00044FD9" w:rsidRDefault="00277903" w:rsidP="0033054F">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A11EB"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2E2FF9" w14:textId="77777777" w:rsidR="00277903" w:rsidRPr="00044FD9" w:rsidRDefault="00277903" w:rsidP="0033054F">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F347DD" w14:textId="77777777" w:rsidR="00277903" w:rsidRPr="00044FD9" w:rsidRDefault="00277903" w:rsidP="0033054F">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8AC0C"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8D1C22"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7CFAAD"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98CC6"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8A5E2D"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4B9A72" w14:textId="77777777" w:rsidR="00277903" w:rsidRPr="00044FD9" w:rsidRDefault="00277903" w:rsidP="0033054F">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70E6CD" w14:textId="77777777" w:rsidR="00277903" w:rsidRPr="00044FD9" w:rsidRDefault="00277903" w:rsidP="0033054F">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5302B8" w14:textId="77777777" w:rsidR="00277903" w:rsidRPr="00044FD9" w:rsidRDefault="00277903" w:rsidP="0033054F">
            <w:pPr>
              <w:spacing w:before="0"/>
              <w:jc w:val="center"/>
              <w:rPr>
                <w:sz w:val="16"/>
                <w:szCs w:val="16"/>
              </w:rPr>
            </w:pPr>
            <w:r w:rsidRPr="00044FD9">
              <w:rPr>
                <w:sz w:val="16"/>
                <w:szCs w:val="16"/>
              </w:rPr>
              <w:t>3.2</w:t>
            </w:r>
          </w:p>
        </w:tc>
      </w:tr>
      <w:tr w:rsidR="00277903" w:rsidRPr="00044FD9" w14:paraId="1E649BB6"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FE98E0"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B3B9D13"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059141"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A26306" w14:textId="77777777" w:rsidR="00277903" w:rsidRPr="00044FD9" w:rsidRDefault="00277903" w:rsidP="0033054F">
            <w:pPr>
              <w:spacing w:before="0"/>
              <w:jc w:val="center"/>
              <w:rPr>
                <w:color w:val="000000" w:themeColor="text1"/>
                <w:sz w:val="16"/>
                <w:szCs w:val="16"/>
              </w:rPr>
            </w:pPr>
            <w:r w:rsidRPr="00044FD9">
              <w:rPr>
                <w:sz w:val="16"/>
                <w:szCs w:val="16"/>
              </w:rPr>
              <w:t>-16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BDB30D" w14:textId="77777777" w:rsidR="00277903" w:rsidRPr="00044FD9" w:rsidRDefault="00277903" w:rsidP="0033054F">
            <w:pPr>
              <w:spacing w:before="0"/>
              <w:jc w:val="center"/>
              <w:rPr>
                <w:color w:val="000000" w:themeColor="text1"/>
                <w:sz w:val="16"/>
                <w:szCs w:val="16"/>
              </w:rPr>
            </w:pPr>
            <w:r w:rsidRPr="00044FD9">
              <w:rPr>
                <w:sz w:val="16"/>
                <w:szCs w:val="16"/>
              </w:rPr>
              <w:t>-15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8AB357" w14:textId="77777777" w:rsidR="00277903" w:rsidRPr="00044FD9" w:rsidRDefault="00277903" w:rsidP="0033054F">
            <w:pPr>
              <w:spacing w:before="0"/>
              <w:jc w:val="center"/>
              <w:rPr>
                <w:color w:val="000000" w:themeColor="text1"/>
                <w:sz w:val="16"/>
                <w:szCs w:val="16"/>
              </w:rPr>
            </w:pPr>
            <w:r w:rsidRPr="00044FD9">
              <w:rPr>
                <w:sz w:val="16"/>
                <w:szCs w:val="16"/>
              </w:rPr>
              <w:t>-15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0F049A" w14:textId="77777777" w:rsidR="00277903" w:rsidRPr="00044FD9" w:rsidRDefault="00277903" w:rsidP="0033054F">
            <w:pPr>
              <w:spacing w:before="0"/>
              <w:jc w:val="center"/>
              <w:rPr>
                <w:color w:val="000000" w:themeColor="text1"/>
                <w:sz w:val="16"/>
                <w:szCs w:val="16"/>
              </w:rPr>
            </w:pPr>
            <w:r w:rsidRPr="00044FD9">
              <w:rPr>
                <w:sz w:val="16"/>
                <w:szCs w:val="16"/>
              </w:rPr>
              <w:t>-15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3032F3" w14:textId="77777777" w:rsidR="00277903" w:rsidRPr="00044FD9" w:rsidRDefault="00277903" w:rsidP="0033054F">
            <w:pPr>
              <w:spacing w:before="0"/>
              <w:jc w:val="center"/>
              <w:rPr>
                <w:color w:val="000000" w:themeColor="text1"/>
                <w:sz w:val="16"/>
                <w:szCs w:val="16"/>
              </w:rPr>
            </w:pPr>
            <w:r w:rsidRPr="00044FD9">
              <w:rPr>
                <w:sz w:val="16"/>
                <w:szCs w:val="16"/>
              </w:rPr>
              <w:t>-15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1F9E85" w14:textId="77777777" w:rsidR="00277903" w:rsidRPr="00044FD9" w:rsidRDefault="00277903" w:rsidP="0033054F">
            <w:pPr>
              <w:spacing w:before="0"/>
              <w:jc w:val="center"/>
              <w:rPr>
                <w:color w:val="000000" w:themeColor="text1"/>
                <w:sz w:val="16"/>
                <w:szCs w:val="16"/>
              </w:rPr>
            </w:pPr>
            <w:r w:rsidRPr="00044FD9">
              <w:rPr>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11331A" w14:textId="77777777" w:rsidR="00277903" w:rsidRPr="00044FD9" w:rsidRDefault="00277903" w:rsidP="0033054F">
            <w:pPr>
              <w:spacing w:before="0"/>
              <w:jc w:val="center"/>
              <w:rPr>
                <w:color w:val="000000" w:themeColor="text1"/>
                <w:sz w:val="16"/>
                <w:szCs w:val="16"/>
              </w:rPr>
            </w:pPr>
            <w:r w:rsidRPr="00044FD9">
              <w:rPr>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23DAC" w14:textId="77777777" w:rsidR="00277903" w:rsidRPr="00044FD9" w:rsidRDefault="00277903" w:rsidP="0033054F">
            <w:pPr>
              <w:spacing w:before="0"/>
              <w:jc w:val="center"/>
              <w:rPr>
                <w:color w:val="000000" w:themeColor="text1"/>
                <w:sz w:val="16"/>
                <w:szCs w:val="16"/>
              </w:rPr>
            </w:pPr>
            <w:r w:rsidRPr="00044FD9">
              <w:rPr>
                <w:sz w:val="16"/>
                <w:szCs w:val="16"/>
              </w:rPr>
              <w:t>-15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649F11" w14:textId="77777777" w:rsidR="00277903" w:rsidRPr="00044FD9" w:rsidRDefault="00277903" w:rsidP="0033054F">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370FC4" w14:textId="77777777" w:rsidR="00277903" w:rsidRPr="00044FD9" w:rsidRDefault="00277903" w:rsidP="0033054F">
            <w:pPr>
              <w:spacing w:before="0"/>
              <w:jc w:val="center"/>
              <w:rPr>
                <w:color w:val="000000" w:themeColor="text1"/>
                <w:sz w:val="16"/>
                <w:szCs w:val="16"/>
              </w:rPr>
            </w:pPr>
            <w:r w:rsidRPr="00044FD9">
              <w:rPr>
                <w:sz w:val="16"/>
                <w:szCs w:val="16"/>
              </w:rPr>
              <w:t>-160.9</w:t>
            </w:r>
          </w:p>
        </w:tc>
      </w:tr>
      <w:tr w:rsidR="00277903" w:rsidRPr="00044FD9" w14:paraId="67F39E0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B64FDD"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1229459"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A1E39D"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BA5CA3C"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4C5597"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7C23A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6706E13"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23BA66B"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6C36B5"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7B7D71"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88410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D336F60"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449ACE"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3F9210AD"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801B661"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BE602F" w14:textId="3B88DBA6" w:rsidR="00277903" w:rsidRPr="00044FD9" w:rsidRDefault="00277903" w:rsidP="0033054F">
            <w:pPr>
              <w:spacing w:before="0"/>
              <w:rPr>
                <w:color w:val="000000" w:themeColor="text1"/>
                <w:sz w:val="16"/>
                <w:szCs w:val="16"/>
              </w:rPr>
            </w:pPr>
            <w:r w:rsidRPr="00044FD9">
              <w:rPr>
                <w:color w:val="000000"/>
                <w:sz w:val="16"/>
                <w:szCs w:val="16"/>
              </w:rPr>
              <w:t xml:space="preserve">Maximum power level per 1 </w:t>
            </w:r>
            <w:del w:id="193" w:author="USA" w:date="2022-09-27T05:42:00Z">
              <w:r w:rsidRPr="00044FD9" w:rsidDel="008D445E">
                <w:rPr>
                  <w:color w:val="000000"/>
                  <w:sz w:val="16"/>
                  <w:szCs w:val="16"/>
                </w:rPr>
                <w:delText>k</w:delText>
              </w:r>
            </w:del>
            <w:r w:rsidRPr="00044FD9">
              <w:rPr>
                <w:color w:val="000000"/>
                <w:sz w:val="16"/>
                <w:szCs w:val="16"/>
              </w:rPr>
              <w:t>Hz at S</w:t>
            </w:r>
            <w:ins w:id="194" w:author="USA" w:date="2022-09-27T05:42:00Z">
              <w:r w:rsidR="008D445E">
                <w:rPr>
                  <w:color w:val="000000"/>
                  <w:sz w:val="16"/>
                  <w:szCs w:val="16"/>
                </w:rPr>
                <w:t>RS</w:t>
              </w:r>
            </w:ins>
            <w:del w:id="195" w:author="USA" w:date="2022-09-27T05:42:00Z">
              <w:r w:rsidRPr="00044FD9" w:rsidDel="008D445E">
                <w:rPr>
                  <w:color w:val="000000"/>
                  <w:sz w:val="16"/>
                  <w:szCs w:val="16"/>
                </w:rPr>
                <w:delText>OS</w:delText>
              </w:r>
            </w:del>
            <w:r w:rsidRPr="00044FD9">
              <w:rPr>
                <w:color w:val="000000"/>
                <w:sz w:val="16"/>
                <w:szCs w:val="16"/>
              </w:rPr>
              <w:t xml:space="preserve">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CC6B6"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BE01394" w14:textId="77777777" w:rsidR="00277903" w:rsidRPr="00044FD9" w:rsidRDefault="00277903" w:rsidP="0033054F">
            <w:pPr>
              <w:spacing w:before="0"/>
              <w:jc w:val="center"/>
              <w:rPr>
                <w:color w:val="000000" w:themeColor="text1"/>
                <w:sz w:val="16"/>
                <w:szCs w:val="16"/>
              </w:rPr>
            </w:pPr>
            <w:r w:rsidRPr="00044FD9">
              <w:rPr>
                <w:sz w:val="16"/>
                <w:szCs w:val="16"/>
              </w:rPr>
              <w:t>-22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5BD7FA" w14:textId="77777777" w:rsidR="00277903" w:rsidRPr="00044FD9" w:rsidRDefault="00277903" w:rsidP="0033054F">
            <w:pPr>
              <w:spacing w:before="0"/>
              <w:jc w:val="center"/>
              <w:rPr>
                <w:color w:val="000000" w:themeColor="text1"/>
                <w:sz w:val="16"/>
                <w:szCs w:val="16"/>
              </w:rPr>
            </w:pPr>
            <w:r w:rsidRPr="00044FD9">
              <w:rPr>
                <w:sz w:val="16"/>
                <w:szCs w:val="16"/>
              </w:rPr>
              <w:t>-217.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79690A" w14:textId="77777777" w:rsidR="00277903" w:rsidRPr="00044FD9" w:rsidRDefault="00277903" w:rsidP="0033054F">
            <w:pPr>
              <w:spacing w:before="0"/>
              <w:jc w:val="center"/>
              <w:rPr>
                <w:color w:val="000000" w:themeColor="text1"/>
                <w:sz w:val="16"/>
                <w:szCs w:val="16"/>
              </w:rPr>
            </w:pPr>
            <w:r w:rsidRPr="00044FD9">
              <w:rPr>
                <w:bCs/>
                <w:sz w:val="16"/>
                <w:szCs w:val="16"/>
              </w:rPr>
              <w:t>-21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BF6899" w14:textId="77777777" w:rsidR="00277903" w:rsidRPr="00044FD9" w:rsidRDefault="00277903" w:rsidP="0033054F">
            <w:pPr>
              <w:spacing w:before="0"/>
              <w:jc w:val="center"/>
              <w:rPr>
                <w:color w:val="000000" w:themeColor="text1"/>
                <w:sz w:val="16"/>
                <w:szCs w:val="16"/>
              </w:rPr>
            </w:pPr>
            <w:r w:rsidRPr="00044FD9">
              <w:rPr>
                <w:bCs/>
                <w:sz w:val="16"/>
                <w:szCs w:val="16"/>
              </w:rPr>
              <w:t>-212.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1C5F65" w14:textId="77777777" w:rsidR="00277903" w:rsidRPr="00044FD9" w:rsidRDefault="00277903" w:rsidP="0033054F">
            <w:pPr>
              <w:spacing w:before="0"/>
              <w:jc w:val="center"/>
              <w:rPr>
                <w:color w:val="000000" w:themeColor="text1"/>
                <w:sz w:val="16"/>
                <w:szCs w:val="16"/>
              </w:rPr>
            </w:pPr>
            <w:r w:rsidRPr="00044FD9">
              <w:rPr>
                <w:bCs/>
                <w:sz w:val="16"/>
                <w:szCs w:val="16"/>
              </w:rPr>
              <w:t>-211.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8466CE" w14:textId="77777777" w:rsidR="00277903" w:rsidRPr="00044FD9" w:rsidRDefault="00277903" w:rsidP="0033054F">
            <w:pPr>
              <w:spacing w:before="0"/>
              <w:jc w:val="center"/>
              <w:rPr>
                <w:color w:val="000000" w:themeColor="text1"/>
                <w:sz w:val="16"/>
                <w:szCs w:val="16"/>
              </w:rPr>
            </w:pPr>
            <w:r w:rsidRPr="00044FD9">
              <w:rPr>
                <w:bCs/>
                <w:sz w:val="16"/>
                <w:szCs w:val="16"/>
              </w:rPr>
              <w:t>-21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68C0C1" w14:textId="77777777" w:rsidR="00277903" w:rsidRPr="00044FD9" w:rsidRDefault="00277903" w:rsidP="0033054F">
            <w:pPr>
              <w:spacing w:before="0"/>
              <w:jc w:val="center"/>
              <w:rPr>
                <w:color w:val="000000" w:themeColor="text1"/>
                <w:sz w:val="16"/>
                <w:szCs w:val="16"/>
              </w:rPr>
            </w:pPr>
            <w:r w:rsidRPr="00044FD9">
              <w:rPr>
                <w:bCs/>
                <w:sz w:val="16"/>
                <w:szCs w:val="16"/>
              </w:rPr>
              <w:t>-21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B796BD" w14:textId="77777777" w:rsidR="00277903" w:rsidRPr="00044FD9" w:rsidRDefault="00277903" w:rsidP="0033054F">
            <w:pPr>
              <w:spacing w:before="0"/>
              <w:jc w:val="center"/>
              <w:rPr>
                <w:color w:val="000000" w:themeColor="text1"/>
                <w:sz w:val="16"/>
                <w:szCs w:val="16"/>
              </w:rPr>
            </w:pPr>
            <w:r w:rsidRPr="00044FD9">
              <w:rPr>
                <w:bCs/>
                <w:sz w:val="16"/>
                <w:szCs w:val="16"/>
              </w:rPr>
              <w:t>-21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A1E966C" w14:textId="77777777" w:rsidR="00277903" w:rsidRPr="00044FD9" w:rsidRDefault="00277903" w:rsidP="0033054F">
            <w:pPr>
              <w:spacing w:before="0"/>
              <w:jc w:val="center"/>
              <w:rPr>
                <w:color w:val="000000" w:themeColor="text1"/>
                <w:sz w:val="16"/>
                <w:szCs w:val="16"/>
              </w:rPr>
            </w:pPr>
            <w:r w:rsidRPr="00044FD9">
              <w:rPr>
                <w:sz w:val="16"/>
                <w:szCs w:val="16"/>
              </w:rPr>
              <w:t>-21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27D64D5" w14:textId="77777777" w:rsidR="00277903" w:rsidRPr="00044FD9" w:rsidRDefault="00277903" w:rsidP="0033054F">
            <w:pPr>
              <w:spacing w:before="0"/>
              <w:jc w:val="center"/>
              <w:rPr>
                <w:color w:val="000000" w:themeColor="text1"/>
                <w:sz w:val="16"/>
                <w:szCs w:val="16"/>
              </w:rPr>
            </w:pPr>
            <w:r w:rsidRPr="00044FD9">
              <w:rPr>
                <w:sz w:val="16"/>
                <w:szCs w:val="16"/>
              </w:rPr>
              <w:t>-220.9</w:t>
            </w:r>
          </w:p>
        </w:tc>
      </w:tr>
      <w:tr w:rsidR="00277903" w:rsidRPr="00044FD9" w14:paraId="012BF368"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9699C2"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9958A4E" w14:textId="62DFE92C" w:rsidR="00277903" w:rsidRPr="00044FD9" w:rsidRDefault="00277903" w:rsidP="0033054F">
            <w:pPr>
              <w:spacing w:before="0"/>
              <w:rPr>
                <w:color w:val="000000" w:themeColor="text1"/>
                <w:sz w:val="16"/>
                <w:szCs w:val="16"/>
              </w:rPr>
            </w:pPr>
            <w:r w:rsidRPr="00044FD9">
              <w:rPr>
                <w:color w:val="000000"/>
                <w:sz w:val="16"/>
                <w:szCs w:val="16"/>
              </w:rPr>
              <w:t>S</w:t>
            </w:r>
            <w:ins w:id="196" w:author="USA" w:date="2022-09-27T05:44:00Z">
              <w:r w:rsidR="008D445E">
                <w:rPr>
                  <w:color w:val="000000"/>
                  <w:sz w:val="16"/>
                  <w:szCs w:val="16"/>
                </w:rPr>
                <w:t>RS</w:t>
              </w:r>
            </w:ins>
            <w:del w:id="197" w:author="USA" w:date="2022-09-27T05:44:00Z">
              <w:r w:rsidRPr="00044FD9" w:rsidDel="008D445E">
                <w:rPr>
                  <w:color w:val="000000"/>
                  <w:sz w:val="16"/>
                  <w:szCs w:val="16"/>
                </w:rPr>
                <w:delText>OS</w:delText>
              </w:r>
            </w:del>
            <w:r w:rsidRPr="00044FD9">
              <w:rPr>
                <w:color w:val="000000"/>
                <w:sz w:val="16"/>
                <w:szCs w:val="16"/>
              </w:rPr>
              <w:t xml:space="preserve"> protection criteria: max. interference power in 1 </w:t>
            </w:r>
            <w:del w:id="198" w:author="USA" w:date="2022-09-27T05:44:00Z">
              <w:r w:rsidRPr="00044FD9" w:rsidDel="008D445E">
                <w:rPr>
                  <w:color w:val="000000"/>
                  <w:sz w:val="16"/>
                  <w:szCs w:val="16"/>
                </w:rPr>
                <w:delText>k</w:delText>
              </w:r>
            </w:del>
            <w:r w:rsidRPr="00044FD9">
              <w:rPr>
                <w:color w:val="000000"/>
                <w:sz w:val="16"/>
                <w:szCs w:val="16"/>
              </w:rPr>
              <w:t>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E7C295"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E208559"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0A8A284"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6F6D1C"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B985C4"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4D8BB1"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6F4E249"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B99F452"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3EB38C" w14:textId="77777777" w:rsidR="00277903" w:rsidRPr="00044FD9" w:rsidRDefault="00277903" w:rsidP="0033054F">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C7ADFD2" w14:textId="77777777" w:rsidR="00277903" w:rsidRPr="00044FD9" w:rsidRDefault="00277903" w:rsidP="0033054F">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0E94C96" w14:textId="77777777" w:rsidR="00277903" w:rsidRPr="00044FD9" w:rsidRDefault="00277903" w:rsidP="0033054F">
            <w:pPr>
              <w:spacing w:before="0"/>
              <w:jc w:val="center"/>
              <w:rPr>
                <w:color w:val="000000" w:themeColor="text1"/>
                <w:sz w:val="16"/>
                <w:szCs w:val="16"/>
              </w:rPr>
            </w:pPr>
            <w:r w:rsidRPr="00044FD9">
              <w:rPr>
                <w:sz w:val="16"/>
                <w:szCs w:val="16"/>
              </w:rPr>
              <w:t>-196</w:t>
            </w:r>
          </w:p>
        </w:tc>
      </w:tr>
      <w:tr w:rsidR="00277903" w:rsidRPr="00044FD9" w14:paraId="5B9074BC"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E259940" w14:textId="77777777" w:rsidR="00277903" w:rsidRPr="00044FD9" w:rsidRDefault="00277903" w:rsidP="0033054F">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5374F621"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9133913"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1817169" w14:textId="77777777" w:rsidR="00277903" w:rsidRPr="00044FD9" w:rsidRDefault="00277903" w:rsidP="0033054F">
            <w:pPr>
              <w:spacing w:before="0"/>
              <w:jc w:val="center"/>
              <w:rPr>
                <w:b/>
                <w:color w:val="000000" w:themeColor="text1"/>
                <w:sz w:val="16"/>
                <w:szCs w:val="16"/>
              </w:rPr>
            </w:pPr>
            <w:r w:rsidRPr="00044FD9">
              <w:rPr>
                <w:b/>
                <w:sz w:val="16"/>
                <w:szCs w:val="16"/>
              </w:rPr>
              <w:t>24.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DE88503" w14:textId="77777777" w:rsidR="00277903" w:rsidRPr="00044FD9" w:rsidRDefault="00277903" w:rsidP="0033054F">
            <w:pPr>
              <w:spacing w:before="0"/>
              <w:jc w:val="center"/>
              <w:rPr>
                <w:b/>
                <w:color w:val="000000" w:themeColor="text1"/>
                <w:sz w:val="16"/>
                <w:szCs w:val="16"/>
              </w:rPr>
            </w:pPr>
            <w:r w:rsidRPr="00044FD9">
              <w:rPr>
                <w:b/>
                <w:sz w:val="16"/>
                <w:szCs w:val="16"/>
              </w:rPr>
              <w:t>2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C43A2F3" w14:textId="77777777" w:rsidR="00277903" w:rsidRPr="00044FD9" w:rsidRDefault="00277903" w:rsidP="0033054F">
            <w:pPr>
              <w:spacing w:before="0"/>
              <w:jc w:val="center"/>
              <w:rPr>
                <w:b/>
                <w:color w:val="000000" w:themeColor="text1"/>
                <w:sz w:val="16"/>
                <w:szCs w:val="16"/>
              </w:rPr>
            </w:pPr>
            <w:r w:rsidRPr="00044FD9">
              <w:rPr>
                <w:b/>
                <w:bCs/>
                <w:sz w:val="16"/>
                <w:szCs w:val="16"/>
              </w:rPr>
              <w:t>1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CF27F0" w14:textId="77777777" w:rsidR="00277903" w:rsidRPr="00044FD9" w:rsidRDefault="00277903" w:rsidP="0033054F">
            <w:pPr>
              <w:spacing w:before="0"/>
              <w:jc w:val="center"/>
              <w:rPr>
                <w:b/>
                <w:color w:val="000000" w:themeColor="text1"/>
                <w:sz w:val="16"/>
                <w:szCs w:val="16"/>
              </w:rPr>
            </w:pPr>
            <w:r w:rsidRPr="00044FD9">
              <w:rPr>
                <w:b/>
                <w:bCs/>
                <w:sz w:val="16"/>
                <w:szCs w:val="16"/>
              </w:rPr>
              <w:t>16.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B3BC5A0" w14:textId="77777777" w:rsidR="00277903" w:rsidRPr="00044FD9" w:rsidRDefault="00277903" w:rsidP="0033054F">
            <w:pPr>
              <w:spacing w:before="0"/>
              <w:jc w:val="center"/>
              <w:rPr>
                <w:b/>
                <w:color w:val="000000" w:themeColor="text1"/>
                <w:sz w:val="16"/>
                <w:szCs w:val="16"/>
              </w:rPr>
            </w:pPr>
            <w:r w:rsidRPr="00044FD9">
              <w:rPr>
                <w:b/>
                <w:bCs/>
                <w:sz w:val="16"/>
                <w:szCs w:val="16"/>
              </w:rPr>
              <w:t>1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19881A" w14:textId="77777777" w:rsidR="00277903" w:rsidRPr="00044FD9" w:rsidRDefault="00277903" w:rsidP="0033054F">
            <w:pPr>
              <w:spacing w:before="0"/>
              <w:jc w:val="center"/>
              <w:rPr>
                <w:b/>
                <w:color w:val="000000" w:themeColor="text1"/>
                <w:sz w:val="16"/>
                <w:szCs w:val="16"/>
              </w:rPr>
            </w:pPr>
            <w:r w:rsidRPr="00044FD9">
              <w:rPr>
                <w:b/>
                <w:bCs/>
                <w:sz w:val="16"/>
                <w:szCs w:val="16"/>
              </w:rPr>
              <w:t>16.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1874CC0" w14:textId="77777777" w:rsidR="00277903" w:rsidRPr="00044FD9" w:rsidRDefault="00277903" w:rsidP="0033054F">
            <w:pPr>
              <w:spacing w:before="0"/>
              <w:jc w:val="center"/>
              <w:rPr>
                <w:b/>
                <w:color w:val="000000" w:themeColor="text1"/>
                <w:sz w:val="16"/>
                <w:szCs w:val="16"/>
              </w:rPr>
            </w:pPr>
            <w:r w:rsidRPr="00044FD9">
              <w:rPr>
                <w:b/>
                <w:bCs/>
                <w:sz w:val="16"/>
                <w:szCs w:val="16"/>
              </w:rPr>
              <w:t>17.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E982C9A" w14:textId="77777777" w:rsidR="00277903" w:rsidRPr="00044FD9" w:rsidRDefault="00277903" w:rsidP="0033054F">
            <w:pPr>
              <w:spacing w:before="0"/>
              <w:jc w:val="center"/>
              <w:rPr>
                <w:b/>
                <w:color w:val="000000" w:themeColor="text1"/>
                <w:sz w:val="16"/>
                <w:szCs w:val="16"/>
              </w:rPr>
            </w:pPr>
            <w:r w:rsidRPr="00044FD9">
              <w:rPr>
                <w:b/>
                <w:bCs/>
                <w:sz w:val="16"/>
                <w:szCs w:val="16"/>
              </w:rPr>
              <w:t>19.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EF3FB65" w14:textId="77777777" w:rsidR="00277903" w:rsidRPr="00044FD9" w:rsidRDefault="00277903" w:rsidP="0033054F">
            <w:pPr>
              <w:spacing w:before="0"/>
              <w:jc w:val="center"/>
              <w:rPr>
                <w:b/>
                <w:color w:val="000000" w:themeColor="text1"/>
                <w:sz w:val="16"/>
                <w:szCs w:val="16"/>
              </w:rPr>
            </w:pPr>
            <w:r w:rsidRPr="00044FD9">
              <w:rPr>
                <w:b/>
                <w:sz w:val="16"/>
                <w:szCs w:val="16"/>
              </w:rPr>
              <w:t>21.8</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1001773" w14:textId="77777777" w:rsidR="00277903" w:rsidRPr="00044FD9" w:rsidRDefault="00277903" w:rsidP="0033054F">
            <w:pPr>
              <w:spacing w:before="0"/>
              <w:jc w:val="center"/>
              <w:rPr>
                <w:b/>
                <w:color w:val="000000" w:themeColor="text1"/>
                <w:sz w:val="16"/>
                <w:szCs w:val="16"/>
              </w:rPr>
            </w:pPr>
            <w:r w:rsidRPr="00044FD9">
              <w:rPr>
                <w:b/>
                <w:sz w:val="16"/>
                <w:szCs w:val="16"/>
              </w:rPr>
              <w:t>24.9</w:t>
            </w:r>
          </w:p>
        </w:tc>
      </w:tr>
    </w:tbl>
    <w:p w14:paraId="4FDB47F5" w14:textId="77777777" w:rsidR="00277903" w:rsidRPr="00044FD9" w:rsidRDefault="00277903" w:rsidP="00277903">
      <w:pPr>
        <w:pStyle w:val="Tablefin"/>
      </w:pPr>
    </w:p>
    <w:p w14:paraId="2A645EEB" w14:textId="77777777" w:rsidR="00277903" w:rsidRPr="00044FD9" w:rsidRDefault="00277903" w:rsidP="00277903">
      <w:pPr>
        <w:jc w:val="both"/>
        <w:rPr>
          <w:rFonts w:eastAsia="MS PGothic"/>
          <w:iCs/>
        </w:rPr>
      </w:pPr>
      <w:r w:rsidRPr="00044FD9">
        <w:rPr>
          <w:rFonts w:eastAsia="MS PGothic"/>
          <w:iCs/>
        </w:rPr>
        <w:t xml:space="preserve">The 15.9 dB minimum margin obtained is to be lowered by a factor of 3 dB assuming the maximum simultaneous operation of 2 active AMS(R)S space stations using VDL Mode 2, as visible from the SR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679A19D6" w14:textId="77777777" w:rsidR="00277903" w:rsidRPr="00044FD9" w:rsidRDefault="00277903" w:rsidP="00277903">
      <w:pPr>
        <w:jc w:val="both"/>
      </w:pPr>
      <w:r w:rsidRPr="00044FD9">
        <w:rPr>
          <w:rFonts w:eastAsia="MS PGothic"/>
          <w:iCs/>
        </w:rPr>
        <w:t xml:space="preserve">This shows that </w:t>
      </w:r>
      <w:r w:rsidRPr="00044FD9">
        <w:t>protection of SRS above 137 MHz from AMS(R)S satellite emissions in 136-137 MHz is ensured even under worst case assumptions.</w:t>
      </w:r>
    </w:p>
    <w:p w14:paraId="1DDE16FD"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meteorological satellite service (space-to-Earth) operating above 137 MHz</w:t>
      </w:r>
    </w:p>
    <w:p w14:paraId="6C249F21" w14:textId="77777777" w:rsidR="00277903" w:rsidRPr="00044FD9" w:rsidRDefault="00277903" w:rsidP="00277903">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53F9B02B" w14:textId="77777777" w:rsidR="00277903" w:rsidRPr="00044FD9" w:rsidRDefault="00277903" w:rsidP="00277903">
      <w:pPr>
        <w:jc w:val="both"/>
        <w:rPr>
          <w:rFonts w:eastAsia="MS PGothic"/>
        </w:rPr>
      </w:pPr>
      <w:r w:rsidRPr="00044FD9">
        <w:rPr>
          <w:rFonts w:eastAsia="MS PGothic"/>
        </w:rPr>
        <w:t>Table 2</w:t>
      </w:r>
      <w:r w:rsidRPr="00044FD9">
        <w:rPr>
          <w:rFonts w:eastAsia="MS PGothic"/>
          <w:color w:val="7030A0"/>
        </w:rPr>
        <w:t>0</w:t>
      </w:r>
      <w:r w:rsidRPr="00044FD9">
        <w:rPr>
          <w:rFonts w:eastAsia="MS PGothic"/>
        </w:rPr>
        <w:t xml:space="preserve"> below provides an assessment of the maximum power level per 150 kHz above 137 MHz at the </w:t>
      </w:r>
      <w:proofErr w:type="spellStart"/>
      <w:r w:rsidRPr="00044FD9">
        <w:rPr>
          <w:rFonts w:eastAsia="MS PGothic"/>
        </w:rPr>
        <w:t>MetSat</w:t>
      </w:r>
      <w:proofErr w:type="spellEnd"/>
      <w:r w:rsidRPr="00044FD9">
        <w:rPr>
          <w:rFonts w:eastAsia="MS PGothic"/>
        </w:rPr>
        <w:t xml:space="preserve">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2CE85324"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w:t>
      </w:r>
      <w:proofErr w:type="spellStart"/>
      <w:r w:rsidRPr="00044FD9">
        <w:rPr>
          <w:rFonts w:eastAsia="MS PGothic"/>
        </w:rPr>
        <w:t>MetSat</w:t>
      </w:r>
      <w:proofErr w:type="spellEnd"/>
      <w:r w:rsidRPr="00044FD9">
        <w:rPr>
          <w:rFonts w:eastAsia="MS PGothic"/>
        </w:rPr>
        <w:t xml:space="preserve"> antenna pointing towards the AMS(R)S satellite.</w:t>
      </w:r>
    </w:p>
    <w:p w14:paraId="67CA46AC"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10 </w:t>
      </w:r>
      <w:proofErr w:type="spellStart"/>
      <w:r w:rsidRPr="00044FD9">
        <w:rPr>
          <w:rFonts w:eastAsia="MS PGothic"/>
        </w:rPr>
        <w:t>dBi</w:t>
      </w:r>
      <w:proofErr w:type="spellEnd"/>
      <w:r w:rsidRPr="00044FD9">
        <w:rPr>
          <w:rFonts w:eastAsia="MS PGothic"/>
        </w:rPr>
        <w:t xml:space="preserve"> for the peak antenna gain of </w:t>
      </w:r>
      <w:proofErr w:type="spellStart"/>
      <w:r w:rsidRPr="00044FD9">
        <w:rPr>
          <w:rFonts w:eastAsia="MS PGothic"/>
        </w:rPr>
        <w:t>MetSat</w:t>
      </w:r>
      <w:proofErr w:type="spellEnd"/>
      <w:r w:rsidRPr="00044FD9">
        <w:rPr>
          <w:rFonts w:eastAsia="MS PGothic"/>
        </w:rPr>
        <w:t xml:space="preserve"> earth stations at 137 </w:t>
      </w:r>
      <w:proofErr w:type="spellStart"/>
      <w:r w:rsidRPr="00044FD9">
        <w:rPr>
          <w:rFonts w:eastAsia="MS PGothic"/>
        </w:rPr>
        <w:t>MHz.</w:t>
      </w:r>
      <w:proofErr w:type="spellEnd"/>
      <w:r w:rsidRPr="00044FD9">
        <w:rPr>
          <w:rFonts w:eastAsia="MS PGothic"/>
        </w:rPr>
        <w:t xml:space="preserve"> This represents a worst case from the sharing point of view under this static analysis, the alternative being the lower 2 </w:t>
      </w:r>
      <w:proofErr w:type="spellStart"/>
      <w:r w:rsidRPr="00044FD9">
        <w:rPr>
          <w:rFonts w:eastAsia="MS PGothic"/>
        </w:rPr>
        <w:t>dBi</w:t>
      </w:r>
      <w:proofErr w:type="spellEnd"/>
      <w:r w:rsidRPr="00044FD9">
        <w:rPr>
          <w:rFonts w:eastAsia="MS PGothic"/>
        </w:rPr>
        <w:t xml:space="preserve"> antenna gain.</w:t>
      </w:r>
    </w:p>
    <w:p w14:paraId="56060FF9"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419F94FB" w14:textId="77777777" w:rsidR="00277903" w:rsidRPr="00044FD9" w:rsidRDefault="00277903" w:rsidP="00277903">
      <w:pPr>
        <w:pStyle w:val="enumlev1"/>
        <w:jc w:val="both"/>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22232CA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proofErr w:type="spellStart"/>
      <w:r w:rsidRPr="00044FD9">
        <w:rPr>
          <w:rFonts w:eastAsia="MS PGothic"/>
        </w:rPr>
        <w:t>MetSat</w:t>
      </w:r>
      <w:proofErr w:type="spellEnd"/>
      <w:r w:rsidRPr="00044FD9">
        <w:rPr>
          <w:rFonts w:eastAsia="MS PGothic"/>
        </w:rPr>
        <w:t xml:space="preserve">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3A743FAF"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is for six simultaneous AMS(R)S carriers (one 14 kHz carriers per 25 kHz channel) within the 150 kHz bandwidth of </w:t>
      </w:r>
      <w:proofErr w:type="spellStart"/>
      <w:r w:rsidRPr="00044FD9">
        <w:rPr>
          <w:rFonts w:eastAsia="MS PGothic"/>
        </w:rPr>
        <w:t>MetSat</w:t>
      </w:r>
      <w:proofErr w:type="spellEnd"/>
      <w:r w:rsidRPr="00044FD9">
        <w:rPr>
          <w:rFonts w:eastAsia="MS PGothic"/>
        </w:rPr>
        <w:t xml:space="preserve"> receiving earth station.</w:t>
      </w:r>
    </w:p>
    <w:p w14:paraId="18BBE795" w14:textId="77777777" w:rsidR="00277903" w:rsidRPr="00044FD9" w:rsidRDefault="00277903" w:rsidP="00277903">
      <w:pPr>
        <w:pStyle w:val="TableNo"/>
      </w:pPr>
      <w:r w:rsidRPr="00044FD9">
        <w:t>Table 20</w:t>
      </w:r>
    </w:p>
    <w:p w14:paraId="7BAFEBC8" w14:textId="77777777" w:rsidR="00277903" w:rsidRPr="00044FD9" w:rsidRDefault="00277903" w:rsidP="00277903">
      <w:pPr>
        <w:pStyle w:val="Tabletitle"/>
      </w:pPr>
      <w:r w:rsidRPr="00044FD9">
        <w:t xml:space="preserve">Assessment of the maximum power level per 150 kHz at </w:t>
      </w:r>
      <w:proofErr w:type="spellStart"/>
      <w:r w:rsidRPr="00044FD9">
        <w:t>MetSat</w:t>
      </w:r>
      <w:proofErr w:type="spellEnd"/>
      <w:r w:rsidRPr="00044FD9">
        <w:t xml:space="preserve"> receiver input (with high antenna gain antenna)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277903" w:rsidRPr="00044FD9" w14:paraId="29F39D95" w14:textId="77777777" w:rsidTr="0033054F">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26F561C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 xml:space="preserve">AMS®S satellite downlink into </w:t>
            </w:r>
            <w:proofErr w:type="spellStart"/>
            <w:r w:rsidRPr="00044FD9">
              <w:rPr>
                <w:color w:val="000000" w:themeColor="text1"/>
                <w:sz w:val="16"/>
                <w:szCs w:val="16"/>
              </w:rPr>
              <w:t>MetSat</w:t>
            </w:r>
            <w:proofErr w:type="spellEnd"/>
            <w:r w:rsidRPr="00044FD9">
              <w:rPr>
                <w:color w:val="000000" w:themeColor="text1"/>
                <w:sz w:val="16"/>
                <w:szCs w:val="16"/>
              </w:rPr>
              <w:t xml:space="preserve">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2EB3D399" w14:textId="77777777" w:rsidR="00277903" w:rsidRPr="00044FD9" w:rsidRDefault="00277903" w:rsidP="0033054F">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C96E0C"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8F978E"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B5EA38"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9E732B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590B40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B573076"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EAD00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3B2FA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29FD97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6540E7"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C77C5FF" w14:textId="77777777" w:rsidR="00277903" w:rsidRPr="00044FD9" w:rsidRDefault="00277903" w:rsidP="0033054F">
            <w:pPr>
              <w:spacing w:before="0"/>
              <w:jc w:val="center"/>
              <w:rPr>
                <w:color w:val="000000" w:themeColor="text1"/>
                <w:sz w:val="16"/>
                <w:szCs w:val="16"/>
              </w:rPr>
            </w:pPr>
            <w:r w:rsidRPr="00044FD9">
              <w:rPr>
                <w:color w:val="000000"/>
                <w:sz w:val="16"/>
                <w:szCs w:val="16"/>
              </w:rPr>
              <w:t>137</w:t>
            </w:r>
          </w:p>
        </w:tc>
      </w:tr>
      <w:tr w:rsidR="00277903" w:rsidRPr="00044FD9" w14:paraId="37CCB52F"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1F11DB9"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A0DE55A" w14:textId="77777777" w:rsidR="00277903" w:rsidRPr="00044FD9" w:rsidRDefault="00277903" w:rsidP="0033054F">
            <w:pPr>
              <w:spacing w:before="0"/>
              <w:rPr>
                <w:color w:val="000000" w:themeColor="text1"/>
                <w:sz w:val="16"/>
                <w:szCs w:val="16"/>
              </w:rPr>
            </w:pPr>
            <w:r w:rsidRPr="00044FD9">
              <w:rPr>
                <w:color w:val="000000" w:themeColor="text1"/>
                <w:sz w:val="16"/>
                <w:szCs w:val="16"/>
              </w:rPr>
              <w:t>®(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4687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C7911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16EC1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CE19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1620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EFDAF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AF50F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C16EB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146A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C0959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8882A"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15D72911"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4FA4B7"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16ED5BF" w14:textId="77777777" w:rsidR="00277903" w:rsidRPr="00044FD9" w:rsidRDefault="00277903" w:rsidP="0033054F">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40AF55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7345E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4E72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98382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AE59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B130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AB2FD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56805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5E5DD"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D036D5"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D48AA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90</w:t>
            </w:r>
          </w:p>
        </w:tc>
      </w:tr>
      <w:tr w:rsidR="00277903" w:rsidRPr="00044FD9" w14:paraId="5C8001A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A4F3E33"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D12203D" w14:textId="77777777" w:rsidR="00277903" w:rsidRPr="00044FD9" w:rsidRDefault="00277903" w:rsidP="0033054F">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6BABC9"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AA1F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95B6C2"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90F6FB"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FF87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CBBBA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EBE2D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B44A0"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349021"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8A324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AB8BEE4"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600</w:t>
            </w:r>
          </w:p>
        </w:tc>
      </w:tr>
      <w:tr w:rsidR="00277903" w:rsidRPr="00044FD9" w14:paraId="702E709B"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5CD2350"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19D08942"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69C788D"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0A2DD06"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3060C9E" w14:textId="77777777" w:rsidR="00277903" w:rsidRPr="00044FD9" w:rsidRDefault="00277903" w:rsidP="0033054F">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ED048"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292D8D"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C55A6F"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2B107E"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24862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3B012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A7E22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9ABED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90AE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456D55"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E802F1E" w14:textId="77777777" w:rsidR="00277903" w:rsidRPr="00044FD9" w:rsidRDefault="00277903" w:rsidP="0033054F">
            <w:pPr>
              <w:spacing w:before="0"/>
              <w:jc w:val="center"/>
              <w:rPr>
                <w:color w:val="000000" w:themeColor="text1"/>
                <w:sz w:val="16"/>
                <w:szCs w:val="16"/>
              </w:rPr>
            </w:pPr>
            <w:r w:rsidRPr="00044FD9">
              <w:rPr>
                <w:color w:val="000000"/>
                <w:sz w:val="16"/>
                <w:szCs w:val="16"/>
              </w:rPr>
              <w:t>36.0</w:t>
            </w:r>
          </w:p>
        </w:tc>
      </w:tr>
      <w:tr w:rsidR="00277903" w:rsidRPr="00044FD9" w14:paraId="21045254"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BC98D5D"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E41284F" w14:textId="77777777" w:rsidR="00277903" w:rsidRPr="00044FD9" w:rsidRDefault="00277903" w:rsidP="0033054F">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B464E6"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8F8B52"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E0925F" w14:textId="77777777" w:rsidR="00277903" w:rsidRPr="00044FD9" w:rsidRDefault="00277903" w:rsidP="0033054F">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C083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B4580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A134B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714C1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0095B" w14:textId="77777777" w:rsidR="00277903" w:rsidRPr="00044FD9" w:rsidRDefault="00277903" w:rsidP="0033054F">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F3D88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C67F2C" w14:textId="77777777" w:rsidR="00277903" w:rsidRPr="00044FD9" w:rsidRDefault="00277903" w:rsidP="0033054F">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098370" w14:textId="77777777" w:rsidR="00277903" w:rsidRPr="00044FD9" w:rsidRDefault="00277903" w:rsidP="0033054F">
            <w:pPr>
              <w:spacing w:before="0"/>
              <w:jc w:val="center"/>
              <w:rPr>
                <w:color w:val="000000" w:themeColor="text1"/>
                <w:sz w:val="16"/>
                <w:szCs w:val="16"/>
              </w:rPr>
            </w:pPr>
            <w:r w:rsidRPr="00044FD9">
              <w:rPr>
                <w:color w:val="000000"/>
                <w:sz w:val="16"/>
                <w:szCs w:val="16"/>
              </w:rPr>
              <w:t>-5.5</w:t>
            </w:r>
          </w:p>
        </w:tc>
      </w:tr>
      <w:tr w:rsidR="00277903" w:rsidRPr="00044FD9" w14:paraId="1CAD2DE3"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DD7370F"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4680C6D" w14:textId="77777777" w:rsidR="00277903" w:rsidRPr="00044FD9" w:rsidRDefault="00277903" w:rsidP="0033054F">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15A23"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DBAE74"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C08BC2"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BE4F7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FA8435"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AEBD4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A0D07F"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6B6157"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82323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CCC86F"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7323878" w14:textId="77777777" w:rsidR="00277903" w:rsidRPr="00044FD9" w:rsidRDefault="00277903" w:rsidP="0033054F">
            <w:pPr>
              <w:spacing w:before="0"/>
              <w:jc w:val="center"/>
              <w:rPr>
                <w:color w:val="000000" w:themeColor="text1"/>
                <w:sz w:val="16"/>
                <w:szCs w:val="16"/>
              </w:rPr>
            </w:pPr>
            <w:r w:rsidRPr="00044FD9">
              <w:rPr>
                <w:color w:val="000000"/>
                <w:sz w:val="16"/>
                <w:szCs w:val="16"/>
              </w:rPr>
              <w:t>1</w:t>
            </w:r>
          </w:p>
        </w:tc>
      </w:tr>
      <w:tr w:rsidR="00277903" w:rsidRPr="00044FD9" w14:paraId="193EAB2E"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AC60C39"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ACFA75E" w14:textId="77777777" w:rsidR="00277903" w:rsidRPr="00044FD9" w:rsidRDefault="00277903" w:rsidP="0033054F">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54B7FB" w14:textId="77777777" w:rsidR="00277903" w:rsidRPr="00044FD9" w:rsidRDefault="00277903" w:rsidP="0033054F">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231B89"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E41A47" w14:textId="77777777" w:rsidR="00277903" w:rsidRPr="00044FD9" w:rsidRDefault="00277903" w:rsidP="0033054F">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D108E3"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4E9FF1"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5AB238"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740E1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DA35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7ED974"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69031F" w14:textId="77777777" w:rsidR="00277903" w:rsidRPr="00044FD9" w:rsidRDefault="00277903" w:rsidP="0033054F">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A976C7" w14:textId="77777777" w:rsidR="00277903" w:rsidRPr="00044FD9" w:rsidRDefault="00277903" w:rsidP="0033054F">
            <w:pPr>
              <w:spacing w:before="0"/>
              <w:jc w:val="center"/>
              <w:rPr>
                <w:color w:val="000000" w:themeColor="text1"/>
                <w:sz w:val="16"/>
                <w:szCs w:val="16"/>
              </w:rPr>
            </w:pPr>
            <w:r w:rsidRPr="00044FD9">
              <w:rPr>
                <w:color w:val="000000"/>
                <w:sz w:val="16"/>
                <w:szCs w:val="16"/>
              </w:rPr>
              <w:t>9.1</w:t>
            </w:r>
          </w:p>
        </w:tc>
      </w:tr>
      <w:tr w:rsidR="00277903" w:rsidRPr="00044FD9" w14:paraId="50CCA7AF"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39B2FE"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494855B"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E3EDADC"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49C42F"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6F81038" w14:textId="77777777" w:rsidR="00277903" w:rsidRPr="00044FD9" w:rsidRDefault="00277903" w:rsidP="0033054F">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9329AE"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B2E349" w14:textId="77777777" w:rsidR="00277903" w:rsidRPr="00044FD9" w:rsidRDefault="00277903" w:rsidP="0033054F">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C630A7" w14:textId="77777777" w:rsidR="00277903" w:rsidRPr="00044FD9" w:rsidRDefault="00277903" w:rsidP="0033054F">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4534F0"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0C8C7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76852D"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01399"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C9EF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4C118C" w14:textId="77777777" w:rsidR="00277903" w:rsidRPr="00044FD9" w:rsidRDefault="00277903" w:rsidP="0033054F">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4A0631" w14:textId="77777777" w:rsidR="00277903" w:rsidRPr="00044FD9" w:rsidRDefault="00277903" w:rsidP="0033054F">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DC79F0" w14:textId="77777777" w:rsidR="00277903" w:rsidRPr="00044FD9" w:rsidRDefault="00277903" w:rsidP="0033054F">
            <w:pPr>
              <w:spacing w:before="0"/>
              <w:jc w:val="center"/>
              <w:rPr>
                <w:color w:val="000000" w:themeColor="text1"/>
                <w:sz w:val="16"/>
                <w:szCs w:val="16"/>
              </w:rPr>
            </w:pPr>
            <w:r w:rsidRPr="00044FD9">
              <w:rPr>
                <w:color w:val="000000"/>
                <w:sz w:val="16"/>
                <w:szCs w:val="16"/>
              </w:rPr>
              <w:t>130.7</w:t>
            </w:r>
          </w:p>
        </w:tc>
      </w:tr>
      <w:tr w:rsidR="00277903" w:rsidRPr="00044FD9" w14:paraId="4D745B98"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C5EE843"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00130FA" w14:textId="77777777" w:rsidR="00277903" w:rsidRPr="00044FD9" w:rsidRDefault="00277903" w:rsidP="0033054F">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0AA2F" w14:textId="77777777" w:rsidR="00277903" w:rsidRPr="00044FD9" w:rsidRDefault="00277903" w:rsidP="0033054F">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24D8BDE"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FB7F5D"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520A12"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5934F8"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20587"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AAFA6A"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557D56"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B63B5D" w14:textId="77777777" w:rsidR="00277903" w:rsidRPr="00044FD9" w:rsidRDefault="00277903" w:rsidP="0033054F">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102093"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DBE6D50" w14:textId="77777777" w:rsidR="00277903" w:rsidRPr="00044FD9" w:rsidRDefault="00277903" w:rsidP="0033054F">
            <w:pPr>
              <w:spacing w:before="0"/>
              <w:jc w:val="center"/>
              <w:rPr>
                <w:color w:val="000000" w:themeColor="text1"/>
                <w:sz w:val="16"/>
                <w:szCs w:val="16"/>
              </w:rPr>
            </w:pPr>
            <w:r w:rsidRPr="00044FD9">
              <w:rPr>
                <w:color w:val="000000"/>
                <w:sz w:val="16"/>
                <w:szCs w:val="22"/>
              </w:rPr>
              <w:t>1</w:t>
            </w:r>
          </w:p>
        </w:tc>
      </w:tr>
      <w:tr w:rsidR="00277903" w:rsidRPr="00044FD9" w14:paraId="627BFC29"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3EAC5A4" w14:textId="77777777" w:rsidR="00277903" w:rsidRPr="00044FD9" w:rsidRDefault="00277903" w:rsidP="0033054F">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0ACDBE0" w14:textId="77777777" w:rsidR="00277903" w:rsidRPr="00044FD9" w:rsidRDefault="00277903" w:rsidP="0033054F">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119AB4B2"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9859E4A"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6165E37" w14:textId="77777777" w:rsidR="00277903" w:rsidRPr="00044FD9" w:rsidRDefault="00277903" w:rsidP="0033054F">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293BF2"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ED9632" w14:textId="77777777" w:rsidR="00277903" w:rsidRPr="00044FD9" w:rsidRDefault="00277903" w:rsidP="0033054F">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A7C97D" w14:textId="77777777" w:rsidR="00277903" w:rsidRPr="00044FD9" w:rsidRDefault="00277903" w:rsidP="0033054F">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E9ABA2"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6A3CFE"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B2BFA2"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6E57C9"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2A7AC2"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B43BEC" w14:textId="77777777" w:rsidR="00277903" w:rsidRPr="00044FD9" w:rsidRDefault="00277903" w:rsidP="0033054F">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6B7F3D" w14:textId="77777777" w:rsidR="00277903" w:rsidRPr="00044FD9" w:rsidRDefault="00277903" w:rsidP="0033054F">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7FD0AF9" w14:textId="77777777" w:rsidR="00277903" w:rsidRPr="00044FD9" w:rsidRDefault="00277903" w:rsidP="0033054F">
            <w:pPr>
              <w:spacing w:before="0"/>
              <w:jc w:val="center"/>
              <w:rPr>
                <w:sz w:val="16"/>
                <w:szCs w:val="16"/>
              </w:rPr>
            </w:pPr>
            <w:r w:rsidRPr="00044FD9">
              <w:rPr>
                <w:sz w:val="16"/>
                <w:szCs w:val="16"/>
              </w:rPr>
              <w:t>10</w:t>
            </w:r>
          </w:p>
        </w:tc>
      </w:tr>
      <w:tr w:rsidR="00277903" w:rsidRPr="00044FD9" w14:paraId="33A4D870"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712DA04"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942C4FD" w14:textId="77777777" w:rsidR="00277903" w:rsidRPr="00044FD9" w:rsidRDefault="00277903" w:rsidP="0033054F">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8BE95E"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846B40" w14:textId="77777777" w:rsidR="00277903" w:rsidRPr="00044FD9" w:rsidRDefault="00277903" w:rsidP="0033054F">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13679E" w14:textId="77777777" w:rsidR="00277903" w:rsidRPr="00044FD9" w:rsidRDefault="00277903" w:rsidP="0033054F">
            <w:pPr>
              <w:spacing w:before="0"/>
              <w:jc w:val="center"/>
              <w:rPr>
                <w:color w:val="000000" w:themeColor="text1"/>
                <w:sz w:val="16"/>
                <w:szCs w:val="16"/>
              </w:rPr>
            </w:pPr>
            <w:r w:rsidRPr="00044FD9">
              <w:rPr>
                <w:sz w:val="16"/>
                <w:szCs w:val="16"/>
              </w:rPr>
              <w:t>-10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7AF708" w14:textId="77777777" w:rsidR="00277903" w:rsidRPr="00044FD9" w:rsidRDefault="00277903" w:rsidP="0033054F">
            <w:pPr>
              <w:spacing w:before="0"/>
              <w:jc w:val="center"/>
              <w:rPr>
                <w:color w:val="000000" w:themeColor="text1"/>
                <w:sz w:val="16"/>
                <w:szCs w:val="16"/>
              </w:rPr>
            </w:pPr>
            <w:r w:rsidRPr="00044FD9">
              <w:rPr>
                <w:bCs/>
                <w:sz w:val="16"/>
                <w:szCs w:val="16"/>
              </w:rPr>
              <w:t>-98.7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63D78F" w14:textId="77777777" w:rsidR="00277903" w:rsidRPr="00044FD9" w:rsidRDefault="00277903" w:rsidP="0033054F">
            <w:pPr>
              <w:spacing w:before="0"/>
              <w:jc w:val="center"/>
              <w:rPr>
                <w:color w:val="000000" w:themeColor="text1"/>
                <w:sz w:val="16"/>
                <w:szCs w:val="16"/>
              </w:rPr>
            </w:pPr>
            <w:r w:rsidRPr="00044FD9">
              <w:rPr>
                <w:bCs/>
                <w:sz w:val="16"/>
                <w:szCs w:val="16"/>
              </w:rPr>
              <w:t>-96.6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140EC" w14:textId="77777777" w:rsidR="00277903" w:rsidRPr="00044FD9" w:rsidRDefault="00277903" w:rsidP="0033054F">
            <w:pPr>
              <w:spacing w:before="0"/>
              <w:jc w:val="center"/>
              <w:rPr>
                <w:color w:val="000000" w:themeColor="text1"/>
                <w:sz w:val="16"/>
                <w:szCs w:val="16"/>
              </w:rPr>
            </w:pPr>
            <w:r w:rsidRPr="00044FD9">
              <w:rPr>
                <w:bCs/>
                <w:sz w:val="16"/>
                <w:szCs w:val="16"/>
              </w:rPr>
              <w:t>-95.8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346B82" w14:textId="77777777" w:rsidR="00277903" w:rsidRPr="00044FD9" w:rsidRDefault="00277903" w:rsidP="0033054F">
            <w:pPr>
              <w:spacing w:before="0"/>
              <w:jc w:val="center"/>
              <w:rPr>
                <w:color w:val="000000" w:themeColor="text1"/>
                <w:sz w:val="16"/>
                <w:szCs w:val="16"/>
              </w:rPr>
            </w:pPr>
            <w:r w:rsidRPr="00044FD9">
              <w:rPr>
                <w:bCs/>
                <w:sz w:val="16"/>
                <w:szCs w:val="16"/>
              </w:rPr>
              <w:t>-95.9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0D48E5" w14:textId="77777777" w:rsidR="00277903" w:rsidRPr="00044FD9" w:rsidRDefault="00277903" w:rsidP="0033054F">
            <w:pPr>
              <w:spacing w:before="0"/>
              <w:jc w:val="center"/>
              <w:rPr>
                <w:color w:val="000000" w:themeColor="text1"/>
                <w:sz w:val="16"/>
                <w:szCs w:val="16"/>
              </w:rPr>
            </w:pPr>
            <w:r w:rsidRPr="00044FD9">
              <w:rPr>
                <w:bCs/>
                <w:sz w:val="16"/>
                <w:szCs w:val="16"/>
              </w:rPr>
              <w:t>-96.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B25DF8" w14:textId="77777777" w:rsidR="00277903" w:rsidRPr="00044FD9" w:rsidRDefault="00277903" w:rsidP="0033054F">
            <w:pPr>
              <w:spacing w:before="0"/>
              <w:jc w:val="center"/>
              <w:rPr>
                <w:color w:val="000000" w:themeColor="text1"/>
                <w:sz w:val="16"/>
                <w:szCs w:val="16"/>
              </w:rPr>
            </w:pPr>
            <w:r w:rsidRPr="00044FD9">
              <w:rPr>
                <w:bCs/>
                <w:sz w:val="16"/>
                <w:szCs w:val="16"/>
              </w:rPr>
              <w:t>-99.1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CBD8B2" w14:textId="77777777" w:rsidR="00277903" w:rsidRPr="00044FD9" w:rsidRDefault="00277903" w:rsidP="0033054F">
            <w:pPr>
              <w:spacing w:before="0"/>
              <w:jc w:val="center"/>
              <w:rPr>
                <w:color w:val="000000" w:themeColor="text1"/>
                <w:sz w:val="16"/>
                <w:szCs w:val="16"/>
              </w:rPr>
            </w:pPr>
            <w:r w:rsidRPr="00044FD9">
              <w:rPr>
                <w:sz w:val="16"/>
                <w:szCs w:val="16"/>
              </w:rPr>
              <w:t>-10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50A31" w14:textId="77777777" w:rsidR="00277903" w:rsidRPr="00044FD9" w:rsidRDefault="00277903" w:rsidP="0033054F">
            <w:pPr>
              <w:spacing w:before="0"/>
              <w:jc w:val="center"/>
              <w:rPr>
                <w:color w:val="000000" w:themeColor="text1"/>
                <w:sz w:val="16"/>
                <w:szCs w:val="16"/>
              </w:rPr>
            </w:pPr>
            <w:r w:rsidRPr="00044FD9">
              <w:rPr>
                <w:sz w:val="16"/>
                <w:szCs w:val="16"/>
              </w:rPr>
              <w:t>-104.9</w:t>
            </w:r>
          </w:p>
        </w:tc>
      </w:tr>
      <w:tr w:rsidR="00277903" w:rsidRPr="00044FD9" w14:paraId="4452316A" w14:textId="77777777" w:rsidTr="0033054F">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1003F9"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F7545A4" w14:textId="77777777" w:rsidR="00277903" w:rsidRPr="00044FD9" w:rsidRDefault="00277903" w:rsidP="0033054F">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D8AC9" w14:textId="77777777" w:rsidR="00277903" w:rsidRPr="00044FD9" w:rsidRDefault="00277903" w:rsidP="0033054F">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C1EB34"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690DD8"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C44FD26"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B060F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83B1A1"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422A2F"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2590580"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34C15D" w14:textId="77777777" w:rsidR="00277903" w:rsidRPr="00044FD9" w:rsidRDefault="00277903" w:rsidP="0033054F">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EAD9AA" w14:textId="77777777" w:rsidR="00277903" w:rsidRPr="00044FD9" w:rsidRDefault="00277903" w:rsidP="0033054F">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2AD102D" w14:textId="77777777" w:rsidR="00277903" w:rsidRPr="00044FD9" w:rsidRDefault="00277903" w:rsidP="0033054F">
            <w:pPr>
              <w:spacing w:before="0"/>
              <w:jc w:val="center"/>
              <w:rPr>
                <w:color w:val="000000" w:themeColor="text1"/>
                <w:sz w:val="16"/>
                <w:szCs w:val="16"/>
              </w:rPr>
            </w:pPr>
            <w:r w:rsidRPr="00044FD9">
              <w:rPr>
                <w:sz w:val="16"/>
                <w:szCs w:val="16"/>
              </w:rPr>
              <w:t>60</w:t>
            </w:r>
          </w:p>
        </w:tc>
      </w:tr>
      <w:tr w:rsidR="00277903" w:rsidRPr="00044FD9" w14:paraId="2EC2BDC0"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3E89A7"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A33837E" w14:textId="77777777" w:rsidR="00277903" w:rsidRPr="00044FD9" w:rsidRDefault="00277903" w:rsidP="0033054F">
            <w:pPr>
              <w:spacing w:before="0"/>
              <w:rPr>
                <w:color w:val="000000" w:themeColor="text1"/>
                <w:sz w:val="16"/>
                <w:szCs w:val="16"/>
              </w:rPr>
            </w:pPr>
            <w:r w:rsidRPr="00044FD9">
              <w:rPr>
                <w:color w:val="000000"/>
                <w:sz w:val="16"/>
                <w:szCs w:val="16"/>
              </w:rPr>
              <w:t xml:space="preserve">Maximum power level per 150 kHz at </w:t>
            </w:r>
            <w:proofErr w:type="spellStart"/>
            <w:r w:rsidRPr="00044FD9">
              <w:rPr>
                <w:color w:val="000000"/>
                <w:sz w:val="16"/>
                <w:szCs w:val="16"/>
              </w:rPr>
              <w:t>MetSat</w:t>
            </w:r>
            <w:proofErr w:type="spellEnd"/>
            <w:r w:rsidRPr="00044FD9">
              <w:rPr>
                <w:color w:val="000000"/>
                <w:sz w:val="16"/>
                <w:szCs w:val="16"/>
              </w:rPr>
              <w:t xml:space="preserve">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48389D"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EB0AF94" w14:textId="77777777" w:rsidR="00277903" w:rsidRPr="00044FD9" w:rsidRDefault="00277903" w:rsidP="0033054F">
            <w:pPr>
              <w:spacing w:before="0"/>
              <w:jc w:val="center"/>
              <w:rPr>
                <w:color w:val="000000" w:themeColor="text1"/>
                <w:sz w:val="16"/>
                <w:szCs w:val="16"/>
              </w:rPr>
            </w:pPr>
            <w:r w:rsidRPr="00044FD9">
              <w:rPr>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B4CCB15" w14:textId="77777777" w:rsidR="00277903" w:rsidRPr="00044FD9" w:rsidRDefault="00277903" w:rsidP="0033054F">
            <w:pPr>
              <w:spacing w:before="0"/>
              <w:jc w:val="center"/>
              <w:rPr>
                <w:color w:val="000000" w:themeColor="text1"/>
                <w:sz w:val="16"/>
                <w:szCs w:val="16"/>
              </w:rPr>
            </w:pPr>
            <w:r w:rsidRPr="00044FD9">
              <w:rPr>
                <w:sz w:val="16"/>
                <w:szCs w:val="16"/>
              </w:rPr>
              <w:t>-161.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17CA75" w14:textId="77777777" w:rsidR="00277903" w:rsidRPr="00044FD9" w:rsidRDefault="00277903" w:rsidP="0033054F">
            <w:pPr>
              <w:spacing w:before="0"/>
              <w:jc w:val="center"/>
              <w:rPr>
                <w:color w:val="000000" w:themeColor="text1"/>
                <w:sz w:val="16"/>
                <w:szCs w:val="16"/>
              </w:rPr>
            </w:pPr>
            <w:r w:rsidRPr="00044FD9">
              <w:rPr>
                <w:bCs/>
                <w:sz w:val="16"/>
                <w:szCs w:val="16"/>
              </w:rPr>
              <w:t>-158.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BEBE93" w14:textId="77777777" w:rsidR="00277903" w:rsidRPr="00044FD9" w:rsidRDefault="00277903" w:rsidP="0033054F">
            <w:pPr>
              <w:spacing w:before="0"/>
              <w:jc w:val="center"/>
              <w:rPr>
                <w:color w:val="000000" w:themeColor="text1"/>
                <w:sz w:val="16"/>
                <w:szCs w:val="16"/>
              </w:rPr>
            </w:pPr>
            <w:r w:rsidRPr="00044FD9">
              <w:rPr>
                <w:bCs/>
                <w:sz w:val="16"/>
                <w:szCs w:val="16"/>
              </w:rPr>
              <w:t>-156.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A1DF99" w14:textId="77777777" w:rsidR="00277903" w:rsidRPr="00044FD9" w:rsidRDefault="00277903" w:rsidP="0033054F">
            <w:pPr>
              <w:spacing w:before="0"/>
              <w:jc w:val="center"/>
              <w:rPr>
                <w:color w:val="000000" w:themeColor="text1"/>
                <w:sz w:val="16"/>
                <w:szCs w:val="16"/>
              </w:rPr>
            </w:pPr>
            <w:r w:rsidRPr="00044FD9">
              <w:rPr>
                <w:bCs/>
                <w:sz w:val="16"/>
                <w:szCs w:val="16"/>
              </w:rPr>
              <w:t>-155.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0BD462" w14:textId="77777777" w:rsidR="00277903" w:rsidRPr="00044FD9" w:rsidRDefault="00277903" w:rsidP="0033054F">
            <w:pPr>
              <w:spacing w:before="0"/>
              <w:jc w:val="center"/>
              <w:rPr>
                <w:color w:val="000000" w:themeColor="text1"/>
                <w:sz w:val="16"/>
                <w:szCs w:val="16"/>
              </w:rPr>
            </w:pPr>
            <w:r w:rsidRPr="00044FD9">
              <w:rPr>
                <w:bCs/>
                <w:sz w:val="16"/>
                <w:szCs w:val="16"/>
              </w:rPr>
              <w:t>-1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DFB1B5" w14:textId="77777777" w:rsidR="00277903" w:rsidRPr="00044FD9" w:rsidRDefault="00277903" w:rsidP="0033054F">
            <w:pPr>
              <w:spacing w:before="0"/>
              <w:jc w:val="center"/>
              <w:rPr>
                <w:color w:val="000000" w:themeColor="text1"/>
                <w:sz w:val="16"/>
                <w:szCs w:val="16"/>
              </w:rPr>
            </w:pPr>
            <w:r w:rsidRPr="00044FD9">
              <w:rPr>
                <w:bCs/>
                <w:sz w:val="16"/>
                <w:szCs w:val="16"/>
              </w:rPr>
              <w:t>-156.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B13B34" w14:textId="77777777" w:rsidR="00277903" w:rsidRPr="00044FD9" w:rsidRDefault="00277903" w:rsidP="0033054F">
            <w:pPr>
              <w:spacing w:before="0"/>
              <w:jc w:val="center"/>
              <w:rPr>
                <w:color w:val="000000" w:themeColor="text1"/>
                <w:sz w:val="16"/>
                <w:szCs w:val="16"/>
              </w:rPr>
            </w:pPr>
            <w:r w:rsidRPr="00044FD9">
              <w:rPr>
                <w:bCs/>
                <w:sz w:val="16"/>
                <w:szCs w:val="16"/>
              </w:rPr>
              <w:t>-159.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6391A8C" w14:textId="77777777" w:rsidR="00277903" w:rsidRPr="00044FD9" w:rsidRDefault="00277903" w:rsidP="0033054F">
            <w:pPr>
              <w:spacing w:before="0"/>
              <w:jc w:val="center"/>
              <w:rPr>
                <w:color w:val="000000" w:themeColor="text1"/>
                <w:sz w:val="16"/>
                <w:szCs w:val="16"/>
              </w:rPr>
            </w:pPr>
            <w:r w:rsidRPr="00044FD9">
              <w:rPr>
                <w:sz w:val="16"/>
                <w:szCs w:val="16"/>
              </w:rPr>
              <w:t>-16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7BC52D7" w14:textId="77777777" w:rsidR="00277903" w:rsidRPr="00044FD9" w:rsidRDefault="00277903" w:rsidP="0033054F">
            <w:pPr>
              <w:spacing w:before="0"/>
              <w:jc w:val="center"/>
              <w:rPr>
                <w:color w:val="000000" w:themeColor="text1"/>
                <w:sz w:val="16"/>
                <w:szCs w:val="16"/>
              </w:rPr>
            </w:pPr>
            <w:r w:rsidRPr="00044FD9">
              <w:rPr>
                <w:sz w:val="16"/>
                <w:szCs w:val="16"/>
              </w:rPr>
              <w:t>-164.9</w:t>
            </w:r>
          </w:p>
        </w:tc>
      </w:tr>
      <w:tr w:rsidR="00277903" w:rsidRPr="00044FD9" w14:paraId="7F6CA93B"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F638B3"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3EA35F2" w14:textId="77777777" w:rsidR="00277903" w:rsidRPr="00044FD9" w:rsidRDefault="00277903" w:rsidP="0033054F">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2455C2" w14:textId="77777777" w:rsidR="00277903" w:rsidRPr="00044FD9" w:rsidRDefault="00277903" w:rsidP="0033054F">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FAF34D"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54CCAF"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3D04DA"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F010A3"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0BB175B"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7BC53E"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4AA46D"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92DFB0" w14:textId="77777777" w:rsidR="00277903" w:rsidRPr="00044FD9" w:rsidRDefault="00277903" w:rsidP="0033054F">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9C209C" w14:textId="77777777" w:rsidR="00277903" w:rsidRPr="00044FD9" w:rsidRDefault="00277903" w:rsidP="0033054F">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A9BA098" w14:textId="77777777" w:rsidR="00277903" w:rsidRPr="00044FD9" w:rsidRDefault="00277903" w:rsidP="0033054F">
            <w:pPr>
              <w:spacing w:before="0"/>
              <w:jc w:val="center"/>
              <w:rPr>
                <w:color w:val="000000" w:themeColor="text1"/>
                <w:sz w:val="16"/>
                <w:szCs w:val="16"/>
              </w:rPr>
            </w:pPr>
            <w:r w:rsidRPr="00044FD9">
              <w:rPr>
                <w:sz w:val="16"/>
                <w:szCs w:val="16"/>
              </w:rPr>
              <w:t>-151</w:t>
            </w:r>
          </w:p>
        </w:tc>
      </w:tr>
      <w:tr w:rsidR="00277903" w:rsidRPr="00044FD9" w14:paraId="42609725" w14:textId="77777777" w:rsidTr="0033054F">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6A52E41" w14:textId="77777777" w:rsidR="00277903" w:rsidRPr="00044FD9" w:rsidRDefault="00277903" w:rsidP="0033054F">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09EC23CC" w14:textId="77777777" w:rsidR="00277903" w:rsidRPr="00044FD9" w:rsidRDefault="00277903" w:rsidP="0033054F">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325F4B8" w14:textId="77777777" w:rsidR="00277903" w:rsidRPr="00044FD9" w:rsidRDefault="00277903" w:rsidP="0033054F">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22A05BF" w14:textId="77777777" w:rsidR="00277903" w:rsidRPr="00044FD9" w:rsidRDefault="00277903" w:rsidP="0033054F">
            <w:pPr>
              <w:spacing w:before="0"/>
              <w:jc w:val="center"/>
              <w:rPr>
                <w:b/>
                <w:color w:val="000000" w:themeColor="text1"/>
                <w:sz w:val="16"/>
                <w:szCs w:val="16"/>
              </w:rPr>
            </w:pPr>
            <w:r w:rsidRPr="00044FD9">
              <w:rPr>
                <w:b/>
                <w:sz w:val="16"/>
                <w:szCs w:val="16"/>
              </w:rPr>
              <w:t>13.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12B2E21" w14:textId="77777777" w:rsidR="00277903" w:rsidRPr="00044FD9" w:rsidRDefault="00277903" w:rsidP="0033054F">
            <w:pPr>
              <w:spacing w:before="0"/>
              <w:jc w:val="center"/>
              <w:rPr>
                <w:b/>
                <w:color w:val="000000" w:themeColor="text1"/>
                <w:sz w:val="16"/>
                <w:szCs w:val="16"/>
              </w:rPr>
            </w:pPr>
            <w:r w:rsidRPr="00044FD9">
              <w:rPr>
                <w:b/>
                <w:sz w:val="16"/>
                <w:szCs w:val="16"/>
              </w:rPr>
              <w:t>10.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095753E" w14:textId="77777777" w:rsidR="00277903" w:rsidRPr="00044FD9" w:rsidRDefault="00277903" w:rsidP="0033054F">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0BF8969" w14:textId="77777777" w:rsidR="00277903" w:rsidRPr="00044FD9" w:rsidRDefault="00277903" w:rsidP="0033054F">
            <w:pPr>
              <w:spacing w:before="0"/>
              <w:jc w:val="center"/>
              <w:rPr>
                <w:b/>
                <w:color w:val="000000" w:themeColor="text1"/>
                <w:sz w:val="16"/>
                <w:szCs w:val="16"/>
              </w:rPr>
            </w:pPr>
            <w:r w:rsidRPr="00044FD9">
              <w:rPr>
                <w:b/>
                <w:bCs/>
                <w:sz w:val="16"/>
                <w:szCs w:val="16"/>
              </w:rPr>
              <w:t>5.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F0782B1" w14:textId="77777777" w:rsidR="00277903" w:rsidRPr="00044FD9" w:rsidRDefault="00277903" w:rsidP="0033054F">
            <w:pPr>
              <w:spacing w:before="0"/>
              <w:jc w:val="center"/>
              <w:rPr>
                <w:b/>
                <w:color w:val="000000" w:themeColor="text1"/>
                <w:sz w:val="16"/>
                <w:szCs w:val="16"/>
              </w:rPr>
            </w:pPr>
            <w:r w:rsidRPr="00044FD9">
              <w:rPr>
                <w:b/>
                <w:bCs/>
                <w:sz w:val="16"/>
                <w:szCs w:val="16"/>
              </w:rPr>
              <w:t>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E2DC2C0" w14:textId="77777777" w:rsidR="00277903" w:rsidRPr="00044FD9" w:rsidRDefault="00277903" w:rsidP="0033054F">
            <w:pPr>
              <w:spacing w:before="0"/>
              <w:jc w:val="center"/>
              <w:rPr>
                <w:b/>
                <w:color w:val="000000" w:themeColor="text1"/>
                <w:sz w:val="16"/>
                <w:szCs w:val="16"/>
              </w:rPr>
            </w:pPr>
            <w:r w:rsidRPr="00044FD9">
              <w:rPr>
                <w:b/>
                <w:bCs/>
                <w:sz w:val="16"/>
                <w:szCs w:val="16"/>
              </w:rPr>
              <w:t>5.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C9522BC" w14:textId="77777777" w:rsidR="00277903" w:rsidRPr="00044FD9" w:rsidRDefault="00277903" w:rsidP="0033054F">
            <w:pPr>
              <w:spacing w:before="0"/>
              <w:jc w:val="center"/>
              <w:rPr>
                <w:b/>
                <w:color w:val="000000" w:themeColor="text1"/>
                <w:sz w:val="16"/>
                <w:szCs w:val="16"/>
              </w:rPr>
            </w:pPr>
            <w:r w:rsidRPr="00044FD9">
              <w:rPr>
                <w:b/>
                <w:bCs/>
                <w:sz w:val="16"/>
                <w:szCs w:val="16"/>
              </w:rPr>
              <w:t>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06237C0" w14:textId="77777777" w:rsidR="00277903" w:rsidRPr="00044FD9" w:rsidRDefault="00277903" w:rsidP="0033054F">
            <w:pPr>
              <w:spacing w:before="0"/>
              <w:jc w:val="center"/>
              <w:rPr>
                <w:b/>
                <w:color w:val="000000" w:themeColor="text1"/>
                <w:sz w:val="16"/>
                <w:szCs w:val="16"/>
              </w:rPr>
            </w:pPr>
            <w:r w:rsidRPr="00044FD9">
              <w:rPr>
                <w:b/>
                <w:bCs/>
                <w:sz w:val="16"/>
                <w:szCs w:val="16"/>
              </w:rPr>
              <w:t>8.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3019617" w14:textId="77777777" w:rsidR="00277903" w:rsidRPr="00044FD9" w:rsidRDefault="00277903" w:rsidP="0033054F">
            <w:pPr>
              <w:spacing w:before="0"/>
              <w:jc w:val="center"/>
              <w:rPr>
                <w:b/>
                <w:color w:val="000000" w:themeColor="text1"/>
                <w:sz w:val="16"/>
                <w:szCs w:val="16"/>
              </w:rPr>
            </w:pPr>
            <w:r w:rsidRPr="00044FD9">
              <w:rPr>
                <w:b/>
                <w:sz w:val="16"/>
                <w:szCs w:val="16"/>
              </w:rPr>
              <w:t>10.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EE7EC4A" w14:textId="77777777" w:rsidR="00277903" w:rsidRPr="00044FD9" w:rsidRDefault="00277903" w:rsidP="0033054F">
            <w:pPr>
              <w:spacing w:before="0"/>
              <w:jc w:val="center"/>
              <w:rPr>
                <w:b/>
                <w:color w:val="000000" w:themeColor="text1"/>
                <w:sz w:val="16"/>
                <w:szCs w:val="16"/>
              </w:rPr>
            </w:pPr>
            <w:r w:rsidRPr="00044FD9">
              <w:rPr>
                <w:b/>
                <w:sz w:val="16"/>
                <w:szCs w:val="16"/>
              </w:rPr>
              <w:t>13.9</w:t>
            </w:r>
          </w:p>
        </w:tc>
      </w:tr>
    </w:tbl>
    <w:p w14:paraId="0E932C21" w14:textId="77777777" w:rsidR="00277903" w:rsidRPr="00044FD9" w:rsidRDefault="00277903" w:rsidP="00277903">
      <w:pPr>
        <w:pStyle w:val="Tablefin"/>
      </w:pPr>
    </w:p>
    <w:p w14:paraId="3F109E9E" w14:textId="77777777" w:rsidR="00277903" w:rsidRPr="00044FD9" w:rsidRDefault="00277903" w:rsidP="00277903">
      <w:pPr>
        <w:jc w:val="both"/>
        <w:rPr>
          <w:rFonts w:eastAsia="MS PGothic"/>
          <w:iCs/>
        </w:rPr>
      </w:pPr>
      <w:r w:rsidRPr="00044FD9">
        <w:rPr>
          <w:rFonts w:eastAsia="MS PGothic"/>
          <w:iCs/>
        </w:rPr>
        <w:t xml:space="preserve">The 4.8 dB minimum margin obtained is to be lowered by a factor of 3 dB assuming the maximum simultaneous operation of 2 active AMS(R)S space stations using VDL Mode 2, as visible from the </w:t>
      </w:r>
      <w:proofErr w:type="spellStart"/>
      <w:r w:rsidRPr="00044FD9">
        <w:rPr>
          <w:rFonts w:eastAsia="MS PGothic"/>
          <w:iCs/>
        </w:rPr>
        <w:t>MetSat</w:t>
      </w:r>
      <w:proofErr w:type="spellEnd"/>
      <w:r w:rsidRPr="00044FD9">
        <w:rPr>
          <w:rFonts w:eastAsia="MS PGothic"/>
          <w:iCs/>
        </w:rPr>
        <w:t xml:space="preserve">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Hence minimum margin taking all factors into account is 1.8 </w:t>
      </w:r>
      <w:proofErr w:type="spellStart"/>
      <w:r w:rsidRPr="00044FD9">
        <w:rPr>
          <w:rFonts w:eastAsia="MS PGothic"/>
          <w:iCs/>
        </w:rPr>
        <w:t>dB.</w:t>
      </w:r>
      <w:proofErr w:type="spellEnd"/>
    </w:p>
    <w:p w14:paraId="7BA1E8D0" w14:textId="77777777" w:rsidR="00277903" w:rsidRPr="00044FD9" w:rsidRDefault="00277903" w:rsidP="00277903">
      <w:pPr>
        <w:jc w:val="both"/>
      </w:pPr>
      <w:r w:rsidRPr="00044FD9">
        <w:rPr>
          <w:rFonts w:eastAsia="MS PGothic"/>
          <w:iCs/>
        </w:rPr>
        <w:t xml:space="preserve">This shows that </w:t>
      </w:r>
      <w:r w:rsidRPr="00044FD9">
        <w:t xml:space="preserve">protection of </w:t>
      </w:r>
      <w:proofErr w:type="spellStart"/>
      <w:r w:rsidRPr="00044FD9">
        <w:t>MetSat</w:t>
      </w:r>
      <w:proofErr w:type="spellEnd"/>
      <w:r w:rsidRPr="00044FD9">
        <w:t xml:space="preserve"> above 137 MHz from AMS(R)S satellite emissions in 136-137 MHz is ensured even under worst case assumptions.</w:t>
      </w:r>
    </w:p>
    <w:p w14:paraId="0D6D7677" w14:textId="77777777" w:rsidR="00277903" w:rsidRPr="00044FD9" w:rsidRDefault="00277903" w:rsidP="00277903">
      <w:pPr>
        <w:jc w:val="both"/>
      </w:pPr>
      <w:r w:rsidRPr="00044FD9">
        <w:t xml:space="preserve">It can be noted that, among all services allocated above 137 MHz and considered for protection from the unwanted emission of AMS®S operating in 136-137 MHz, this analysis of </w:t>
      </w:r>
      <w:proofErr w:type="spellStart"/>
      <w:r w:rsidRPr="00044FD9">
        <w:t>MetSat</w:t>
      </w:r>
      <w:proofErr w:type="spellEnd"/>
      <w:r w:rsidRPr="00044FD9">
        <w:t xml:space="preserve"> protection is the one which results in the smallest margin. From the ®(R)S characteristics considered for this analysis (satellite altitude, EIRP density level, 60 dB roll-off factor, 1.8 dB minimum remaining margin at 40° elevation when all factors are considered under worst case assumptions), it can be concluded that the protection of adjacent band services is ensured provided that the </w:t>
      </w:r>
      <w:proofErr w:type="spellStart"/>
      <w:r w:rsidRPr="00044FD9">
        <w:t>pfd</w:t>
      </w:r>
      <w:proofErr w:type="spellEnd"/>
      <w:r w:rsidRPr="00044FD9">
        <w:t xml:space="preserve"> for the unwanted emissions above 137 MHz ®AMS(R)S systems operating in the band 136-137 MHz does not exceed the following level, derived from the 40° elevation column:</w:t>
      </w:r>
    </w:p>
    <w:p w14:paraId="3B66734B" w14:textId="77777777" w:rsidR="00277903" w:rsidRPr="00044FD9" w:rsidRDefault="00277903" w:rsidP="00277903">
      <w:pPr>
        <w:pStyle w:val="Equation"/>
      </w:pPr>
      <w:r w:rsidRPr="00044FD9">
        <w:t>Maximum PF– = 21.5 - 10Log(4</w:t>
      </w:r>
      <w:r w:rsidRPr="00044FD9">
        <w:rPr>
          <w:rFonts w:ascii="Symbol" w:hAnsi="Symbol"/>
        </w:rPr>
        <w:t></w:t>
      </w:r>
      <w:r w:rsidRPr="00044FD9">
        <w:t>(</w:t>
      </w:r>
      <w:proofErr w:type="gramStart"/>
      <w:r w:rsidRPr="00044FD9">
        <w:t>882400)²</w:t>
      </w:r>
      <w:proofErr w:type="gramEnd"/>
      <w:r w:rsidRPr="00044FD9">
        <w:t xml:space="preserve">) -60 +1.8 dB(W/(m² . 14 kHz)) = -166.6 </w:t>
      </w:r>
      <w:proofErr w:type="gramStart"/>
      <w:r w:rsidRPr="00044FD9">
        <w:t>dB(</w:t>
      </w:r>
      <w:proofErr w:type="gramEnd"/>
      <w:r w:rsidRPr="00044FD9">
        <w:t>W/(m² . 14 kHz))</w:t>
      </w:r>
    </w:p>
    <w:p w14:paraId="6461E9B2"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radioastronomy service in the frequency band 150.05-153 MHz</w:t>
      </w:r>
    </w:p>
    <w:p w14:paraId="1B4F4F9F" w14:textId="77777777" w:rsidR="00277903" w:rsidRPr="00044FD9" w:rsidRDefault="00277903" w:rsidP="00277903">
      <w:pPr>
        <w:jc w:val="both"/>
      </w:pPr>
      <w:r w:rsidRPr="00044FD9">
        <w:t xml:space="preserve">Refer to section </w:t>
      </w:r>
      <w:r w:rsidRPr="00044FD9">
        <w:fldChar w:fldCharType="begin"/>
      </w:r>
      <w:r w:rsidRPr="00044FD9">
        <w:instrText xml:space="preserve"> REF _Ref98429971 \r \h  \* MERGEFORMAT </w:instrText>
      </w:r>
      <w:r w:rsidRPr="00044FD9">
        <w:fldChar w:fldCharType="separate"/>
      </w:r>
      <w:r w:rsidRPr="00044FD9">
        <w:t>8.4.6</w:t>
      </w:r>
      <w:r w:rsidRPr="00044FD9">
        <w:fldChar w:fldCharType="end"/>
      </w:r>
      <w:r w:rsidRPr="00044FD9">
        <w:t xml:space="preserve">. Considerations developed in this section for AMS(R)S voice application in 117.975-136 MHz are also relevant for AMS(R)S VDL mode 2 application in 136-137 </w:t>
      </w:r>
      <w:proofErr w:type="spellStart"/>
      <w:r w:rsidRPr="00044FD9">
        <w:t>MHz.</w:t>
      </w:r>
      <w:proofErr w:type="spellEnd"/>
    </w:p>
    <w:p w14:paraId="4CAE4733" w14:textId="77777777" w:rsidR="00277903" w:rsidRPr="00044FD9" w:rsidRDefault="00277903">
      <w:pPr>
        <w:pStyle w:val="Heading2"/>
        <w:numPr>
          <w:ilvl w:val="1"/>
          <w:numId w:val="1"/>
        </w:numPr>
        <w:ind w:left="1134"/>
      </w:pPr>
      <w:r w:rsidRPr="00044FD9">
        <w:t>Summary of adjacent band compatibility with non-ICAO services</w:t>
      </w:r>
    </w:p>
    <w:p w14:paraId="54EE5175" w14:textId="77777777" w:rsidR="00277903" w:rsidRPr="00044FD9" w:rsidRDefault="00277903" w:rsidP="00277903">
      <w:pPr>
        <w:jc w:val="both"/>
      </w:pPr>
      <w:r w:rsidRPr="00044FD9">
        <w:t xml:space="preserve">Main conclusion of static studies conducted in section 9 </w:t>
      </w:r>
      <w:proofErr w:type="gramStart"/>
      <w:r w:rsidRPr="00044FD9">
        <w:t>on the basis of</w:t>
      </w:r>
      <w:proofErr w:type="gramEnd"/>
      <w:r w:rsidRPr="00044FD9">
        <w:t xml:space="preserve"> VDL Mode 2 application is that an AMS(R)S system operating in the band 136-137 MHz is compatible with primary services in this frequency band and in adjacent frequency bands under certain assumptions. In particular:</w:t>
      </w:r>
    </w:p>
    <w:p w14:paraId="55B7DEDA" w14:textId="77777777" w:rsidR="00277903" w:rsidRPr="00044FD9" w:rsidRDefault="00277903" w:rsidP="00277903">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09ED39E0" w14:textId="77777777" w:rsidR="00277903" w:rsidRPr="00044FD9" w:rsidRDefault="00277903" w:rsidP="00277903">
      <w:pPr>
        <w:pStyle w:val="enumlev1"/>
      </w:pPr>
      <w:r w:rsidRPr="00044FD9">
        <w:t>–</w:t>
      </w:r>
      <w:r w:rsidRPr="00044FD9">
        <w:tab/>
        <w:t>Protection of adjacent-band systems operating above 137 MHz in the Mobile satellite service (space-to-Earth), Space operation service (space-to-Earth), Space research service (space-to-Earth), and Meteorological satellite service (space-to-Earth) is ensured</w:t>
      </w:r>
      <w:r>
        <w:rPr>
          <w:lang w:val="ru-RU"/>
        </w:rPr>
        <w:t xml:space="preserve"> </w:t>
      </w:r>
      <w:r w:rsidRPr="00044FD9">
        <w:t xml:space="preserve">through a roll-off factor for AMS(R)S unwanted emissions. Studies show that a maximum PFD level of -166.6 </w:t>
      </w:r>
      <w:proofErr w:type="gramStart"/>
      <w:r w:rsidRPr="00044FD9">
        <w:t>dB(</w:t>
      </w:r>
      <w:proofErr w:type="gramEnd"/>
      <w:r w:rsidRPr="00044FD9">
        <w:t>W/(m² . 14 kHz)) for the unwanted emissions above 137 MHz of AMS(R)S systems operating in the band 136-137 MHz is required to ensure this protection.</w:t>
      </w:r>
    </w:p>
    <w:p w14:paraId="6CD1F055" w14:textId="77777777" w:rsidR="00277903" w:rsidRPr="00044FD9" w:rsidRDefault="00277903">
      <w:pPr>
        <w:pStyle w:val="Heading1"/>
        <w:numPr>
          <w:ilvl w:val="0"/>
          <w:numId w:val="1"/>
        </w:numPr>
        <w:ind w:left="1134"/>
      </w:pPr>
      <w:r w:rsidRPr="00044FD9">
        <w:t>Summary</w:t>
      </w:r>
    </w:p>
    <w:p w14:paraId="4CFDE24B" w14:textId="77777777" w:rsidR="00277903" w:rsidRPr="00044FD9" w:rsidRDefault="00277903" w:rsidP="00277903">
      <w:pPr>
        <w:jc w:val="both"/>
        <w:rPr>
          <w:rFonts w:eastAsiaTheme="minorEastAsia"/>
        </w:rPr>
      </w:pPr>
      <w:r w:rsidRPr="00044FD9">
        <w:rPr>
          <w:rFonts w:eastAsiaTheme="minorEastAsia"/>
        </w:rPr>
        <w:t xml:space="preserve">In the framework of the </w:t>
      </w:r>
      <w:r w:rsidRPr="00044FD9">
        <w:t>consideration of a possible new allocation to the AMS(R)S within the</w:t>
      </w:r>
      <w:r w:rsidRPr="00044FD9">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044FD9">
        <w:t>Aeronautical Mobile (Route) Service (</w:t>
      </w:r>
      <w:r w:rsidRPr="00044FD9">
        <w:rPr>
          <w:rFonts w:eastAsiaTheme="minorEastAsia"/>
        </w:rPr>
        <w:t>AM(R)S</w:t>
      </w:r>
      <w:proofErr w:type="gramStart"/>
      <w:r w:rsidRPr="00044FD9">
        <w:rPr>
          <w:rFonts w:eastAsiaTheme="minorEastAsia"/>
        </w:rPr>
        <w:t>), and</w:t>
      </w:r>
      <w:proofErr w:type="gramEnd"/>
      <w:r w:rsidRPr="00044FD9">
        <w:rPr>
          <w:rFonts w:eastAsiaTheme="minorEastAsia"/>
        </w:rPr>
        <w:t xml:space="preserve"> complement terrestrial communications infrastructures for the coverage of oceanic and remote areas.</w:t>
      </w:r>
    </w:p>
    <w:p w14:paraId="42DF2300" w14:textId="77777777" w:rsidR="00277903" w:rsidRPr="00044FD9" w:rsidRDefault="00277903" w:rsidP="00277903">
      <w:pPr>
        <w:jc w:val="both"/>
        <w:rPr>
          <w:rFonts w:eastAsiaTheme="minorEastAsia"/>
        </w:rPr>
      </w:pPr>
      <w:r w:rsidRPr="00044FD9">
        <w:rPr>
          <w:rFonts w:eastAsiaTheme="minorEastAsia"/>
        </w:rPr>
        <w:t>This report also reviews existing primary services in-band and in adjacent bands, and studies compatibility between systems operated under these services and the reference AMS(R)S system.</w:t>
      </w:r>
    </w:p>
    <w:p w14:paraId="054E82FB" w14:textId="77777777" w:rsidR="00277903" w:rsidRPr="00044FD9" w:rsidRDefault="00277903" w:rsidP="00277903">
      <w:pPr>
        <w:jc w:val="both"/>
        <w:rPr>
          <w:rFonts w:eastAsiaTheme="minorEastAsia"/>
        </w:rPr>
      </w:pPr>
      <w:r w:rsidRPr="00044FD9">
        <w:rPr>
          <w:rFonts w:eastAsiaTheme="minorEastAsia"/>
        </w:rPr>
        <w:t>Main conclusions are as follows:</w:t>
      </w:r>
    </w:p>
    <w:p w14:paraId="300391B4" w14:textId="77777777" w:rsidR="00277903" w:rsidRPr="00044FD9" w:rsidRDefault="00277903" w:rsidP="00277903">
      <w:pPr>
        <w:pStyle w:val="enumlev1"/>
        <w:jc w:val="both"/>
      </w:pPr>
      <w:r w:rsidRPr="00044FD9">
        <w:rPr>
          <w:rFonts w:eastAsiaTheme="minorEastAsia"/>
        </w:rPr>
        <w:t>–</w:t>
      </w:r>
      <w:r w:rsidRPr="00044FD9">
        <w:rPr>
          <w:rFonts w:eastAsiaTheme="minorEastAsia"/>
        </w:rPr>
        <w:tab/>
        <w:t xml:space="preserve">Protection of in-band systems operating under AM(R)S and AM(OR)S, and of adjacent band systems below 117.975 MHz under ARNS would be resolved </w:t>
      </w:r>
      <w:r w:rsidRPr="00044FD9">
        <w:t xml:space="preserve">through conventional frequency planning exercise, </w:t>
      </w:r>
      <w:r w:rsidRPr="00044FD9">
        <w:rPr>
          <w:rFonts w:eastAsia="SimSun"/>
        </w:rPr>
        <w:t>involving the relevant aeronautical authorities</w:t>
      </w:r>
      <w:r w:rsidRPr="00044FD9">
        <w:t>, and assigning frequencies to the satellite system over interested regions in a manner that ensures compatibility between ground and satellite facilities.</w:t>
      </w:r>
    </w:p>
    <w:p w14:paraId="13F97AEA" w14:textId="77777777" w:rsidR="00277903" w:rsidRPr="00044FD9" w:rsidRDefault="00277903" w:rsidP="00277903">
      <w:pPr>
        <w:pStyle w:val="enumlev1"/>
        <w:jc w:val="both"/>
      </w:pPr>
      <w:r w:rsidRPr="00044FD9">
        <w:rPr>
          <w:color w:val="FF0000"/>
        </w:rPr>
        <w:t xml:space="preserve">      </w:t>
      </w:r>
      <w:r w:rsidRPr="00044FD9">
        <w:rPr>
          <w:rFonts w:eastAsiaTheme="minorEastAsia"/>
        </w:rPr>
        <w:t>–</w:t>
      </w:r>
      <w:r w:rsidRPr="00044FD9">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is ensured</w:t>
      </w:r>
      <w:r w:rsidRPr="00044FD9">
        <w:t xml:space="preserve"> with minimum 0.5 dB margin</w:t>
      </w:r>
      <w:r w:rsidRPr="00044FD9">
        <w:rPr>
          <w:rFonts w:eastAsiaTheme="minorEastAsia"/>
        </w:rPr>
        <w:t xml:space="preserve"> by a 1 MHz guard band in 136-137 MHz</w:t>
      </w:r>
      <w:r w:rsidRPr="00044FD9">
        <w:t xml:space="preserve"> and RR Appendix 3 limits for AMS(R)S spurious emissions falling above 137 </w:t>
      </w:r>
      <w:proofErr w:type="spellStart"/>
      <w:r w:rsidRPr="00044FD9">
        <w:t>MHz</w:t>
      </w:r>
      <w:r w:rsidRPr="00044FD9">
        <w:rPr>
          <w:rFonts w:eastAsiaTheme="minorEastAsia"/>
        </w:rPr>
        <w:t>.</w:t>
      </w:r>
      <w:proofErr w:type="spellEnd"/>
      <w:r w:rsidRPr="00044FD9">
        <w:t xml:space="preserve"> </w:t>
      </w:r>
    </w:p>
    <w:p w14:paraId="64ED1249" w14:textId="77777777" w:rsidR="00277903" w:rsidRPr="00044FD9" w:rsidRDefault="00277903" w:rsidP="00277903">
      <w:pPr>
        <w:pStyle w:val="enumlev1"/>
        <w:jc w:val="both"/>
      </w:pPr>
      <w:r w:rsidRPr="00044FD9">
        <w:rPr>
          <w:color w:val="FF0000"/>
        </w:rPr>
        <w:t xml:space="preserve">[      </w:t>
      </w:r>
      <w:r w:rsidRPr="00044FD9">
        <w:t>View 2</w:t>
      </w:r>
    </w:p>
    <w:p w14:paraId="75E36BF5" w14:textId="77777777" w:rsidR="00277903" w:rsidRPr="00044FD9" w:rsidRDefault="00277903" w:rsidP="00277903">
      <w:pPr>
        <w:pStyle w:val="enumlev1"/>
        <w:jc w:val="both"/>
        <w:rPr>
          <w:rFonts w:eastAsiaTheme="minorEastAsia"/>
        </w:rPr>
      </w:pPr>
      <w:r w:rsidRPr="00044FD9">
        <w:rPr>
          <w:rFonts w:eastAsiaTheme="minorEastAsia"/>
        </w:rPr>
        <w:t>–</w:t>
      </w:r>
      <w:r w:rsidRPr="00044FD9">
        <w:rPr>
          <w:rFonts w:eastAsiaTheme="minorEastAsia"/>
        </w:rPr>
        <w:tab/>
        <w:t xml:space="preserve">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and a set of assumptions. </w:t>
      </w:r>
      <w:proofErr w:type="gramStart"/>
      <w:r w:rsidRPr="00044FD9">
        <w:rPr>
          <w:rFonts w:eastAsiaTheme="minorEastAsia"/>
        </w:rPr>
        <w:t>In order to</w:t>
      </w:r>
      <w:proofErr w:type="gramEnd"/>
      <w:r w:rsidRPr="00044FD9">
        <w:rPr>
          <w:rFonts w:eastAsiaTheme="minorEastAsia"/>
        </w:rPr>
        <w:t xml:space="preserve"> ensure protection such assumptions should be checked via dynamic studies and included in relevant regulatory provisions.]</w:t>
      </w:r>
    </w:p>
    <w:p w14:paraId="30B1965B" w14:textId="77777777" w:rsidR="00277903" w:rsidRPr="00044FD9" w:rsidRDefault="00277903" w:rsidP="00277903">
      <w:pPr>
        <w:pStyle w:val="enumlev1"/>
      </w:pPr>
      <w:r w:rsidRPr="00044FD9">
        <w:rPr>
          <w:rFonts w:eastAsiaTheme="minorEastAsia"/>
        </w:rPr>
        <w:tab/>
        <w:t>For an AMS(R)S system operating in the band 136-137 MHz, and using VDL Mode 2 application, sharing and compatibility studies show that</w:t>
      </w:r>
      <w:r w:rsidRPr="00044FD9">
        <w:t xml:space="preserve"> the </w:t>
      </w:r>
      <w:r w:rsidRPr="00044FD9">
        <w:rPr>
          <w:rFonts w:eastAsiaTheme="minorEastAsia"/>
        </w:rPr>
        <w:t>protection of adjacent-band systems operating above 137 MHz in the Mobile satellite service (space-to-Earth), Space operation service (space-to-Earth), Space research service (space-to-Earth), and Meteorological satellite service (space-to-Earth) is ensured by limiting the</w:t>
      </w:r>
      <w:r w:rsidRPr="00044FD9">
        <w:t xml:space="preserve"> maximum PFD level of unwanted emissions above 137 MHz to -166.6 dB(W/(m² . 14 kHz)).</w:t>
      </w:r>
    </w:p>
    <w:p w14:paraId="27E200BE" w14:textId="77777777" w:rsidR="00277903" w:rsidRPr="00044FD9" w:rsidRDefault="00277903" w:rsidP="00277903">
      <w:pPr>
        <w:rPr>
          <w:lang w:eastAsia="zh-CN"/>
        </w:rPr>
      </w:pPr>
      <w:r w:rsidRPr="00044FD9">
        <w:rPr>
          <w:lang w:eastAsia="zh-CN"/>
        </w:rPr>
        <w:br w:type="page"/>
      </w:r>
    </w:p>
    <w:p w14:paraId="24435124" w14:textId="77777777" w:rsidR="00277903" w:rsidRPr="00044FD9" w:rsidRDefault="00277903" w:rsidP="00277903">
      <w:pPr>
        <w:pStyle w:val="AnnexNo"/>
      </w:pPr>
      <w:r w:rsidRPr="00044FD9">
        <w:t>Annex</w:t>
      </w:r>
    </w:p>
    <w:p w14:paraId="458C9CEE" w14:textId="77777777" w:rsidR="00277903" w:rsidRPr="00044FD9" w:rsidRDefault="00277903" w:rsidP="00277903">
      <w:pPr>
        <w:pStyle w:val="Annextitle"/>
      </w:pPr>
      <w:r w:rsidRPr="00044FD9">
        <w:t xml:space="preserve">Assessment of fading due to ionospheric scintillation </w:t>
      </w:r>
    </w:p>
    <w:p w14:paraId="3E6D41E9" w14:textId="77777777" w:rsidR="00277903" w:rsidRPr="00044FD9" w:rsidRDefault="00277903" w:rsidP="00277903">
      <w:pPr>
        <w:pStyle w:val="Heading1"/>
      </w:pPr>
      <w:r w:rsidRPr="00044FD9">
        <w:t>1</w:t>
      </w:r>
      <w:r w:rsidRPr="00044FD9">
        <w:tab/>
        <w:t>Scope</w:t>
      </w:r>
    </w:p>
    <w:p w14:paraId="00864D42" w14:textId="77777777" w:rsidR="00277903" w:rsidRPr="00044FD9" w:rsidRDefault="00277903" w:rsidP="00277903">
      <w:r w:rsidRPr="00044FD9">
        <w:t>The scope of this annex is the analysis of the Scintillation occurring in the Ionosphere layers which may cause fades in the VHF signal to be transmitted to/from the satellite.</w:t>
      </w:r>
    </w:p>
    <w:p w14:paraId="3B4E86A3" w14:textId="77777777" w:rsidR="00277903" w:rsidRPr="00044FD9" w:rsidRDefault="00277903" w:rsidP="00277903">
      <w:r w:rsidRPr="00044FD9">
        <w:t>The idea behind the study is to model this effect as a probability of having a fade higher than X dB, which at the end it is going to provide the availability of the link and a corresponding margin to be considered in the link budgets.</w:t>
      </w:r>
    </w:p>
    <w:p w14:paraId="4E8FF4C1" w14:textId="77777777" w:rsidR="00277903" w:rsidRPr="00044FD9" w:rsidRDefault="00277903" w:rsidP="00277903">
      <w:pPr>
        <w:pStyle w:val="Heading1"/>
      </w:pPr>
      <w:r w:rsidRPr="00044FD9">
        <w:t>2</w:t>
      </w:r>
      <w:r w:rsidRPr="00044FD9">
        <w:tab/>
        <w:t>Scintillation mathematical model an input data</w:t>
      </w:r>
    </w:p>
    <w:p w14:paraId="03AD77BE" w14:textId="77777777" w:rsidR="00277903" w:rsidRPr="00044FD9" w:rsidRDefault="00277903" w:rsidP="00277903">
      <w:pPr>
        <w:jc w:val="both"/>
      </w:pPr>
      <w:r w:rsidRPr="00044FD9">
        <w:t>During a scintillation level about 50% of the time the signal is higher than the nominal level and the other 50% is below the nominal level (fade)</w:t>
      </w:r>
    </w:p>
    <w:p w14:paraId="30D76F85" w14:textId="77777777" w:rsidR="00277903" w:rsidRPr="00044FD9" w:rsidRDefault="00277903" w:rsidP="00277903">
      <w:pPr>
        <w:jc w:val="both"/>
      </w:pPr>
      <w:r w:rsidRPr="00044FD9">
        <w:t xml:space="preserve">According to RD.06, the </w:t>
      </w:r>
      <w:proofErr w:type="spellStart"/>
      <w:r w:rsidRPr="00044FD9">
        <w:t>Nakagami</w:t>
      </w:r>
      <w:proofErr w:type="spellEnd"/>
      <w:r w:rsidRPr="00044FD9">
        <w:t xml:space="preserve"> density function is believed to be adequately close for describing the statistics of the instantaneous variation of amplitude. Being the </w:t>
      </w:r>
      <w:proofErr w:type="spellStart"/>
      <w:r w:rsidRPr="00044FD9">
        <w:t>Nakagami</w:t>
      </w:r>
      <w:proofErr w:type="spellEnd"/>
      <w:r w:rsidRPr="00044FD9">
        <w:t xml:space="preserve"> “m-coefficient” related to S4 as: </w:t>
      </w:r>
    </w:p>
    <w:p w14:paraId="53DDFD55" w14:textId="77777777" w:rsidR="00277903" w:rsidRPr="00044FD9" w:rsidRDefault="00277903" w:rsidP="00277903">
      <w:pPr>
        <w:pStyle w:val="Equation"/>
      </w:pPr>
      <w:r w:rsidRPr="00044FD9">
        <w:tab/>
      </w:r>
      <w:r w:rsidRPr="00044FD9">
        <w:tab/>
      </w:r>
      <w:r w:rsidRPr="00044FD9">
        <w:rPr>
          <w:noProof/>
          <w:lang w:val="en-US"/>
        </w:rPr>
        <w:drawing>
          <wp:inline distT="0" distB="0" distL="0" distR="0" wp14:anchorId="4330B2F8" wp14:editId="3E4EAF95">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064C92AE" w14:textId="77777777" w:rsidR="00277903" w:rsidRPr="00044FD9" w:rsidRDefault="00277903" w:rsidP="00277903">
      <w:r w:rsidRPr="00044FD9">
        <w:t>Provided we can mathematically model the event by a distribution function, we can represent the event as a probability of having a fade of X dB:</w:t>
      </w:r>
    </w:p>
    <w:p w14:paraId="42A3C6CC" w14:textId="77777777" w:rsidR="00277903" w:rsidRPr="00044FD9" w:rsidRDefault="00277903" w:rsidP="00277903">
      <w:pPr>
        <w:pStyle w:val="Equation"/>
      </w:pPr>
      <w:r w:rsidRPr="00044FD9">
        <w:tab/>
      </w:r>
      <w:r w:rsidRPr="00044FD9">
        <w:tab/>
      </w:r>
      <w:r w:rsidRPr="00044FD9">
        <w:rPr>
          <w:noProof/>
          <w:lang w:val="en-US"/>
        </w:rPr>
        <w:drawing>
          <wp:inline distT="0" distB="0" distL="0" distR="0" wp14:anchorId="6BB2B8A6" wp14:editId="4262AA1F">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200E52AF" w14:textId="77777777" w:rsidR="00277903" w:rsidRPr="00044FD9" w:rsidRDefault="00277903" w:rsidP="00277903">
      <w:r w:rsidRPr="00044FD9">
        <w:t xml:space="preserve">Where </w:t>
      </w:r>
      <w:r w:rsidRPr="00044FD9">
        <w:rPr>
          <w:bCs/>
          <w:noProof/>
          <w:lang w:val="en-US"/>
        </w:rPr>
        <w:drawing>
          <wp:inline distT="0" distB="0" distL="0" distR="0" wp14:anchorId="5E253DCD" wp14:editId="55C0D9CE">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044FD9">
        <w:t>,</w:t>
      </w:r>
      <w:r w:rsidRPr="00044FD9">
        <w:rPr>
          <w:i/>
          <w:iCs/>
        </w:rPr>
        <w:t xml:space="preserve"> x</w:t>
      </w:r>
      <w:r w:rsidRPr="00044FD9">
        <w:t xml:space="preserve"> is the Fade in dB and P2 computes the fraction of time that the signal is above or below given threshold during an ionospheric event. It represents in %, the probability of having a fade higher than X </w:t>
      </w:r>
      <w:proofErr w:type="spellStart"/>
      <w:r w:rsidRPr="00044FD9">
        <w:t>dB.</w:t>
      </w:r>
      <w:proofErr w:type="spellEnd"/>
      <w:r w:rsidRPr="00044FD9">
        <w:t xml:space="preserve"> </w:t>
      </w:r>
    </w:p>
    <w:p w14:paraId="6086BD7E" w14:textId="77777777" w:rsidR="00277903" w:rsidRPr="00044FD9" w:rsidRDefault="00277903" w:rsidP="00277903">
      <w:pPr>
        <w:jc w:val="both"/>
      </w:pPr>
      <w:r w:rsidRPr="00044FD9">
        <w:t>As an example, in the following plot, four different curves corresponding to 4 scintillation levels are depicted. They correspond to the distribution of the probability that the fade will be higher than X (dB) during the corresponding scintillation level.</w:t>
      </w:r>
    </w:p>
    <w:p w14:paraId="2C207446" w14:textId="77777777" w:rsidR="00277903" w:rsidRPr="00044FD9" w:rsidRDefault="00277903" w:rsidP="00277903">
      <w:pPr>
        <w:pStyle w:val="Figure"/>
      </w:pPr>
      <w:r w:rsidRPr="00044FD9">
        <w:rPr>
          <w:noProof/>
          <w:lang w:val="en-US"/>
        </w:rPr>
        <w:drawing>
          <wp:inline distT="0" distB="0" distL="0" distR="0" wp14:anchorId="6270A919" wp14:editId="17140830">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741971AD" w14:textId="77777777" w:rsidR="00277903" w:rsidRPr="00044FD9" w:rsidRDefault="00277903" w:rsidP="00277903">
      <w:pPr>
        <w:jc w:val="both"/>
      </w:pPr>
      <w:r w:rsidRPr="00044FD9">
        <w:t>The probability is provided from low (0.1) to strong (0.7) scintillation level.</w:t>
      </w:r>
    </w:p>
    <w:p w14:paraId="0F2AE84C" w14:textId="77777777" w:rsidR="00277903" w:rsidRPr="00044FD9" w:rsidRDefault="00277903" w:rsidP="00277903">
      <w:pPr>
        <w:jc w:val="both"/>
      </w:pPr>
      <w:r w:rsidRPr="00044FD9">
        <w:t>The scintillation event above modelled depends on the S4 index, which is an indication of the magnitude of the solar effect in the total electron content within the atmosphere. This index depends on:</w:t>
      </w:r>
    </w:p>
    <w:p w14:paraId="7C1E5531" w14:textId="77777777" w:rsidR="00277903" w:rsidRPr="00044FD9" w:rsidRDefault="00277903" w:rsidP="00277903">
      <w:pPr>
        <w:pStyle w:val="Headingb"/>
        <w:jc w:val="both"/>
      </w:pPr>
      <w:r w:rsidRPr="00044FD9">
        <w:t>Time of day</w:t>
      </w:r>
    </w:p>
    <w:p w14:paraId="32B731BC" w14:textId="77777777" w:rsidR="00277903" w:rsidRPr="00044FD9" w:rsidRDefault="00277903" w:rsidP="00277903">
      <w:pPr>
        <w:jc w:val="both"/>
      </w:pPr>
      <w:r w:rsidRPr="00044FD9">
        <w:t xml:space="preserve">In the equatorial zone, scintillation effects are generally worst from sunset to about midnight. </w:t>
      </w:r>
    </w:p>
    <w:p w14:paraId="38FBD9BB" w14:textId="77777777" w:rsidR="00277903" w:rsidRPr="00044FD9" w:rsidRDefault="00277903" w:rsidP="00277903">
      <w:pPr>
        <w:pStyle w:val="Headingb"/>
        <w:jc w:val="both"/>
      </w:pPr>
      <w:r w:rsidRPr="00044FD9">
        <w:t xml:space="preserve">Season </w:t>
      </w:r>
    </w:p>
    <w:p w14:paraId="30DCAC02" w14:textId="77777777" w:rsidR="00277903" w:rsidRPr="00044FD9" w:rsidRDefault="00277903" w:rsidP="00277903">
      <w:pPr>
        <w:jc w:val="both"/>
      </w:pPr>
      <w:r w:rsidRPr="00044FD9">
        <w:t>Scintillation effects also show a seasonal distribution.</w:t>
      </w:r>
    </w:p>
    <w:p w14:paraId="1CBF90BC" w14:textId="77777777" w:rsidR="00277903" w:rsidRPr="00044FD9" w:rsidRDefault="00277903" w:rsidP="00277903">
      <w:pPr>
        <w:pStyle w:val="Headingb"/>
        <w:jc w:val="both"/>
      </w:pPr>
      <w:r w:rsidRPr="00044FD9">
        <w:t xml:space="preserve">Latitude </w:t>
      </w:r>
    </w:p>
    <w:p w14:paraId="7C204520" w14:textId="77777777" w:rsidR="00277903" w:rsidRPr="00044FD9" w:rsidRDefault="00277903" w:rsidP="00277903">
      <w:pPr>
        <w:jc w:val="both"/>
      </w:pPr>
      <w:r w:rsidRPr="00044FD9">
        <w:t xml:space="preserve">Signal degradation due to scintillation is most significant within 20 </w:t>
      </w:r>
      <w:proofErr w:type="spellStart"/>
      <w:r w:rsidRPr="00044FD9">
        <w:t>deg</w:t>
      </w:r>
      <w:proofErr w:type="spellEnd"/>
      <w:r w:rsidRPr="00044FD9">
        <w:t xml:space="preserve"> of the magnetic equator and at high latitudes (above 60 </w:t>
      </w:r>
      <w:proofErr w:type="spellStart"/>
      <w:r w:rsidRPr="00044FD9">
        <w:t>deg</w:t>
      </w:r>
      <w:proofErr w:type="spellEnd"/>
      <w:r w:rsidRPr="00044FD9">
        <w:t xml:space="preserve">). </w:t>
      </w:r>
    </w:p>
    <w:p w14:paraId="7D08CBBE" w14:textId="77777777" w:rsidR="00277903" w:rsidRPr="00044FD9" w:rsidRDefault="00277903" w:rsidP="00277903">
      <w:pPr>
        <w:pStyle w:val="Headingb"/>
        <w:jc w:val="both"/>
      </w:pPr>
      <w:r w:rsidRPr="00044FD9">
        <w:t xml:space="preserve">Solar cycle </w:t>
      </w:r>
    </w:p>
    <w:p w14:paraId="557D203F" w14:textId="77777777" w:rsidR="00277903" w:rsidRPr="00044FD9" w:rsidRDefault="00277903" w:rsidP="00277903">
      <w:pPr>
        <w:jc w:val="both"/>
      </w:pPr>
      <w:r w:rsidRPr="00044FD9">
        <w:t xml:space="preserve">Scintillation magnitude depends strongly on solar cycle. At solar maximum, when the number of sunspots is greatest and solar activity is highest, scintillation effects are the worst. Solar maxima occur approximately every 11 years. </w:t>
      </w:r>
    </w:p>
    <w:p w14:paraId="3C4B0434" w14:textId="77777777" w:rsidR="00277903" w:rsidRPr="00044FD9" w:rsidRDefault="00277903" w:rsidP="00277903">
      <w:pPr>
        <w:jc w:val="both"/>
      </w:pPr>
      <w:r w:rsidRPr="00044FD9">
        <w:t>Once the relationship between fade and its probability is provided for a scintillation event, the next step is to provide the frequency of occurrence (with respect to the total time) of these scintillations in percentage (%) to the total time.</w:t>
      </w:r>
    </w:p>
    <w:p w14:paraId="24ED0746" w14:textId="77777777" w:rsidR="00277903" w:rsidRPr="00044FD9" w:rsidRDefault="00277903" w:rsidP="00277903">
      <w:pPr>
        <w:jc w:val="both"/>
      </w:pPr>
      <w:r w:rsidRPr="00044FD9">
        <w:t xml:space="preserve">At the end of the day, this is resumed in a percentage of occurrence of the scintillation event. According to RD.06, this frequency of occurrence should be also considered in such a way that the global probability that one Scintillation event, with a fade higher than X dB, will occur </w:t>
      </w:r>
      <w:proofErr w:type="gramStart"/>
      <w:r w:rsidRPr="00044FD9">
        <w:t>in a given</w:t>
      </w:r>
      <w:proofErr w:type="gramEnd"/>
      <w:r w:rsidRPr="00044FD9">
        <w:t xml:space="preserve"> time and position can be considered as the product of all the Scintillations events multiplied by its frequency of occurrence,</w:t>
      </w:r>
    </w:p>
    <w:p w14:paraId="343CCDBD" w14:textId="77777777" w:rsidR="00277903" w:rsidRPr="00044FD9" w:rsidRDefault="00277903" w:rsidP="00277903">
      <w:pPr>
        <w:pStyle w:val="Equation"/>
      </w:pPr>
      <w:r w:rsidRPr="00044FD9">
        <w:tab/>
      </w:r>
      <w:r w:rsidRPr="00044FD9">
        <w:tab/>
      </w:r>
      <w:r w:rsidRPr="00044FD9">
        <w:rPr>
          <w:noProof/>
          <w:lang w:val="en-US"/>
        </w:rPr>
        <w:drawing>
          <wp:inline distT="0" distB="0" distL="0" distR="0" wp14:anchorId="768AE6B0" wp14:editId="49C0D231">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044FD9">
        <w:tab/>
        <w:t>(1)</w:t>
      </w:r>
    </w:p>
    <w:p w14:paraId="1BADA62D" w14:textId="77777777" w:rsidR="00277903" w:rsidRPr="00044FD9" w:rsidRDefault="00277903" w:rsidP="00277903">
      <w:pPr>
        <w:keepNext/>
      </w:pPr>
      <w:r w:rsidRPr="00044FD9">
        <w:t>According to ICAO answer to ITU (RD.02):</w:t>
      </w:r>
    </w:p>
    <w:p w14:paraId="6FCCD001" w14:textId="77777777" w:rsidR="00277903" w:rsidRPr="00044FD9" w:rsidRDefault="00277903" w:rsidP="00277903">
      <w:pPr>
        <w:pStyle w:val="enumlev1"/>
        <w:jc w:val="both"/>
      </w:pPr>
      <w:r w:rsidRPr="00044FD9">
        <w:tab/>
        <w:t xml:space="preserve">“... it may be of interest not to dimension the satellite system to account for the worst-case propagation loss, which is transient and highly dependent to time, </w:t>
      </w:r>
      <w:proofErr w:type="gramStart"/>
      <w:r w:rsidRPr="00044FD9">
        <w:t>weather</w:t>
      </w:r>
      <w:proofErr w:type="gramEnd"/>
      <w:r w:rsidRPr="00044FD9">
        <w:t xml:space="preserve"> and location, and to compensate with appropriate measures (like appropriate flight planning) over the concerned regions when </w:t>
      </w:r>
      <w:proofErr w:type="spellStart"/>
      <w:r w:rsidRPr="00044FD9">
        <w:t>affectedˮ</w:t>
      </w:r>
      <w:proofErr w:type="spellEnd"/>
      <w:r w:rsidRPr="00044FD9">
        <w:t>.</w:t>
      </w:r>
    </w:p>
    <w:p w14:paraId="1F54B764" w14:textId="77777777" w:rsidR="00277903" w:rsidRPr="00044FD9" w:rsidRDefault="00277903" w:rsidP="00277903">
      <w:pPr>
        <w:jc w:val="both"/>
      </w:pPr>
      <w:r w:rsidRPr="00044FD9">
        <w:t>The ionospheric scintillation should not be considered as the worst-case scenario (which is the case for equatorial and aurorally areas), hence the statistical data of interest is focused on availability of data recorded for mid latitude stations.</w:t>
      </w:r>
    </w:p>
    <w:p w14:paraId="100C4914" w14:textId="77777777" w:rsidR="00277903" w:rsidRPr="00044FD9" w:rsidRDefault="00277903" w:rsidP="00277903">
      <w:pPr>
        <w:jc w:val="both"/>
      </w:pPr>
      <w:r w:rsidRPr="00044FD9">
        <w:t>Bibliography available regarding statistical collection on ionospheric scintillation provides frequency of occurrence of these fades in these areas.</w:t>
      </w:r>
    </w:p>
    <w:p w14:paraId="425C3E43" w14:textId="77777777" w:rsidR="00277903" w:rsidRPr="00044FD9" w:rsidRDefault="00277903" w:rsidP="00277903">
      <w:pPr>
        <w:jc w:val="both"/>
      </w:pPr>
      <w:r w:rsidRPr="00044FD9">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67CD5A71" w14:textId="77777777" w:rsidR="00277903" w:rsidRPr="00044FD9" w:rsidRDefault="00277903" w:rsidP="00277903">
      <w:pPr>
        <w:jc w:val="both"/>
      </w:pPr>
      <w:r w:rsidRPr="00044FD9">
        <w:t xml:space="preserve">From this document an analysis of the percentage of occurrence of an ionospheric event was evaluated (Fig. 5 of the document). The averaged value of the probability of having a scintillation event having a </w:t>
      </w:r>
      <w:proofErr w:type="gramStart"/>
      <w:r w:rsidRPr="00044FD9">
        <w:t>peak to peak</w:t>
      </w:r>
      <w:proofErr w:type="gramEnd"/>
      <w:r w:rsidRPr="00044FD9">
        <w:t xml:space="preserve"> maximum value of 1.5 dB is 12%. For the remaining 88% of the </w:t>
      </w:r>
      <w:proofErr w:type="gramStart"/>
      <w:r w:rsidRPr="00044FD9">
        <w:t>time</w:t>
      </w:r>
      <w:proofErr w:type="gramEnd"/>
      <w:r w:rsidRPr="00044FD9">
        <w:t xml:space="preserve"> it is considered that there are not any scintillation event.</w:t>
      </w:r>
    </w:p>
    <w:p w14:paraId="4C13938A" w14:textId="77777777" w:rsidR="00277903" w:rsidRPr="00044FD9" w:rsidRDefault="00277903" w:rsidP="00277903">
      <w:pPr>
        <w:pStyle w:val="Figure"/>
      </w:pPr>
      <w:r w:rsidRPr="00044FD9">
        <w:rPr>
          <w:noProof/>
          <w:lang w:val="en-US"/>
        </w:rPr>
        <w:drawing>
          <wp:inline distT="0" distB="0" distL="0" distR="0" wp14:anchorId="054C7D24" wp14:editId="626991A9">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51"/>
                    <a:stretch>
                      <a:fillRect/>
                    </a:stretch>
                  </pic:blipFill>
                  <pic:spPr>
                    <a:xfrm>
                      <a:off x="0" y="0"/>
                      <a:ext cx="4887650" cy="3224966"/>
                    </a:xfrm>
                    <a:prstGeom prst="rect">
                      <a:avLst/>
                    </a:prstGeom>
                  </pic:spPr>
                </pic:pic>
              </a:graphicData>
            </a:graphic>
          </wp:inline>
        </w:drawing>
      </w:r>
    </w:p>
    <w:p w14:paraId="261003F4" w14:textId="77777777" w:rsidR="00277903" w:rsidRPr="00044FD9" w:rsidRDefault="00277903" w:rsidP="00277903">
      <w:pPr>
        <w:jc w:val="both"/>
      </w:pPr>
      <w:r w:rsidRPr="00044FD9">
        <w:t xml:space="preserve">According to the RD.04 paper, S4 index is determined by </w:t>
      </w:r>
      <w:r w:rsidRPr="00044FD9">
        <w:rPr>
          <w:i/>
          <w:iCs/>
        </w:rPr>
        <w:t>N</w:t>
      </w:r>
      <w:r w:rsidRPr="00044FD9">
        <w:t xml:space="preserve">/25, where </w:t>
      </w:r>
      <w:r w:rsidRPr="00044FD9">
        <w:rPr>
          <w:i/>
          <w:iCs/>
        </w:rPr>
        <w:t>N</w:t>
      </w:r>
      <w:r w:rsidRPr="00044FD9">
        <w:t xml:space="preserve"> is the maximum Peak to peak signal fade. As explained before, the scintillations are recorded for maximum peaks of 1.5 dB, hence the Scintillation index S4 is 0.06.</w:t>
      </w:r>
    </w:p>
    <w:p w14:paraId="4F7473EB" w14:textId="77777777" w:rsidR="00277903" w:rsidRPr="00044FD9" w:rsidRDefault="00277903" w:rsidP="00277903">
      <w:pPr>
        <w:jc w:val="both"/>
      </w:pPr>
      <w:r w:rsidRPr="00044FD9">
        <w:t xml:space="preserve">However (as it is a more pessimistic case), we refer to RD.06 for calculating the S4 level </w:t>
      </w:r>
      <w:r w:rsidRPr="00044FD9">
        <w:rPr>
          <w:noProof/>
          <w:lang w:val="en-US"/>
        </w:rPr>
        <w:drawing>
          <wp:inline distT="0" distB="0" distL="0" distR="0" wp14:anchorId="0705FA75" wp14:editId="0B6609DD">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61905" cy="333333"/>
                    </a:xfrm>
                    <a:prstGeom prst="rect">
                      <a:avLst/>
                    </a:prstGeom>
                  </pic:spPr>
                </pic:pic>
              </a:graphicData>
            </a:graphic>
          </wp:inline>
        </w:drawing>
      </w:r>
    </w:p>
    <w:p w14:paraId="418FD4C3" w14:textId="77777777" w:rsidR="00277903" w:rsidRPr="00044FD9" w:rsidRDefault="00277903" w:rsidP="00277903">
      <w:r w:rsidRPr="00044FD9">
        <w:t>According to this reference the S4 = 0.099</w:t>
      </w:r>
    </w:p>
    <w:p w14:paraId="45E2273D" w14:textId="77777777" w:rsidR="00277903" w:rsidRPr="00044FD9" w:rsidRDefault="00277903" w:rsidP="00277903">
      <w:pPr>
        <w:keepNext/>
        <w:keepLines/>
        <w:jc w:val="both"/>
      </w:pPr>
      <w:r w:rsidRPr="00044FD9">
        <w:t xml:space="preserve">According to formula (1) above and weighting the </w:t>
      </w:r>
      <w:proofErr w:type="spellStart"/>
      <w:r w:rsidRPr="00044FD9">
        <w:t>Nakagami</w:t>
      </w:r>
      <w:proofErr w:type="spellEnd"/>
      <w:r w:rsidRPr="00044FD9">
        <w:t xml:space="preserve"> distribution for the S4 = 0.099 for the 12% of the time with the remaining 88% being free of Scintillation event, we would have a cumulative distribution function as shown below:</w:t>
      </w:r>
    </w:p>
    <w:p w14:paraId="1008264E" w14:textId="77777777" w:rsidR="00277903" w:rsidRPr="00044FD9" w:rsidRDefault="00277903" w:rsidP="00277903">
      <w:pPr>
        <w:pStyle w:val="Equation"/>
      </w:pPr>
      <w:r w:rsidRPr="00044FD9">
        <w:tab/>
      </w:r>
      <w:r w:rsidRPr="00044FD9">
        <w:tab/>
      </w:r>
      <w:r w:rsidRPr="00044FD9">
        <w:rPr>
          <w:noProof/>
          <w:lang w:val="en-US"/>
        </w:rPr>
        <w:drawing>
          <wp:inline distT="0" distB="0" distL="0" distR="0" wp14:anchorId="64950EF7" wp14:editId="456C15F6">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57143" cy="228571"/>
                    </a:xfrm>
                    <a:prstGeom prst="rect">
                      <a:avLst/>
                    </a:prstGeom>
                  </pic:spPr>
                </pic:pic>
              </a:graphicData>
            </a:graphic>
          </wp:inline>
        </w:drawing>
      </w:r>
    </w:p>
    <w:p w14:paraId="23B23B54" w14:textId="77777777" w:rsidR="00277903" w:rsidRPr="00044FD9" w:rsidRDefault="00277903" w:rsidP="00277903">
      <w:pPr>
        <w:pStyle w:val="Figure"/>
      </w:pPr>
      <w:r w:rsidRPr="00044FD9">
        <w:rPr>
          <w:noProof/>
          <w:lang w:val="en-US"/>
        </w:rPr>
        <w:drawing>
          <wp:inline distT="0" distB="0" distL="0" distR="0" wp14:anchorId="5E935E59" wp14:editId="56977052">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079AD9D0" w14:textId="77777777" w:rsidR="00277903" w:rsidRPr="00044FD9" w:rsidRDefault="00277903" w:rsidP="00277903">
      <w:pPr>
        <w:spacing w:after="240"/>
      </w:pPr>
      <w:r w:rsidRPr="00044FD9">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277903" w:rsidRPr="00044FD9" w14:paraId="62A4815F" w14:textId="77777777" w:rsidTr="0033054F">
        <w:tc>
          <w:tcPr>
            <w:tcW w:w="4814" w:type="dxa"/>
          </w:tcPr>
          <w:p w14:paraId="5AA2C14D" w14:textId="77777777" w:rsidR="00277903" w:rsidRPr="00044FD9" w:rsidRDefault="00277903" w:rsidP="0033054F">
            <w:pPr>
              <w:pStyle w:val="Tablehead"/>
            </w:pPr>
            <w:r w:rsidRPr="00044FD9">
              <w:t xml:space="preserve">Ionospheric fading probability </w:t>
            </w:r>
            <w:r w:rsidRPr="00044FD9">
              <w:br/>
              <w:t>(</w:t>
            </w:r>
            <w:proofErr w:type="spellStart"/>
            <w:r w:rsidRPr="00044FD9">
              <w:t>wrt</w:t>
            </w:r>
            <w:proofErr w:type="spellEnd"/>
            <w:r w:rsidRPr="00044FD9">
              <w:t xml:space="preserve"> time)</w:t>
            </w:r>
          </w:p>
        </w:tc>
        <w:tc>
          <w:tcPr>
            <w:tcW w:w="4815" w:type="dxa"/>
          </w:tcPr>
          <w:p w14:paraId="30DE7E6A" w14:textId="77777777" w:rsidR="00277903" w:rsidRPr="00044FD9" w:rsidRDefault="00277903" w:rsidP="0033054F">
            <w:pPr>
              <w:pStyle w:val="Tablehead"/>
            </w:pPr>
            <w:r w:rsidRPr="00044FD9">
              <w:t xml:space="preserve">Fading </w:t>
            </w:r>
          </w:p>
        </w:tc>
      </w:tr>
      <w:tr w:rsidR="00277903" w:rsidRPr="00044FD9" w14:paraId="39B43CB4" w14:textId="77777777" w:rsidTr="0033054F">
        <w:tc>
          <w:tcPr>
            <w:tcW w:w="4814" w:type="dxa"/>
          </w:tcPr>
          <w:p w14:paraId="5C0403AF" w14:textId="77777777" w:rsidR="00277903" w:rsidRPr="00044FD9" w:rsidRDefault="00277903" w:rsidP="0033054F">
            <w:pPr>
              <w:pStyle w:val="Tabletext"/>
              <w:jc w:val="center"/>
            </w:pPr>
            <w:r w:rsidRPr="00044FD9">
              <w:t>99%</w:t>
            </w:r>
          </w:p>
        </w:tc>
        <w:tc>
          <w:tcPr>
            <w:tcW w:w="4815" w:type="dxa"/>
          </w:tcPr>
          <w:p w14:paraId="210E392D" w14:textId="77777777" w:rsidR="00277903" w:rsidRPr="00044FD9" w:rsidRDefault="00277903" w:rsidP="0033054F">
            <w:pPr>
              <w:pStyle w:val="Tabletext"/>
              <w:jc w:val="center"/>
            </w:pPr>
            <w:r w:rsidRPr="00044FD9">
              <w:t>&lt; 0.63 dB</w:t>
            </w:r>
          </w:p>
        </w:tc>
      </w:tr>
      <w:tr w:rsidR="00277903" w:rsidRPr="00044FD9" w14:paraId="5BFB50ED" w14:textId="77777777" w:rsidTr="0033054F">
        <w:tc>
          <w:tcPr>
            <w:tcW w:w="4814" w:type="dxa"/>
          </w:tcPr>
          <w:p w14:paraId="5289988F" w14:textId="77777777" w:rsidR="00277903" w:rsidRPr="00044FD9" w:rsidRDefault="00277903" w:rsidP="0033054F">
            <w:pPr>
              <w:pStyle w:val="Tabletext"/>
              <w:jc w:val="center"/>
            </w:pPr>
            <w:r w:rsidRPr="00044FD9">
              <w:t>99.9%</w:t>
            </w:r>
          </w:p>
        </w:tc>
        <w:tc>
          <w:tcPr>
            <w:tcW w:w="4815" w:type="dxa"/>
          </w:tcPr>
          <w:p w14:paraId="03AE979F" w14:textId="77777777" w:rsidR="00277903" w:rsidRPr="00044FD9" w:rsidRDefault="00277903" w:rsidP="0033054F">
            <w:pPr>
              <w:pStyle w:val="Tabletext"/>
              <w:jc w:val="center"/>
            </w:pPr>
            <w:r w:rsidRPr="00044FD9">
              <w:t>&lt; 1.09 dB</w:t>
            </w:r>
          </w:p>
        </w:tc>
      </w:tr>
      <w:tr w:rsidR="00277903" w:rsidRPr="00044FD9" w14:paraId="61406FF3" w14:textId="77777777" w:rsidTr="0033054F">
        <w:tc>
          <w:tcPr>
            <w:tcW w:w="4814" w:type="dxa"/>
          </w:tcPr>
          <w:p w14:paraId="535C8DB5" w14:textId="77777777" w:rsidR="00277903" w:rsidRPr="00044FD9" w:rsidRDefault="00277903" w:rsidP="0033054F">
            <w:pPr>
              <w:pStyle w:val="Tabletext"/>
              <w:jc w:val="center"/>
            </w:pPr>
            <w:r w:rsidRPr="00044FD9">
              <w:t>99.99%</w:t>
            </w:r>
          </w:p>
        </w:tc>
        <w:tc>
          <w:tcPr>
            <w:tcW w:w="4815" w:type="dxa"/>
          </w:tcPr>
          <w:p w14:paraId="20B52B07" w14:textId="77777777" w:rsidR="00277903" w:rsidRPr="00044FD9" w:rsidRDefault="00277903" w:rsidP="0033054F">
            <w:pPr>
              <w:pStyle w:val="Tabletext"/>
              <w:jc w:val="center"/>
            </w:pPr>
            <w:r w:rsidRPr="00044FD9">
              <w:t>&lt; 1.45 dB</w:t>
            </w:r>
          </w:p>
        </w:tc>
      </w:tr>
    </w:tbl>
    <w:p w14:paraId="0013B744" w14:textId="77777777" w:rsidR="00277903" w:rsidRPr="00044FD9" w:rsidRDefault="00277903" w:rsidP="00277903">
      <w:pPr>
        <w:pStyle w:val="Tablefin"/>
      </w:pPr>
    </w:p>
    <w:p w14:paraId="0F6A5418" w14:textId="77777777" w:rsidR="00277903" w:rsidRPr="00044FD9" w:rsidRDefault="00277903" w:rsidP="00277903">
      <w:r w:rsidRPr="00044FD9">
        <w:t>These values should be considered as an input for the consideration of the Ionospheric fading in the Link budget analysis.</w:t>
      </w:r>
    </w:p>
    <w:p w14:paraId="7D28CC85" w14:textId="77777777" w:rsidR="00277903" w:rsidRPr="00044FD9" w:rsidRDefault="00277903" w:rsidP="00277903">
      <w:pPr>
        <w:jc w:val="both"/>
      </w:pPr>
      <w:r w:rsidRPr="00044FD9">
        <w:t xml:space="preserve">According to WP 3L response to WP 5B question, Document </w:t>
      </w:r>
      <w:hyperlink r:id="rId55" w:history="1">
        <w:r w:rsidRPr="00044FD9">
          <w:rPr>
            <w:rStyle w:val="Hyperlink"/>
          </w:rPr>
          <w:t>5B/372</w:t>
        </w:r>
      </w:hyperlink>
      <w:r w:rsidRPr="00044FD9">
        <w:t>:</w:t>
      </w:r>
    </w:p>
    <w:p w14:paraId="213B13D5" w14:textId="77777777" w:rsidR="00277903" w:rsidRPr="00044FD9" w:rsidRDefault="00277903" w:rsidP="00277903">
      <w:pPr>
        <w:ind w:left="1134" w:hanging="1134"/>
        <w:rPr>
          <w:i/>
          <w:iCs/>
        </w:rPr>
      </w:pPr>
      <w:r w:rsidRPr="00044FD9">
        <w:rPr>
          <w:i/>
          <w:iCs/>
        </w:rPr>
        <w:t>1)</w:t>
      </w:r>
      <w:r w:rsidRPr="00044FD9">
        <w:tab/>
      </w:r>
      <w:r w:rsidRPr="00044FD9">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56" w:history="1">
        <w:r w:rsidRPr="00044FD9">
          <w:rPr>
            <w:i/>
            <w:iCs/>
            <w:u w:val="single"/>
          </w:rPr>
          <w:t>3L/43</w:t>
        </w:r>
      </w:hyperlink>
      <w:r w:rsidRPr="00044FD9">
        <w:rPr>
          <w:i/>
          <w:iCs/>
        </w:rPr>
        <w:t xml:space="preserve"> by:</w:t>
      </w:r>
    </w:p>
    <w:p w14:paraId="72748A0C" w14:textId="77777777" w:rsidR="00277903" w:rsidRPr="00044FD9" w:rsidRDefault="00277903" w:rsidP="00277903">
      <w:pPr>
        <w:ind w:left="1701" w:hanging="595"/>
        <w:rPr>
          <w:i/>
          <w:iCs/>
        </w:rPr>
      </w:pPr>
      <w:r w:rsidRPr="00044FD9">
        <w:rPr>
          <w:i/>
          <w:iCs/>
        </w:rPr>
        <w:t>–</w:t>
      </w:r>
      <w:r w:rsidRPr="00044FD9">
        <w:tab/>
      </w:r>
      <w:r w:rsidRPr="00044FD9">
        <w:rPr>
          <w:i/>
          <w:iCs/>
        </w:rPr>
        <w:t>frequency of occurrence of Scintillation event at the different solar activity levels</w:t>
      </w:r>
    </w:p>
    <w:p w14:paraId="7BE0ECFC" w14:textId="77777777" w:rsidR="00277903" w:rsidRPr="00044FD9" w:rsidRDefault="00277903" w:rsidP="00277903">
      <w:r w:rsidRPr="00044FD9">
        <w:t xml:space="preserve">From </w:t>
      </w:r>
      <w:hyperlink r:id="rId57" w:history="1">
        <w:r w:rsidRPr="00044FD9">
          <w:rPr>
            <w:u w:val="single"/>
          </w:rPr>
          <w:t xml:space="preserve">Solar Cycle Progression | NOAA / NWS Space Weather Prediction </w:t>
        </w:r>
        <w:proofErr w:type="spellStart"/>
        <w:r w:rsidRPr="00044FD9">
          <w:rPr>
            <w:u w:val="single"/>
          </w:rPr>
          <w:t>Center</w:t>
        </w:r>
        <w:proofErr w:type="spellEnd"/>
      </w:hyperlink>
      <w:r w:rsidRPr="00044FD9">
        <w:rPr>
          <w:rFonts w:ascii="Calibri" w:eastAsia="Calibri" w:hAnsi="Calibri" w:cs="Calibri"/>
          <w:sz w:val="22"/>
          <w:szCs w:val="22"/>
        </w:rPr>
        <w:t xml:space="preserve">, </w:t>
      </w:r>
      <w:r w:rsidRPr="00044FD9">
        <w:t>historical reference it is possible to see that the SSN for the year considered is about 100, which is not certainly a maximum value, but it is not also a minimum value.</w:t>
      </w:r>
    </w:p>
    <w:p w14:paraId="7EF07ED9" w14:textId="77777777" w:rsidR="00277903" w:rsidRPr="00044FD9" w:rsidRDefault="00277903" w:rsidP="00277903">
      <w:r w:rsidRPr="00044FD9">
        <w:t xml:space="preserve">In fact, according to RD.08 </w:t>
      </w:r>
      <w:hyperlink r:id="rId58" w:history="1">
        <w:r w:rsidRPr="00044FD9">
          <w:rPr>
            <w:u w:val="single"/>
          </w:rPr>
          <w:t xml:space="preserve">Solar Cycle Progression | NOAA / NWS Space Weather Prediction </w:t>
        </w:r>
        <w:proofErr w:type="spellStart"/>
        <w:r w:rsidRPr="00044FD9">
          <w:rPr>
            <w:u w:val="single"/>
          </w:rPr>
          <w:t>Center</w:t>
        </w:r>
        <w:proofErr w:type="spellEnd"/>
      </w:hyperlink>
      <w:r w:rsidRPr="00044FD9">
        <w:t>, the maximum predicted SSN for the next 19 years is 115.2 (in 2025 year).</w:t>
      </w:r>
    </w:p>
    <w:p w14:paraId="6B3F3C0C" w14:textId="77777777" w:rsidR="00277903" w:rsidRPr="00044FD9" w:rsidRDefault="00277903" w:rsidP="00277903">
      <w:pPr>
        <w:pStyle w:val="Figure"/>
      </w:pPr>
      <w:r w:rsidRPr="00044FD9">
        <w:rPr>
          <w:noProof/>
          <w:lang w:val="en-US"/>
        </w:rPr>
        <w:drawing>
          <wp:inline distT="0" distB="0" distL="0" distR="0" wp14:anchorId="0ABCDA86" wp14:editId="0A180D44">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9"/>
                    <a:stretch>
                      <a:fillRect/>
                    </a:stretch>
                  </pic:blipFill>
                  <pic:spPr>
                    <a:xfrm>
                      <a:off x="0" y="0"/>
                      <a:ext cx="6120765" cy="2390140"/>
                    </a:xfrm>
                    <a:prstGeom prst="rect">
                      <a:avLst/>
                    </a:prstGeom>
                  </pic:spPr>
                </pic:pic>
              </a:graphicData>
            </a:graphic>
          </wp:inline>
        </w:drawing>
      </w:r>
    </w:p>
    <w:p w14:paraId="73EF83E1" w14:textId="77777777" w:rsidR="00277903" w:rsidRPr="00044FD9" w:rsidRDefault="00277903" w:rsidP="00277903">
      <w:pPr>
        <w:pStyle w:val="Normalaftertitle"/>
      </w:pPr>
      <w:r w:rsidRPr="00044FD9">
        <w:t>The comparison can be seen in the same web page. Below is an image of a zoom covering both the 1971/1972 year and the predicted maximum one, showing similar levels of SSN.</w:t>
      </w:r>
    </w:p>
    <w:p w14:paraId="46A341C1" w14:textId="77777777" w:rsidR="00277903" w:rsidRPr="00044FD9" w:rsidRDefault="00277903" w:rsidP="00277903">
      <w:pPr>
        <w:pStyle w:val="Figure"/>
      </w:pPr>
      <w:r w:rsidRPr="00044FD9">
        <w:rPr>
          <w:noProof/>
          <w:lang w:val="en-US"/>
        </w:rPr>
        <w:drawing>
          <wp:inline distT="0" distB="0" distL="0" distR="0" wp14:anchorId="57C1A139" wp14:editId="3A52F866">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60"/>
                    <a:stretch>
                      <a:fillRect/>
                    </a:stretch>
                  </pic:blipFill>
                  <pic:spPr>
                    <a:xfrm>
                      <a:off x="0" y="0"/>
                      <a:ext cx="6120765" cy="2131695"/>
                    </a:xfrm>
                    <a:prstGeom prst="rect">
                      <a:avLst/>
                    </a:prstGeom>
                  </pic:spPr>
                </pic:pic>
              </a:graphicData>
            </a:graphic>
          </wp:inline>
        </w:drawing>
      </w:r>
    </w:p>
    <w:p w14:paraId="001E5C10" w14:textId="77777777" w:rsidR="00277903" w:rsidRPr="00044FD9" w:rsidRDefault="00277903" w:rsidP="00277903">
      <w:pPr>
        <w:pStyle w:val="Normalaftertitle"/>
      </w:pPr>
      <w:r w:rsidRPr="00044FD9">
        <w:t xml:space="preserve">On the other hand, additional references like RD.09, predicts solar cycle progressions estimation up to year 2500. According to this reference we can trace and compare the Maximum </w:t>
      </w:r>
      <w:proofErr w:type="gramStart"/>
      <w:r w:rsidRPr="00044FD9">
        <w:t>at</w:t>
      </w:r>
      <w:proofErr w:type="gramEnd"/>
      <w:r w:rsidRPr="00044FD9">
        <w:t xml:space="preserve"> 2025 with next maximums. The plot below shows that a similar maximum is predicted by about 2140 and the SSN level will be maintained low up to about year 2350.</w:t>
      </w:r>
    </w:p>
    <w:p w14:paraId="27BE8836" w14:textId="77777777" w:rsidR="00277903" w:rsidRPr="00044FD9" w:rsidRDefault="00277903" w:rsidP="00277903">
      <w:pPr>
        <w:pStyle w:val="Figure"/>
      </w:pPr>
      <w:r w:rsidRPr="00044FD9">
        <w:rPr>
          <w:noProof/>
          <w:lang w:val="en-US"/>
        </w:rPr>
        <w:drawing>
          <wp:inline distT="0" distB="0" distL="0" distR="0" wp14:anchorId="1C104217" wp14:editId="36C42873">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61"/>
                    <a:stretch>
                      <a:fillRect/>
                    </a:stretch>
                  </pic:blipFill>
                  <pic:spPr>
                    <a:xfrm>
                      <a:off x="0" y="0"/>
                      <a:ext cx="6120765" cy="3735070"/>
                    </a:xfrm>
                    <a:prstGeom prst="rect">
                      <a:avLst/>
                    </a:prstGeom>
                  </pic:spPr>
                </pic:pic>
              </a:graphicData>
            </a:graphic>
          </wp:inline>
        </w:drawing>
      </w:r>
    </w:p>
    <w:p w14:paraId="537C5483" w14:textId="77777777" w:rsidR="00277903" w:rsidRPr="00044FD9" w:rsidRDefault="00277903" w:rsidP="00277903">
      <w:pPr>
        <w:jc w:val="both"/>
      </w:pPr>
      <w:r w:rsidRPr="00044FD9">
        <w:t xml:space="preserve">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w:t>
      </w:r>
      <w:proofErr w:type="spellStart"/>
      <w:r w:rsidRPr="00044FD9">
        <w:t>Nakagami</w:t>
      </w:r>
      <w:proofErr w:type="spellEnd"/>
      <w:r w:rsidRPr="00044FD9">
        <w:t xml:space="preserve"> coefficient “m” has been </w:t>
      </w:r>
      <w:proofErr w:type="gramStart"/>
      <w:r w:rsidRPr="00044FD9">
        <w:t>taken into account</w:t>
      </w:r>
      <w:proofErr w:type="gramEnd"/>
      <w:r w:rsidRPr="00044FD9">
        <w:t>.</w:t>
      </w:r>
    </w:p>
    <w:p w14:paraId="63C30618" w14:textId="77777777" w:rsidR="00277903" w:rsidRPr="00044FD9" w:rsidRDefault="00277903" w:rsidP="00277903">
      <w:pPr>
        <w:tabs>
          <w:tab w:val="clear" w:pos="1134"/>
          <w:tab w:val="clear" w:pos="1871"/>
          <w:tab w:val="clear" w:pos="2268"/>
        </w:tabs>
        <w:overflowPunct/>
        <w:autoSpaceDE/>
        <w:autoSpaceDN/>
        <w:adjustRightInd/>
        <w:spacing w:before="0"/>
        <w:textAlignment w:val="auto"/>
        <w:rPr>
          <w:caps/>
        </w:rPr>
      </w:pPr>
      <w:r w:rsidRPr="00044FD9">
        <w:br w:type="page"/>
      </w:r>
    </w:p>
    <w:p w14:paraId="4BCDC51F" w14:textId="77777777" w:rsidR="00277903" w:rsidRPr="00044FD9" w:rsidRDefault="00277903" w:rsidP="00277903">
      <w:pPr>
        <w:pStyle w:val="Reftitle"/>
      </w:pPr>
      <w:r w:rsidRPr="00044FD9">
        <w:t>Reference documents</w:t>
      </w:r>
    </w:p>
    <w:p w14:paraId="30102083" w14:textId="77777777" w:rsidR="00277903" w:rsidRPr="00044FD9" w:rsidRDefault="00277903" w:rsidP="00277903">
      <w:pPr>
        <w:pStyle w:val="Reftext"/>
      </w:pPr>
      <w:r w:rsidRPr="00044FD9">
        <w:t>RD.01</w:t>
      </w:r>
      <w:r w:rsidRPr="00044FD9">
        <w:tab/>
        <w:t>International Civil Aviation Organization Volume III. Communication Systems. Part II.</w:t>
      </w:r>
    </w:p>
    <w:p w14:paraId="75BC0ACB" w14:textId="77777777" w:rsidR="00277903" w:rsidRPr="00044FD9" w:rsidRDefault="00277903" w:rsidP="00277903">
      <w:pPr>
        <w:pStyle w:val="Reftext"/>
      </w:pPr>
      <w:r w:rsidRPr="00044FD9">
        <w:t>RD.02</w:t>
      </w:r>
      <w:r w:rsidRPr="00044FD9">
        <w:tab/>
        <w:t>International Civil Aviation Organization. Reply liaison statement to ITU-R Working Party 5B – WRC-23 agenda item 1.7 – Questions on a space-based aeronautical VHF communications system in 117.975-137 MHz frequency band.</w:t>
      </w:r>
    </w:p>
    <w:p w14:paraId="49F6F958" w14:textId="77777777" w:rsidR="00277903" w:rsidRPr="00044FD9" w:rsidRDefault="00277903" w:rsidP="00277903">
      <w:pPr>
        <w:pStyle w:val="Reftext"/>
      </w:pPr>
      <w:r w:rsidRPr="00044FD9">
        <w:t>RD.03</w:t>
      </w:r>
      <w:r w:rsidRPr="00044FD9">
        <w:tab/>
        <w:t>International Civil Aviation Organization. FSMP-WG07-FLIMSY2 APC VHF AM(R)S.</w:t>
      </w:r>
    </w:p>
    <w:p w14:paraId="22C87884" w14:textId="77777777" w:rsidR="00277903" w:rsidRPr="00044FD9" w:rsidRDefault="00277903" w:rsidP="00277903">
      <w:pPr>
        <w:pStyle w:val="Reftext"/>
      </w:pPr>
      <w:r w:rsidRPr="00044FD9">
        <w:t xml:space="preserve">RD.04 </w:t>
      </w:r>
      <w:r w:rsidRPr="00044FD9">
        <w:tab/>
        <w:t xml:space="preserve">International Civil Aviation Organization. Document 5B/225 (Annex 26 to Working Party 5B Chairman’s Report) – Working document towards a preliminary draft new Report ITU-R </w:t>
      </w:r>
      <w:proofErr w:type="gramStart"/>
      <w:r w:rsidRPr="00044FD9">
        <w:t>M.(</w:t>
      </w:r>
      <w:proofErr w:type="gramEnd"/>
      <w:r w:rsidRPr="00044FD9">
        <w:t>SPACE-VHF) – Space-based aeronautical VHF communications in 117.975-137 MHz frequency band.</w:t>
      </w:r>
    </w:p>
    <w:p w14:paraId="7FC427BB" w14:textId="77777777" w:rsidR="00277903" w:rsidRPr="00044FD9" w:rsidRDefault="00277903" w:rsidP="00277903">
      <w:pPr>
        <w:pStyle w:val="Reftext"/>
      </w:pPr>
      <w:r w:rsidRPr="00044FD9">
        <w:t>RD.05</w:t>
      </w:r>
      <w:r w:rsidRPr="00044FD9">
        <w:tab/>
        <w:t>Aviation Spectrum Resources INC. VHF Air/ground radio installation guidelines introduction/overview.</w:t>
      </w:r>
    </w:p>
    <w:p w14:paraId="23353196" w14:textId="77777777" w:rsidR="00277903" w:rsidRPr="00044FD9" w:rsidRDefault="00277903" w:rsidP="00277903">
      <w:pPr>
        <w:pStyle w:val="Reftext"/>
      </w:pPr>
      <w:r w:rsidRPr="00044FD9">
        <w:t>RD.06</w:t>
      </w:r>
      <w:r w:rsidRPr="00044FD9">
        <w:tab/>
        <w:t>Ionospheric propagation data and prediction methods required for the design of satellite networks and systems. Recommendation ITU-R P.531-14.</w:t>
      </w:r>
    </w:p>
    <w:p w14:paraId="4ABC1CAF" w14:textId="77777777" w:rsidR="00277903" w:rsidRPr="00044FD9" w:rsidRDefault="00277903" w:rsidP="00277903">
      <w:pPr>
        <w:pStyle w:val="Reftext"/>
        <w:keepLines/>
      </w:pPr>
      <w:r w:rsidRPr="00044FD9">
        <w:t>RD.07</w:t>
      </w:r>
      <w:r w:rsidRPr="00044FD9">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2DA55392" w14:textId="77777777" w:rsidR="00277903" w:rsidRPr="00044FD9" w:rsidRDefault="00277903" w:rsidP="00277903">
      <w:pPr>
        <w:pStyle w:val="Reftext"/>
      </w:pPr>
      <w:r w:rsidRPr="00044FD9">
        <w:t>RD.08</w:t>
      </w:r>
      <w:r w:rsidRPr="00044FD9">
        <w:tab/>
      </w:r>
      <w:hyperlink r:id="rId62" w:history="1">
        <w:r w:rsidRPr="00044FD9">
          <w:t>Solar Cycle Progression | NOAA / NWS Space Weather Prediction Center</w:t>
        </w:r>
      </w:hyperlink>
      <w:r w:rsidRPr="00044FD9">
        <w:t xml:space="preserve">. </w:t>
      </w:r>
      <w:hyperlink r:id="rId63" w:history="1">
        <w:r w:rsidRPr="00044FD9">
          <w:rPr>
            <w:rStyle w:val="Hyperlink"/>
          </w:rPr>
          <w:t>https://www.swpc.noaa.gov/products/solar-cycle-progression</w:t>
        </w:r>
      </w:hyperlink>
      <w:r w:rsidRPr="00044FD9">
        <w:t>.</w:t>
      </w:r>
    </w:p>
    <w:p w14:paraId="3A83D464" w14:textId="77777777" w:rsidR="00277903" w:rsidRPr="00044FD9" w:rsidRDefault="00277903" w:rsidP="00277903">
      <w:pPr>
        <w:pStyle w:val="Reftext"/>
      </w:pPr>
      <w:r w:rsidRPr="00044FD9">
        <w:t>RD.09</w:t>
      </w:r>
      <w:r w:rsidRPr="00044FD9">
        <w:tab/>
      </w:r>
      <w:hyperlink r:id="rId64" w:history="1">
        <w:r w:rsidRPr="00044FD9">
          <w:t xml:space="preserve">Prediction of solar activity for the next 500 years - </w:t>
        </w:r>
        <w:proofErr w:type="spellStart"/>
        <w:r w:rsidRPr="00044FD9">
          <w:t>Steinhilber</w:t>
        </w:r>
        <w:proofErr w:type="spellEnd"/>
        <w:r w:rsidRPr="00044FD9">
          <w:t xml:space="preserve"> - 2013 - Journal of Geophysical Research: Space Physics - Wiley Online Library</w:t>
        </w:r>
      </w:hyperlink>
      <w:r w:rsidRPr="00044FD9">
        <w:t xml:space="preserve">, </w:t>
      </w:r>
      <w:proofErr w:type="spellStart"/>
      <w:r w:rsidRPr="00044FD9">
        <w:t>Friedhelm</w:t>
      </w:r>
      <w:proofErr w:type="spellEnd"/>
      <w:r w:rsidRPr="00044FD9">
        <w:t xml:space="preserve"> </w:t>
      </w:r>
      <w:proofErr w:type="spellStart"/>
      <w:r w:rsidRPr="00044FD9">
        <w:t>Steinhilber</w:t>
      </w:r>
      <w:proofErr w:type="spellEnd"/>
      <w:r w:rsidRPr="00044FD9">
        <w:t xml:space="preserve"> and </w:t>
      </w:r>
      <w:proofErr w:type="spellStart"/>
      <w:r w:rsidRPr="00044FD9">
        <w:t>Jurg</w:t>
      </w:r>
      <w:proofErr w:type="spellEnd"/>
      <w:r w:rsidRPr="00044FD9">
        <w:t xml:space="preserve"> Beer.</w:t>
      </w:r>
    </w:p>
    <w:p w14:paraId="6E77DDB0" w14:textId="77777777" w:rsidR="00277903" w:rsidRPr="00044FD9" w:rsidRDefault="00277903" w:rsidP="00277903"/>
    <w:p w14:paraId="07808F38" w14:textId="77777777" w:rsidR="00277903" w:rsidRPr="00044FD9" w:rsidRDefault="00277903" w:rsidP="00277903">
      <w:pPr>
        <w:rPr>
          <w:lang w:eastAsia="zh-CN"/>
        </w:rPr>
      </w:pPr>
    </w:p>
    <w:p w14:paraId="03F2FFDF" w14:textId="6D8689A4" w:rsidR="00085E28" w:rsidRDefault="00085E28" w:rsidP="00085E28">
      <w:pPr>
        <w:pStyle w:val="Title4"/>
        <w:jc w:val="left"/>
        <w:rPr>
          <w:b w:val="0"/>
          <w:bCs/>
          <w:sz w:val="24"/>
          <w:szCs w:val="24"/>
          <w:lang w:val="en-US"/>
        </w:rPr>
      </w:pPr>
    </w:p>
    <w:p w14:paraId="4A21AAC4" w14:textId="77777777" w:rsidR="00085E28" w:rsidRDefault="00085E28" w:rsidP="00085E28">
      <w:pPr>
        <w:pStyle w:val="Title4"/>
        <w:jc w:val="left"/>
        <w:rPr>
          <w:b w:val="0"/>
          <w:bCs/>
          <w:sz w:val="24"/>
          <w:szCs w:val="24"/>
          <w:lang w:val="en-US"/>
        </w:rPr>
      </w:pPr>
    </w:p>
    <w:p w14:paraId="5D5B51BC" w14:textId="77777777" w:rsidR="00085E28" w:rsidRPr="00085E28" w:rsidRDefault="00085E28" w:rsidP="00085E28">
      <w:pPr>
        <w:pStyle w:val="Heading1"/>
        <w:rPr>
          <w:lang w:val="en-US"/>
        </w:rPr>
      </w:pPr>
    </w:p>
    <w:sectPr w:rsidR="00085E28" w:rsidRPr="00085E28" w:rsidSect="007F4EC2">
      <w:headerReference w:type="first" r:id="rId65"/>
      <w:pgSz w:w="11907" w:h="16834"/>
      <w:pgMar w:top="1418" w:right="1134" w:bottom="1418" w:left="1134" w:header="720" w:footer="720" w:gutter="0"/>
      <w:paperSrc w:first="15" w:other="15"/>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John Mettrop" w:date="2022-08-02T12:33:00Z" w:initials="JM">
    <w:p w14:paraId="1E50912E" w14:textId="77777777" w:rsidR="0033054F" w:rsidRDefault="0033054F" w:rsidP="00277903">
      <w:pPr>
        <w:pStyle w:val="CommentText"/>
      </w:pPr>
      <w:r>
        <w:rPr>
          <w:rStyle w:val="CommentReference"/>
        </w:rPr>
        <w:annotationRef/>
      </w:r>
      <w:r>
        <w:t>This reference does not appear to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509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980F" w16cex:dateUtc="2022-08-02T1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50912E" w16cid:durableId="269398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D412F0" w14:textId="77777777" w:rsidR="00C911EB" w:rsidRDefault="00C911EB">
      <w:pPr>
        <w:spacing w:before="0"/>
      </w:pPr>
      <w:r>
        <w:separator/>
      </w:r>
    </w:p>
  </w:endnote>
  <w:endnote w:type="continuationSeparator" w:id="0">
    <w:p w14:paraId="342D02D4" w14:textId="77777777" w:rsidR="00C911EB" w:rsidRDefault="00C911E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A2A9D" w14:textId="77777777" w:rsidR="00C911EB" w:rsidRDefault="00C911EB">
      <w:pPr>
        <w:spacing w:before="0"/>
      </w:pPr>
      <w:r>
        <w:separator/>
      </w:r>
    </w:p>
  </w:footnote>
  <w:footnote w:type="continuationSeparator" w:id="0">
    <w:p w14:paraId="0DD3F467" w14:textId="77777777" w:rsidR="00C911EB" w:rsidRDefault="00C911EB">
      <w:pPr>
        <w:spacing w:before="0"/>
      </w:pPr>
      <w:r>
        <w:continuationSeparator/>
      </w:r>
    </w:p>
  </w:footnote>
  <w:footnote w:id="1">
    <w:p w14:paraId="13DE5D8B" w14:textId="77777777" w:rsidR="0033054F" w:rsidRPr="00450241" w:rsidRDefault="0033054F" w:rsidP="00277903">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204E2" w14:textId="77777777" w:rsidR="0033054F" w:rsidRPr="003A2372" w:rsidRDefault="0033054F" w:rsidP="00C34BCE">
    <w:pPr>
      <w:pStyle w:val="Header"/>
      <w:rPr>
        <w:color w:val="FF0000"/>
      </w:rPr>
    </w:pPr>
    <w:r w:rsidRPr="006A41D4">
      <w:rPr>
        <w:color w:val="FF0000"/>
      </w:rPr>
      <w:t>THIS DOCUMENT IS NOT A U.S. POSITION AND IS SUBJECT TO CHANGE</w:t>
    </w:r>
  </w:p>
  <w:p w14:paraId="09523C34" w14:textId="77777777" w:rsidR="0033054F" w:rsidRPr="000C7FD4" w:rsidRDefault="0033054F"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1353"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988094779">
    <w:abstractNumId w:val="1"/>
  </w:num>
  <w:num w:numId="2" w16cid:durableId="151619214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John Mettrop">
    <w15:presenceInfo w15:providerId="None" w15:userId="John Mettrop"/>
  </w15:person>
  <w15:person w15:author="ASRI">
    <w15:presenceInfo w15:providerId="None" w15:userId="ASRI"/>
  </w15:person>
  <w15:person w15:author="FAA">
    <w15:presenceInfo w15:providerId="None" w15:userId="F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BE" w:vendorID="64" w:dllVersion="0" w:nlCheck="1" w:checkStyle="0"/>
  <w:activeWritingStyle w:appName="MSWord" w:lang="en-AU"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6E"/>
    <w:rsid w:val="00000AFB"/>
    <w:rsid w:val="00001E89"/>
    <w:rsid w:val="000023E9"/>
    <w:rsid w:val="00004B8A"/>
    <w:rsid w:val="000073A8"/>
    <w:rsid w:val="00015AC1"/>
    <w:rsid w:val="00015B80"/>
    <w:rsid w:val="00016996"/>
    <w:rsid w:val="0002034C"/>
    <w:rsid w:val="00020576"/>
    <w:rsid w:val="000241AD"/>
    <w:rsid w:val="00024699"/>
    <w:rsid w:val="00026A91"/>
    <w:rsid w:val="0002789D"/>
    <w:rsid w:val="00027ED3"/>
    <w:rsid w:val="0003444E"/>
    <w:rsid w:val="00040B25"/>
    <w:rsid w:val="00042634"/>
    <w:rsid w:val="00043C57"/>
    <w:rsid w:val="0004613C"/>
    <w:rsid w:val="000563A7"/>
    <w:rsid w:val="000568C7"/>
    <w:rsid w:val="000641FD"/>
    <w:rsid w:val="00066CA1"/>
    <w:rsid w:val="00072535"/>
    <w:rsid w:val="000769EC"/>
    <w:rsid w:val="00077128"/>
    <w:rsid w:val="0007740B"/>
    <w:rsid w:val="00077D30"/>
    <w:rsid w:val="00077F30"/>
    <w:rsid w:val="00080D1E"/>
    <w:rsid w:val="00081475"/>
    <w:rsid w:val="00084229"/>
    <w:rsid w:val="00085E28"/>
    <w:rsid w:val="000A18FA"/>
    <w:rsid w:val="000A1C94"/>
    <w:rsid w:val="000A5EBB"/>
    <w:rsid w:val="000A60FD"/>
    <w:rsid w:val="000A62BB"/>
    <w:rsid w:val="000B3AC1"/>
    <w:rsid w:val="000B3E5B"/>
    <w:rsid w:val="000B46C8"/>
    <w:rsid w:val="000B49C5"/>
    <w:rsid w:val="000B73D0"/>
    <w:rsid w:val="000C3D51"/>
    <w:rsid w:val="000C4DA3"/>
    <w:rsid w:val="000C65DF"/>
    <w:rsid w:val="000C75EE"/>
    <w:rsid w:val="000C7FD4"/>
    <w:rsid w:val="000D0093"/>
    <w:rsid w:val="000D6DA7"/>
    <w:rsid w:val="000E4002"/>
    <w:rsid w:val="000E6C65"/>
    <w:rsid w:val="000F022A"/>
    <w:rsid w:val="0010252A"/>
    <w:rsid w:val="00112096"/>
    <w:rsid w:val="00113304"/>
    <w:rsid w:val="0012231F"/>
    <w:rsid w:val="00127648"/>
    <w:rsid w:val="001307CF"/>
    <w:rsid w:val="00141AC1"/>
    <w:rsid w:val="00142CFD"/>
    <w:rsid w:val="001461A4"/>
    <w:rsid w:val="0015083E"/>
    <w:rsid w:val="00154DBA"/>
    <w:rsid w:val="00155E5B"/>
    <w:rsid w:val="00161DB2"/>
    <w:rsid w:val="00166F29"/>
    <w:rsid w:val="0017259F"/>
    <w:rsid w:val="00174EE9"/>
    <w:rsid w:val="001830FD"/>
    <w:rsid w:val="001844EC"/>
    <w:rsid w:val="00184B3D"/>
    <w:rsid w:val="00185383"/>
    <w:rsid w:val="00191794"/>
    <w:rsid w:val="00192627"/>
    <w:rsid w:val="00196B53"/>
    <w:rsid w:val="001A3CAE"/>
    <w:rsid w:val="001A52F8"/>
    <w:rsid w:val="001A5572"/>
    <w:rsid w:val="001A6B03"/>
    <w:rsid w:val="001B22DE"/>
    <w:rsid w:val="001B403A"/>
    <w:rsid w:val="001B4E65"/>
    <w:rsid w:val="001B7E13"/>
    <w:rsid w:val="001C693C"/>
    <w:rsid w:val="001C6C50"/>
    <w:rsid w:val="001C6CCA"/>
    <w:rsid w:val="001D3030"/>
    <w:rsid w:val="001D340A"/>
    <w:rsid w:val="001D3E09"/>
    <w:rsid w:val="001D5A87"/>
    <w:rsid w:val="001E266E"/>
    <w:rsid w:val="001E26AF"/>
    <w:rsid w:val="001E622E"/>
    <w:rsid w:val="001F2335"/>
    <w:rsid w:val="001F3B60"/>
    <w:rsid w:val="001F56E3"/>
    <w:rsid w:val="001F6968"/>
    <w:rsid w:val="001F7D07"/>
    <w:rsid w:val="002037D1"/>
    <w:rsid w:val="00205FA7"/>
    <w:rsid w:val="0021495D"/>
    <w:rsid w:val="0021502B"/>
    <w:rsid w:val="0021550A"/>
    <w:rsid w:val="002162DB"/>
    <w:rsid w:val="00220766"/>
    <w:rsid w:val="0022086C"/>
    <w:rsid w:val="00223136"/>
    <w:rsid w:val="00234172"/>
    <w:rsid w:val="00236A43"/>
    <w:rsid w:val="002409D5"/>
    <w:rsid w:val="00244FEF"/>
    <w:rsid w:val="00254261"/>
    <w:rsid w:val="00255ED1"/>
    <w:rsid w:val="00256C38"/>
    <w:rsid w:val="00272245"/>
    <w:rsid w:val="00273D2C"/>
    <w:rsid w:val="00277903"/>
    <w:rsid w:val="00277E6A"/>
    <w:rsid w:val="00286AB4"/>
    <w:rsid w:val="00286D80"/>
    <w:rsid w:val="00286E48"/>
    <w:rsid w:val="002A0A0D"/>
    <w:rsid w:val="002A1330"/>
    <w:rsid w:val="002B1454"/>
    <w:rsid w:val="002B2229"/>
    <w:rsid w:val="002B3DCA"/>
    <w:rsid w:val="002B5153"/>
    <w:rsid w:val="002B586F"/>
    <w:rsid w:val="002B6B62"/>
    <w:rsid w:val="002C13C9"/>
    <w:rsid w:val="002D2949"/>
    <w:rsid w:val="002D2AB7"/>
    <w:rsid w:val="002D4A04"/>
    <w:rsid w:val="002D6C5B"/>
    <w:rsid w:val="002D7A5F"/>
    <w:rsid w:val="002E0B54"/>
    <w:rsid w:val="002E0D34"/>
    <w:rsid w:val="002E4A47"/>
    <w:rsid w:val="002E6813"/>
    <w:rsid w:val="002F0D58"/>
    <w:rsid w:val="002F4E54"/>
    <w:rsid w:val="0030527A"/>
    <w:rsid w:val="00307401"/>
    <w:rsid w:val="0031401B"/>
    <w:rsid w:val="00314FBF"/>
    <w:rsid w:val="00320E3B"/>
    <w:rsid w:val="00324A59"/>
    <w:rsid w:val="00325E95"/>
    <w:rsid w:val="0033054F"/>
    <w:rsid w:val="00337B04"/>
    <w:rsid w:val="00341991"/>
    <w:rsid w:val="00351D78"/>
    <w:rsid w:val="003529C0"/>
    <w:rsid w:val="00355F2D"/>
    <w:rsid w:val="00364DAD"/>
    <w:rsid w:val="0037379E"/>
    <w:rsid w:val="0037399D"/>
    <w:rsid w:val="00374930"/>
    <w:rsid w:val="00381920"/>
    <w:rsid w:val="003831C4"/>
    <w:rsid w:val="0038728A"/>
    <w:rsid w:val="003934AB"/>
    <w:rsid w:val="003A2372"/>
    <w:rsid w:val="003B0273"/>
    <w:rsid w:val="003B27E2"/>
    <w:rsid w:val="003B40A8"/>
    <w:rsid w:val="003B544B"/>
    <w:rsid w:val="003C35D1"/>
    <w:rsid w:val="003C41FE"/>
    <w:rsid w:val="003D1F2B"/>
    <w:rsid w:val="003D392D"/>
    <w:rsid w:val="003E1111"/>
    <w:rsid w:val="003E1ABC"/>
    <w:rsid w:val="003E20B1"/>
    <w:rsid w:val="003E6D35"/>
    <w:rsid w:val="003E7A27"/>
    <w:rsid w:val="004001B2"/>
    <w:rsid w:val="0040587A"/>
    <w:rsid w:val="004155CF"/>
    <w:rsid w:val="00416977"/>
    <w:rsid w:val="00424028"/>
    <w:rsid w:val="0042410B"/>
    <w:rsid w:val="00425555"/>
    <w:rsid w:val="004368A3"/>
    <w:rsid w:val="00437A1A"/>
    <w:rsid w:val="00445F28"/>
    <w:rsid w:val="00446074"/>
    <w:rsid w:val="00450D17"/>
    <w:rsid w:val="004533DB"/>
    <w:rsid w:val="00456C5D"/>
    <w:rsid w:val="00460C77"/>
    <w:rsid w:val="0046543C"/>
    <w:rsid w:val="004669B6"/>
    <w:rsid w:val="00470E7F"/>
    <w:rsid w:val="004774C5"/>
    <w:rsid w:val="00487086"/>
    <w:rsid w:val="00487476"/>
    <w:rsid w:val="00492536"/>
    <w:rsid w:val="00493226"/>
    <w:rsid w:val="004961CD"/>
    <w:rsid w:val="00497840"/>
    <w:rsid w:val="004B1C37"/>
    <w:rsid w:val="004B7A10"/>
    <w:rsid w:val="004C065B"/>
    <w:rsid w:val="004C1586"/>
    <w:rsid w:val="004C41B3"/>
    <w:rsid w:val="004C4257"/>
    <w:rsid w:val="004C757E"/>
    <w:rsid w:val="004D64F4"/>
    <w:rsid w:val="004D7C86"/>
    <w:rsid w:val="004E415B"/>
    <w:rsid w:val="004E5C22"/>
    <w:rsid w:val="004F445B"/>
    <w:rsid w:val="004F7341"/>
    <w:rsid w:val="005001AD"/>
    <w:rsid w:val="0050288E"/>
    <w:rsid w:val="0050619A"/>
    <w:rsid w:val="00514566"/>
    <w:rsid w:val="00523BD3"/>
    <w:rsid w:val="005326E0"/>
    <w:rsid w:val="00534129"/>
    <w:rsid w:val="005346B6"/>
    <w:rsid w:val="0053489A"/>
    <w:rsid w:val="00534995"/>
    <w:rsid w:val="0053556F"/>
    <w:rsid w:val="0054219C"/>
    <w:rsid w:val="005421F6"/>
    <w:rsid w:val="00543598"/>
    <w:rsid w:val="00544305"/>
    <w:rsid w:val="00545D6D"/>
    <w:rsid w:val="0054603A"/>
    <w:rsid w:val="0055247E"/>
    <w:rsid w:val="0056080E"/>
    <w:rsid w:val="0056155A"/>
    <w:rsid w:val="00565074"/>
    <w:rsid w:val="00567B8B"/>
    <w:rsid w:val="005711E4"/>
    <w:rsid w:val="00573B37"/>
    <w:rsid w:val="005751B6"/>
    <w:rsid w:val="005821ED"/>
    <w:rsid w:val="00582F1B"/>
    <w:rsid w:val="0059588D"/>
    <w:rsid w:val="005978BA"/>
    <w:rsid w:val="005979C2"/>
    <w:rsid w:val="005A1E0E"/>
    <w:rsid w:val="005B0FF4"/>
    <w:rsid w:val="005B1A8A"/>
    <w:rsid w:val="005B1BF2"/>
    <w:rsid w:val="005B2C4E"/>
    <w:rsid w:val="005B3CBF"/>
    <w:rsid w:val="005B7536"/>
    <w:rsid w:val="005C1A5C"/>
    <w:rsid w:val="005C1C59"/>
    <w:rsid w:val="005C2ECF"/>
    <w:rsid w:val="005C42EB"/>
    <w:rsid w:val="005C5B74"/>
    <w:rsid w:val="005D7961"/>
    <w:rsid w:val="005E12A2"/>
    <w:rsid w:val="005E2BF1"/>
    <w:rsid w:val="005E2E64"/>
    <w:rsid w:val="005E667F"/>
    <w:rsid w:val="005E7706"/>
    <w:rsid w:val="005F008A"/>
    <w:rsid w:val="005F3CA9"/>
    <w:rsid w:val="006005BF"/>
    <w:rsid w:val="00600981"/>
    <w:rsid w:val="006015B5"/>
    <w:rsid w:val="006023E9"/>
    <w:rsid w:val="00605BC9"/>
    <w:rsid w:val="00607975"/>
    <w:rsid w:val="00613937"/>
    <w:rsid w:val="00613B4E"/>
    <w:rsid w:val="00621140"/>
    <w:rsid w:val="00623DED"/>
    <w:rsid w:val="006260DB"/>
    <w:rsid w:val="00630EAC"/>
    <w:rsid w:val="00631CC1"/>
    <w:rsid w:val="006400F6"/>
    <w:rsid w:val="006410FA"/>
    <w:rsid w:val="00641212"/>
    <w:rsid w:val="00641FA1"/>
    <w:rsid w:val="00645FDE"/>
    <w:rsid w:val="00647CCB"/>
    <w:rsid w:val="00650E47"/>
    <w:rsid w:val="0065128A"/>
    <w:rsid w:val="006518AE"/>
    <w:rsid w:val="00655603"/>
    <w:rsid w:val="006567E4"/>
    <w:rsid w:val="00657D98"/>
    <w:rsid w:val="00667104"/>
    <w:rsid w:val="00667B53"/>
    <w:rsid w:val="00673E27"/>
    <w:rsid w:val="00685375"/>
    <w:rsid w:val="006873FD"/>
    <w:rsid w:val="0069375A"/>
    <w:rsid w:val="0069398C"/>
    <w:rsid w:val="00696704"/>
    <w:rsid w:val="00697647"/>
    <w:rsid w:val="006A1C25"/>
    <w:rsid w:val="006A2038"/>
    <w:rsid w:val="006A41D4"/>
    <w:rsid w:val="006A7215"/>
    <w:rsid w:val="006B49A2"/>
    <w:rsid w:val="006B7DD5"/>
    <w:rsid w:val="006C05ED"/>
    <w:rsid w:val="006C463C"/>
    <w:rsid w:val="006C4847"/>
    <w:rsid w:val="006C60B9"/>
    <w:rsid w:val="006D4893"/>
    <w:rsid w:val="006D7CA5"/>
    <w:rsid w:val="006E4EC6"/>
    <w:rsid w:val="006E4FF3"/>
    <w:rsid w:val="006F2A86"/>
    <w:rsid w:val="00702E74"/>
    <w:rsid w:val="00707EA4"/>
    <w:rsid w:val="00711BF9"/>
    <w:rsid w:val="00717FFD"/>
    <w:rsid w:val="007260C9"/>
    <w:rsid w:val="00733F80"/>
    <w:rsid w:val="007341F9"/>
    <w:rsid w:val="0073587D"/>
    <w:rsid w:val="00747ADF"/>
    <w:rsid w:val="007511B0"/>
    <w:rsid w:val="00751527"/>
    <w:rsid w:val="00753420"/>
    <w:rsid w:val="007575BD"/>
    <w:rsid w:val="00757939"/>
    <w:rsid w:val="00760574"/>
    <w:rsid w:val="00765DA1"/>
    <w:rsid w:val="007727BD"/>
    <w:rsid w:val="00773F03"/>
    <w:rsid w:val="007855BF"/>
    <w:rsid w:val="00785D4A"/>
    <w:rsid w:val="007920E8"/>
    <w:rsid w:val="00794A43"/>
    <w:rsid w:val="0079507C"/>
    <w:rsid w:val="0079704B"/>
    <w:rsid w:val="007A2F31"/>
    <w:rsid w:val="007B036F"/>
    <w:rsid w:val="007B151D"/>
    <w:rsid w:val="007B17F7"/>
    <w:rsid w:val="007B42CC"/>
    <w:rsid w:val="007B4610"/>
    <w:rsid w:val="007C7417"/>
    <w:rsid w:val="007D1405"/>
    <w:rsid w:val="007D577F"/>
    <w:rsid w:val="007D7E82"/>
    <w:rsid w:val="007E1BED"/>
    <w:rsid w:val="007E2DF8"/>
    <w:rsid w:val="007F0EDA"/>
    <w:rsid w:val="007F4513"/>
    <w:rsid w:val="007F4940"/>
    <w:rsid w:val="007F4A91"/>
    <w:rsid w:val="007F4EC2"/>
    <w:rsid w:val="00800CCB"/>
    <w:rsid w:val="00801BBD"/>
    <w:rsid w:val="008070C3"/>
    <w:rsid w:val="00813813"/>
    <w:rsid w:val="00820B22"/>
    <w:rsid w:val="00822E16"/>
    <w:rsid w:val="00823585"/>
    <w:rsid w:val="00826C9F"/>
    <w:rsid w:val="0083037A"/>
    <w:rsid w:val="00830953"/>
    <w:rsid w:val="008358DE"/>
    <w:rsid w:val="008370CD"/>
    <w:rsid w:val="0084109E"/>
    <w:rsid w:val="00841B4E"/>
    <w:rsid w:val="00841F90"/>
    <w:rsid w:val="0084240D"/>
    <w:rsid w:val="008473AA"/>
    <w:rsid w:val="008523D4"/>
    <w:rsid w:val="008538A0"/>
    <w:rsid w:val="008600CE"/>
    <w:rsid w:val="00860DDB"/>
    <w:rsid w:val="0086282C"/>
    <w:rsid w:val="0086360B"/>
    <w:rsid w:val="00864C2D"/>
    <w:rsid w:val="008653F2"/>
    <w:rsid w:val="00875856"/>
    <w:rsid w:val="0089044C"/>
    <w:rsid w:val="00893925"/>
    <w:rsid w:val="00895C2D"/>
    <w:rsid w:val="00896F13"/>
    <w:rsid w:val="008A2E69"/>
    <w:rsid w:val="008A413C"/>
    <w:rsid w:val="008A41B1"/>
    <w:rsid w:val="008B658D"/>
    <w:rsid w:val="008B70BA"/>
    <w:rsid w:val="008B7348"/>
    <w:rsid w:val="008B7C41"/>
    <w:rsid w:val="008C0AD8"/>
    <w:rsid w:val="008C4E6E"/>
    <w:rsid w:val="008C5DF8"/>
    <w:rsid w:val="008D445E"/>
    <w:rsid w:val="008D5C7D"/>
    <w:rsid w:val="008E189E"/>
    <w:rsid w:val="008F213E"/>
    <w:rsid w:val="008F2648"/>
    <w:rsid w:val="008F36D2"/>
    <w:rsid w:val="008F6D61"/>
    <w:rsid w:val="009013D3"/>
    <w:rsid w:val="00901C4D"/>
    <w:rsid w:val="00912199"/>
    <w:rsid w:val="00914CB4"/>
    <w:rsid w:val="00921514"/>
    <w:rsid w:val="00927B0A"/>
    <w:rsid w:val="00931E4F"/>
    <w:rsid w:val="0093755F"/>
    <w:rsid w:val="00943976"/>
    <w:rsid w:val="00943E26"/>
    <w:rsid w:val="00951A03"/>
    <w:rsid w:val="00954185"/>
    <w:rsid w:val="009562FA"/>
    <w:rsid w:val="00963A96"/>
    <w:rsid w:val="009663B9"/>
    <w:rsid w:val="00967C7F"/>
    <w:rsid w:val="00972666"/>
    <w:rsid w:val="009736B1"/>
    <w:rsid w:val="00973BCC"/>
    <w:rsid w:val="00982522"/>
    <w:rsid w:val="00995C96"/>
    <w:rsid w:val="00997176"/>
    <w:rsid w:val="009A1D90"/>
    <w:rsid w:val="009A1E66"/>
    <w:rsid w:val="009A5A43"/>
    <w:rsid w:val="009A5DE9"/>
    <w:rsid w:val="009B0429"/>
    <w:rsid w:val="009B0A6B"/>
    <w:rsid w:val="009B0AEB"/>
    <w:rsid w:val="009B61C1"/>
    <w:rsid w:val="009B690E"/>
    <w:rsid w:val="009C5505"/>
    <w:rsid w:val="009C6DE8"/>
    <w:rsid w:val="009D005B"/>
    <w:rsid w:val="009D47F3"/>
    <w:rsid w:val="009D726C"/>
    <w:rsid w:val="009E0597"/>
    <w:rsid w:val="009E0B06"/>
    <w:rsid w:val="009E2735"/>
    <w:rsid w:val="009F037B"/>
    <w:rsid w:val="009F13C7"/>
    <w:rsid w:val="009F2ED2"/>
    <w:rsid w:val="009F552C"/>
    <w:rsid w:val="009F6DFA"/>
    <w:rsid w:val="00A05221"/>
    <w:rsid w:val="00A13B02"/>
    <w:rsid w:val="00A14C59"/>
    <w:rsid w:val="00A177BB"/>
    <w:rsid w:val="00A22C18"/>
    <w:rsid w:val="00A27041"/>
    <w:rsid w:val="00A31AB5"/>
    <w:rsid w:val="00A36AD1"/>
    <w:rsid w:val="00A46CF0"/>
    <w:rsid w:val="00A47186"/>
    <w:rsid w:val="00A5190A"/>
    <w:rsid w:val="00A54B54"/>
    <w:rsid w:val="00A64CD1"/>
    <w:rsid w:val="00A66659"/>
    <w:rsid w:val="00A73ECD"/>
    <w:rsid w:val="00A74C6B"/>
    <w:rsid w:val="00A7673B"/>
    <w:rsid w:val="00A76D11"/>
    <w:rsid w:val="00A770B6"/>
    <w:rsid w:val="00A86200"/>
    <w:rsid w:val="00A931DA"/>
    <w:rsid w:val="00A94D3B"/>
    <w:rsid w:val="00AA004A"/>
    <w:rsid w:val="00AA666A"/>
    <w:rsid w:val="00AC4F04"/>
    <w:rsid w:val="00AE759B"/>
    <w:rsid w:val="00AF0B78"/>
    <w:rsid w:val="00AF1AF0"/>
    <w:rsid w:val="00AF2503"/>
    <w:rsid w:val="00AF79C3"/>
    <w:rsid w:val="00AF7D8A"/>
    <w:rsid w:val="00B034A7"/>
    <w:rsid w:val="00B04BA7"/>
    <w:rsid w:val="00B06485"/>
    <w:rsid w:val="00B23168"/>
    <w:rsid w:val="00B30070"/>
    <w:rsid w:val="00B31187"/>
    <w:rsid w:val="00B33B99"/>
    <w:rsid w:val="00B40DF3"/>
    <w:rsid w:val="00B40FB2"/>
    <w:rsid w:val="00B534A3"/>
    <w:rsid w:val="00B55EEC"/>
    <w:rsid w:val="00B55F77"/>
    <w:rsid w:val="00B60DB8"/>
    <w:rsid w:val="00B64453"/>
    <w:rsid w:val="00B76DA7"/>
    <w:rsid w:val="00B82D2E"/>
    <w:rsid w:val="00B836FD"/>
    <w:rsid w:val="00B87B27"/>
    <w:rsid w:val="00B9369D"/>
    <w:rsid w:val="00B94CB1"/>
    <w:rsid w:val="00BA06FE"/>
    <w:rsid w:val="00BA353E"/>
    <w:rsid w:val="00BA46E6"/>
    <w:rsid w:val="00BB279C"/>
    <w:rsid w:val="00BB5E19"/>
    <w:rsid w:val="00BB6075"/>
    <w:rsid w:val="00BB74F4"/>
    <w:rsid w:val="00BC3E2C"/>
    <w:rsid w:val="00BE395E"/>
    <w:rsid w:val="00BE76A1"/>
    <w:rsid w:val="00BE77E2"/>
    <w:rsid w:val="00BF0D3D"/>
    <w:rsid w:val="00BF1A99"/>
    <w:rsid w:val="00BF5C04"/>
    <w:rsid w:val="00BF7EE7"/>
    <w:rsid w:val="00C02F17"/>
    <w:rsid w:val="00C03B2F"/>
    <w:rsid w:val="00C07511"/>
    <w:rsid w:val="00C10A1F"/>
    <w:rsid w:val="00C205A8"/>
    <w:rsid w:val="00C32697"/>
    <w:rsid w:val="00C34BCE"/>
    <w:rsid w:val="00C360BB"/>
    <w:rsid w:val="00C50259"/>
    <w:rsid w:val="00C50F37"/>
    <w:rsid w:val="00C51C76"/>
    <w:rsid w:val="00C535EA"/>
    <w:rsid w:val="00C57C9F"/>
    <w:rsid w:val="00C6055E"/>
    <w:rsid w:val="00C64D0F"/>
    <w:rsid w:val="00C65881"/>
    <w:rsid w:val="00C66862"/>
    <w:rsid w:val="00C71C2D"/>
    <w:rsid w:val="00C71FB6"/>
    <w:rsid w:val="00C76C2D"/>
    <w:rsid w:val="00C800D5"/>
    <w:rsid w:val="00C811E0"/>
    <w:rsid w:val="00C8310E"/>
    <w:rsid w:val="00C8445F"/>
    <w:rsid w:val="00C864CC"/>
    <w:rsid w:val="00C911EB"/>
    <w:rsid w:val="00C95333"/>
    <w:rsid w:val="00C9550B"/>
    <w:rsid w:val="00C96287"/>
    <w:rsid w:val="00C972BE"/>
    <w:rsid w:val="00CA207A"/>
    <w:rsid w:val="00CA42A3"/>
    <w:rsid w:val="00CA61E4"/>
    <w:rsid w:val="00CA7DC7"/>
    <w:rsid w:val="00CB0A45"/>
    <w:rsid w:val="00CB330B"/>
    <w:rsid w:val="00CB3EA7"/>
    <w:rsid w:val="00CC0AC1"/>
    <w:rsid w:val="00CC4742"/>
    <w:rsid w:val="00CC7085"/>
    <w:rsid w:val="00CC7FA1"/>
    <w:rsid w:val="00CD5A31"/>
    <w:rsid w:val="00CE050B"/>
    <w:rsid w:val="00CE1D8F"/>
    <w:rsid w:val="00CE5AB9"/>
    <w:rsid w:val="00CE6BE3"/>
    <w:rsid w:val="00CF43B5"/>
    <w:rsid w:val="00CF552B"/>
    <w:rsid w:val="00CF556D"/>
    <w:rsid w:val="00CF63B4"/>
    <w:rsid w:val="00CF680E"/>
    <w:rsid w:val="00D0012D"/>
    <w:rsid w:val="00D001A2"/>
    <w:rsid w:val="00D02A56"/>
    <w:rsid w:val="00D1047E"/>
    <w:rsid w:val="00D10A8C"/>
    <w:rsid w:val="00D10F31"/>
    <w:rsid w:val="00D14550"/>
    <w:rsid w:val="00D17983"/>
    <w:rsid w:val="00D207A2"/>
    <w:rsid w:val="00D2686C"/>
    <w:rsid w:val="00D27421"/>
    <w:rsid w:val="00D30DE8"/>
    <w:rsid w:val="00D345EF"/>
    <w:rsid w:val="00D401D9"/>
    <w:rsid w:val="00D4122B"/>
    <w:rsid w:val="00D43ECF"/>
    <w:rsid w:val="00D450BE"/>
    <w:rsid w:val="00D5012D"/>
    <w:rsid w:val="00D50482"/>
    <w:rsid w:val="00D55B52"/>
    <w:rsid w:val="00D56CD9"/>
    <w:rsid w:val="00D625DC"/>
    <w:rsid w:val="00D640E8"/>
    <w:rsid w:val="00D65880"/>
    <w:rsid w:val="00D72EFA"/>
    <w:rsid w:val="00D766D2"/>
    <w:rsid w:val="00D9194C"/>
    <w:rsid w:val="00D91C1E"/>
    <w:rsid w:val="00D97409"/>
    <w:rsid w:val="00DA13AA"/>
    <w:rsid w:val="00DA4F3F"/>
    <w:rsid w:val="00DA74C0"/>
    <w:rsid w:val="00DB12C4"/>
    <w:rsid w:val="00DB1D03"/>
    <w:rsid w:val="00DB32B1"/>
    <w:rsid w:val="00DB6037"/>
    <w:rsid w:val="00DB736D"/>
    <w:rsid w:val="00DB7C4C"/>
    <w:rsid w:val="00DC129E"/>
    <w:rsid w:val="00DC2182"/>
    <w:rsid w:val="00DC3488"/>
    <w:rsid w:val="00DE5B16"/>
    <w:rsid w:val="00DE62B3"/>
    <w:rsid w:val="00DE7917"/>
    <w:rsid w:val="00DF0287"/>
    <w:rsid w:val="00DF0C14"/>
    <w:rsid w:val="00DF41B1"/>
    <w:rsid w:val="00DF5A8D"/>
    <w:rsid w:val="00DF7F1E"/>
    <w:rsid w:val="00E023E5"/>
    <w:rsid w:val="00E071B7"/>
    <w:rsid w:val="00E26674"/>
    <w:rsid w:val="00E27C39"/>
    <w:rsid w:val="00E33E9F"/>
    <w:rsid w:val="00E34100"/>
    <w:rsid w:val="00E4145A"/>
    <w:rsid w:val="00E43C14"/>
    <w:rsid w:val="00E46322"/>
    <w:rsid w:val="00E5130D"/>
    <w:rsid w:val="00E5204F"/>
    <w:rsid w:val="00E54568"/>
    <w:rsid w:val="00E578A6"/>
    <w:rsid w:val="00E64215"/>
    <w:rsid w:val="00E66F16"/>
    <w:rsid w:val="00E7525A"/>
    <w:rsid w:val="00E82765"/>
    <w:rsid w:val="00E84D0F"/>
    <w:rsid w:val="00E85BCE"/>
    <w:rsid w:val="00E87C18"/>
    <w:rsid w:val="00E87FB3"/>
    <w:rsid w:val="00E90E43"/>
    <w:rsid w:val="00E91E7A"/>
    <w:rsid w:val="00E965EA"/>
    <w:rsid w:val="00E96821"/>
    <w:rsid w:val="00E97A1E"/>
    <w:rsid w:val="00EA1408"/>
    <w:rsid w:val="00EA1409"/>
    <w:rsid w:val="00EA77CA"/>
    <w:rsid w:val="00EB355D"/>
    <w:rsid w:val="00EB63C9"/>
    <w:rsid w:val="00EC2A2E"/>
    <w:rsid w:val="00EC63D7"/>
    <w:rsid w:val="00ED0532"/>
    <w:rsid w:val="00ED23B8"/>
    <w:rsid w:val="00ED270C"/>
    <w:rsid w:val="00ED634F"/>
    <w:rsid w:val="00EE0324"/>
    <w:rsid w:val="00EE0AC9"/>
    <w:rsid w:val="00EE10BB"/>
    <w:rsid w:val="00EE6FA5"/>
    <w:rsid w:val="00EF24F9"/>
    <w:rsid w:val="00EF7702"/>
    <w:rsid w:val="00F125BF"/>
    <w:rsid w:val="00F16783"/>
    <w:rsid w:val="00F17B84"/>
    <w:rsid w:val="00F23AF1"/>
    <w:rsid w:val="00F26572"/>
    <w:rsid w:val="00F314EE"/>
    <w:rsid w:val="00F3430E"/>
    <w:rsid w:val="00F37DD1"/>
    <w:rsid w:val="00F40002"/>
    <w:rsid w:val="00F44EC9"/>
    <w:rsid w:val="00F46948"/>
    <w:rsid w:val="00F562DD"/>
    <w:rsid w:val="00F566C1"/>
    <w:rsid w:val="00F608D0"/>
    <w:rsid w:val="00F64620"/>
    <w:rsid w:val="00F70CBE"/>
    <w:rsid w:val="00F729B6"/>
    <w:rsid w:val="00F72D02"/>
    <w:rsid w:val="00F810D9"/>
    <w:rsid w:val="00F81503"/>
    <w:rsid w:val="00F86BB9"/>
    <w:rsid w:val="00F86C5B"/>
    <w:rsid w:val="00F92978"/>
    <w:rsid w:val="00F9766E"/>
    <w:rsid w:val="00FA70FF"/>
    <w:rsid w:val="00FB3A49"/>
    <w:rsid w:val="00FB4859"/>
    <w:rsid w:val="00FC009D"/>
    <w:rsid w:val="00FC0572"/>
    <w:rsid w:val="00FD34C2"/>
    <w:rsid w:val="00FD3AE3"/>
    <w:rsid w:val="00FD7905"/>
    <w:rsid w:val="00FE5FE9"/>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6D262"/>
  <w15:docId w15:val="{DAF8A921-25CF-4D3A-BC17-C33DAECD3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697"/>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696704"/>
    <w:pPr>
      <w:spacing w:before="200"/>
      <w:outlineLvl w:val="1"/>
    </w:pPr>
    <w:rPr>
      <w:sz w:val="24"/>
    </w:rPr>
  </w:style>
  <w:style w:type="paragraph" w:styleId="Heading3">
    <w:name w:val="heading 3"/>
    <w:aliases w:val="ECC Heading 3"/>
    <w:basedOn w:val="Heading1"/>
    <w:next w:val="Normal"/>
    <w:link w:val="Heading3Char"/>
    <w:qFormat/>
    <w:rsid w:val="00696704"/>
    <w:pPr>
      <w:tabs>
        <w:tab w:val="clear" w:pos="1134"/>
      </w:tabs>
      <w:spacing w:before="200"/>
      <w:outlineLvl w:val="2"/>
    </w:pPr>
    <w:rPr>
      <w:sz w:val="24"/>
    </w:rPr>
  </w:style>
  <w:style w:type="paragraph" w:styleId="Heading4">
    <w:name w:val="heading 4"/>
    <w:basedOn w:val="Heading3"/>
    <w:next w:val="Normal"/>
    <w:link w:val="Heading4Char"/>
    <w:qFormat/>
    <w:rsid w:val="00696704"/>
    <w:pPr>
      <w:outlineLvl w:val="3"/>
    </w:pPr>
  </w:style>
  <w:style w:type="paragraph" w:styleId="Heading5">
    <w:name w:val="heading 5"/>
    <w:basedOn w:val="Heading4"/>
    <w:next w:val="Normal"/>
    <w:link w:val="Heading5Char"/>
    <w:qFormat/>
    <w:rsid w:val="00696704"/>
    <w:pPr>
      <w:outlineLvl w:val="4"/>
    </w:pPr>
  </w:style>
  <w:style w:type="paragraph" w:styleId="Heading6">
    <w:name w:val="heading 6"/>
    <w:basedOn w:val="Heading4"/>
    <w:next w:val="Normal"/>
    <w:link w:val="Heading6Char"/>
    <w:qFormat/>
    <w:rsid w:val="00696704"/>
    <w:pPr>
      <w:outlineLvl w:val="5"/>
    </w:pPr>
  </w:style>
  <w:style w:type="paragraph" w:styleId="Heading7">
    <w:name w:val="heading 7"/>
    <w:basedOn w:val="Heading6"/>
    <w:next w:val="Normal"/>
    <w:link w:val="Heading7Char"/>
    <w:qFormat/>
    <w:rsid w:val="00696704"/>
    <w:pPr>
      <w:outlineLvl w:val="6"/>
    </w:pPr>
  </w:style>
  <w:style w:type="paragraph" w:styleId="Heading8">
    <w:name w:val="heading 8"/>
    <w:basedOn w:val="Heading6"/>
    <w:next w:val="Normal"/>
    <w:link w:val="Heading8Char"/>
    <w:qFormat/>
    <w:rsid w:val="00696704"/>
    <w:pPr>
      <w:outlineLvl w:val="7"/>
    </w:pPr>
  </w:style>
  <w:style w:type="paragraph" w:styleId="Heading9">
    <w:name w:val="heading 9"/>
    <w:basedOn w:val="Heading6"/>
    <w:next w:val="Normal"/>
    <w:link w:val="Heading9Char"/>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link w:val="NormalaftertitleChar"/>
    <w:rsid w:val="00696704"/>
    <w:pPr>
      <w:spacing w:before="360"/>
    </w:pPr>
  </w:style>
  <w:style w:type="paragraph" w:customStyle="1" w:styleId="Artheading">
    <w:name w:val="Art_heading"/>
    <w:basedOn w:val="Normal"/>
    <w:next w:val="Normal"/>
    <w:rsid w:val="00696704"/>
    <w:pPr>
      <w:spacing w:before="480"/>
      <w:jc w:val="center"/>
    </w:pPr>
    <w:rPr>
      <w:rFonts w:ascii="Times New Roman Bold" w:hAnsi="Times New Roman Bold"/>
      <w:b/>
      <w:sz w:val="28"/>
    </w:rPr>
  </w:style>
  <w:style w:type="paragraph" w:customStyle="1" w:styleId="ArtNo">
    <w:name w:val="Art_No"/>
    <w:basedOn w:val="Normal"/>
    <w:next w:val="Arttitle"/>
    <w:rsid w:val="00696704"/>
    <w:pPr>
      <w:keepNext/>
      <w:keepLines/>
      <w:spacing w:before="480"/>
      <w:jc w:val="center"/>
    </w:pPr>
    <w:rPr>
      <w:caps/>
      <w:sz w:val="28"/>
    </w:rPr>
  </w:style>
  <w:style w:type="paragraph" w:customStyle="1" w:styleId="Arttitle">
    <w:name w:val="Art_title"/>
    <w:basedOn w:val="Normal"/>
    <w:next w:val="Normal"/>
    <w:rsid w:val="00696704"/>
    <w:pPr>
      <w:keepNext/>
      <w:keepLines/>
      <w:spacing w:before="240"/>
      <w:jc w:val="center"/>
    </w:pPr>
    <w:rPr>
      <w:b/>
      <w:sz w:val="28"/>
    </w:rPr>
  </w:style>
  <w:style w:type="paragraph" w:customStyle="1" w:styleId="ASN1">
    <w:name w:val="ASN.1"/>
    <w:basedOn w:val="Normal"/>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696704"/>
    <w:pPr>
      <w:keepNext/>
      <w:keepLines/>
      <w:spacing w:before="160"/>
      <w:ind w:left="1134"/>
    </w:pPr>
    <w:rPr>
      <w:i/>
    </w:rPr>
  </w:style>
  <w:style w:type="paragraph" w:customStyle="1" w:styleId="ChapNo">
    <w:name w:val="Chap_No"/>
    <w:basedOn w:val="ArtNo"/>
    <w:next w:val="Chaptitle"/>
    <w:rsid w:val="00696704"/>
    <w:rPr>
      <w:rFonts w:ascii="Times New Roman Bold" w:hAnsi="Times New Roman Bold"/>
      <w:b/>
    </w:rPr>
  </w:style>
  <w:style w:type="paragraph" w:customStyle="1" w:styleId="Chaptitle">
    <w:name w:val="Chap_title"/>
    <w:basedOn w:val="Arttitle"/>
    <w:next w:val="Normal"/>
    <w:rsid w:val="00696704"/>
  </w:style>
  <w:style w:type="character" w:styleId="EndnoteReference">
    <w:name w:val="endnote reference"/>
    <w:rsid w:val="00696704"/>
    <w:rPr>
      <w:rFonts w:cs="Times New Roman"/>
      <w:vertAlign w:val="superscript"/>
    </w:rPr>
  </w:style>
  <w:style w:type="paragraph" w:customStyle="1" w:styleId="enumlev1">
    <w:name w:val="enumlev1"/>
    <w:basedOn w:val="Normal"/>
    <w:link w:val="enumlev1Char"/>
    <w:qFormat/>
    <w:rsid w:val="00696704"/>
    <w:pPr>
      <w:tabs>
        <w:tab w:val="clear" w:pos="2268"/>
        <w:tab w:val="left" w:pos="2608"/>
        <w:tab w:val="left" w:pos="3345"/>
      </w:tabs>
      <w:spacing w:before="80"/>
      <w:ind w:left="1134" w:hanging="1134"/>
    </w:pPr>
  </w:style>
  <w:style w:type="paragraph" w:customStyle="1" w:styleId="enumlev2">
    <w:name w:val="enumlev2"/>
    <w:basedOn w:val="enumlev1"/>
    <w:rsid w:val="00696704"/>
    <w:pPr>
      <w:ind w:left="1871" w:hanging="737"/>
    </w:pPr>
  </w:style>
  <w:style w:type="paragraph" w:customStyle="1" w:styleId="enumlev3">
    <w:name w:val="enumlev3"/>
    <w:basedOn w:val="enumlev2"/>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rsid w:val="00696704"/>
    <w:rPr>
      <w:rFonts w:cs="Times New Roman"/>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
    <w:basedOn w:val="Normal"/>
    <w:link w:val="FootnoteTextChar"/>
    <w:qFormat/>
    <w:rsid w:val="00696704"/>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696704"/>
    <w:rPr>
      <w:sz w:val="24"/>
      <w:lang w:val="en-GB"/>
    </w:rPr>
  </w:style>
  <w:style w:type="paragraph" w:customStyle="1" w:styleId="Note">
    <w:name w:val="Note"/>
    <w:basedOn w:val="Normal"/>
    <w:link w:val="NoteChar"/>
    <w:rsid w:val="00696704"/>
    <w:pPr>
      <w:tabs>
        <w:tab w:val="left" w:pos="284"/>
      </w:tabs>
      <w:spacing w:before="80"/>
    </w:pPr>
  </w:style>
  <w:style w:type="paragraph" w:styleId="Header">
    <w:name w:val="header"/>
    <w:aliases w:val="ho"/>
    <w:basedOn w:val="Normal"/>
    <w:link w:val="HeaderChar"/>
    <w:rsid w:val="00696704"/>
    <w:pPr>
      <w:spacing w:before="0"/>
      <w:jc w:val="center"/>
    </w:pPr>
    <w:rPr>
      <w:sz w:val="18"/>
    </w:rPr>
  </w:style>
  <w:style w:type="character" w:customStyle="1" w:styleId="HeaderChar">
    <w:name w:val="Header Char"/>
    <w:aliases w:val="ho Char"/>
    <w:basedOn w:val="DefaultParagraphFont"/>
    <w:link w:val="Header"/>
    <w:rsid w:val="00696704"/>
    <w:rPr>
      <w:sz w:val="18"/>
      <w:lang w:val="en-GB"/>
    </w:rPr>
  </w:style>
  <w:style w:type="paragraph" w:styleId="Index1">
    <w:name w:val="index 1"/>
    <w:basedOn w:val="Normal"/>
    <w:next w:val="Normal"/>
    <w:rsid w:val="00696704"/>
  </w:style>
  <w:style w:type="paragraph" w:styleId="Index2">
    <w:name w:val="index 2"/>
    <w:basedOn w:val="Normal"/>
    <w:next w:val="Normal"/>
    <w:rsid w:val="00696704"/>
    <w:pPr>
      <w:ind w:left="283"/>
    </w:pPr>
  </w:style>
  <w:style w:type="paragraph" w:styleId="Index3">
    <w:name w:val="index 3"/>
    <w:basedOn w:val="Normal"/>
    <w:next w:val="Normal"/>
    <w:rsid w:val="00696704"/>
    <w:pPr>
      <w:ind w:left="566"/>
    </w:pPr>
  </w:style>
  <w:style w:type="paragraph" w:customStyle="1" w:styleId="PartNo">
    <w:name w:val="Part_No"/>
    <w:basedOn w:val="AnnexNo"/>
    <w:next w:val="Partref"/>
    <w:rsid w:val="00696704"/>
  </w:style>
  <w:style w:type="paragraph" w:customStyle="1" w:styleId="Partref">
    <w:name w:val="Part_ref"/>
    <w:basedOn w:val="Annexref"/>
    <w:next w:val="Parttitle"/>
    <w:rsid w:val="00696704"/>
  </w:style>
  <w:style w:type="paragraph" w:customStyle="1" w:styleId="Parttitle">
    <w:name w:val="Part_title"/>
    <w:basedOn w:val="Annextitle"/>
    <w:next w:val="Normalaftertitle0"/>
    <w:rsid w:val="00696704"/>
  </w:style>
  <w:style w:type="paragraph" w:customStyle="1" w:styleId="RecNo">
    <w:name w:val="Rec_No"/>
    <w:basedOn w:val="Normal"/>
    <w:next w:val="Rectitle"/>
    <w:rsid w:val="00696704"/>
    <w:pPr>
      <w:keepNext/>
      <w:keepLines/>
      <w:spacing w:before="480"/>
      <w:jc w:val="center"/>
    </w:pPr>
    <w:rPr>
      <w:caps/>
      <w:sz w:val="28"/>
    </w:rPr>
  </w:style>
  <w:style w:type="paragraph" w:customStyle="1" w:styleId="Rectitle">
    <w:name w:val="Rec_title"/>
    <w:basedOn w:val="RecNo"/>
    <w:next w:val="Recref"/>
    <w:rsid w:val="00696704"/>
    <w:pPr>
      <w:spacing w:before="240"/>
    </w:pPr>
    <w:rPr>
      <w:rFonts w:ascii="Times New Roman Bold" w:hAnsi="Times New Roman Bold"/>
      <w:b/>
      <w:caps w:val="0"/>
    </w:rPr>
  </w:style>
  <w:style w:type="paragraph" w:customStyle="1" w:styleId="Recref">
    <w:name w:val="Rec_ref"/>
    <w:basedOn w:val="Rectitle"/>
    <w:next w:val="Recdate"/>
    <w:rsid w:val="00696704"/>
    <w:pPr>
      <w:spacing w:before="120"/>
    </w:pPr>
    <w:rPr>
      <w:rFonts w:ascii="Times New Roman" w:hAnsi="Times New Roman"/>
      <w:b w:val="0"/>
      <w:sz w:val="24"/>
    </w:rPr>
  </w:style>
  <w:style w:type="paragraph" w:customStyle="1" w:styleId="Recdate">
    <w:name w:val="Rec_date"/>
    <w:basedOn w:val="Recref"/>
    <w:next w:val="Normalaftertitle0"/>
    <w:rsid w:val="00696704"/>
    <w:pPr>
      <w:jc w:val="right"/>
    </w:pPr>
    <w:rPr>
      <w:sz w:val="22"/>
    </w:rPr>
  </w:style>
  <w:style w:type="paragraph" w:customStyle="1" w:styleId="Questiondate">
    <w:name w:val="Question_date"/>
    <w:basedOn w:val="Recdate"/>
    <w:next w:val="Normalaftertitle0"/>
    <w:rsid w:val="00696704"/>
  </w:style>
  <w:style w:type="paragraph" w:customStyle="1" w:styleId="QuestionNo">
    <w:name w:val="Question_No"/>
    <w:basedOn w:val="RecNo"/>
    <w:next w:val="Questiontitle"/>
    <w:rsid w:val="00696704"/>
  </w:style>
  <w:style w:type="paragraph" w:customStyle="1" w:styleId="Questiontitle">
    <w:name w:val="Question_title"/>
    <w:basedOn w:val="Rectitle"/>
    <w:next w:val="Questionref"/>
    <w:rsid w:val="00696704"/>
  </w:style>
  <w:style w:type="paragraph" w:customStyle="1" w:styleId="Questionref">
    <w:name w:val="Question_ref"/>
    <w:basedOn w:val="Recref"/>
    <w:next w:val="Questiondate"/>
    <w:rsid w:val="00696704"/>
  </w:style>
  <w:style w:type="paragraph" w:customStyle="1" w:styleId="Reftext">
    <w:name w:val="Ref_text"/>
    <w:basedOn w:val="Normal"/>
    <w:rsid w:val="00696704"/>
    <w:pPr>
      <w:ind w:left="1134" w:hanging="1134"/>
    </w:pPr>
  </w:style>
  <w:style w:type="paragraph" w:customStyle="1" w:styleId="Reftitle">
    <w:name w:val="Ref_title"/>
    <w:basedOn w:val="Normal"/>
    <w:next w:val="Reftext"/>
    <w:rsid w:val="00696704"/>
    <w:pPr>
      <w:spacing w:before="480"/>
      <w:jc w:val="center"/>
    </w:pPr>
    <w:rPr>
      <w:caps/>
    </w:rPr>
  </w:style>
  <w:style w:type="paragraph" w:customStyle="1" w:styleId="Repdate">
    <w:name w:val="Rep_date"/>
    <w:basedOn w:val="Recdate"/>
    <w:next w:val="Normalaftertitle0"/>
    <w:rsid w:val="00696704"/>
  </w:style>
  <w:style w:type="paragraph" w:customStyle="1" w:styleId="RepNo">
    <w:name w:val="Rep_No"/>
    <w:basedOn w:val="RecNo"/>
    <w:next w:val="Reptitle"/>
    <w:rsid w:val="00696704"/>
  </w:style>
  <w:style w:type="paragraph" w:customStyle="1" w:styleId="Reptitle">
    <w:name w:val="Rep_title"/>
    <w:basedOn w:val="Rectitle"/>
    <w:next w:val="Repref"/>
    <w:rsid w:val="00696704"/>
  </w:style>
  <w:style w:type="paragraph" w:customStyle="1" w:styleId="Repref">
    <w:name w:val="Rep_ref"/>
    <w:basedOn w:val="Recref"/>
    <w:next w:val="Repdate"/>
    <w:rsid w:val="00696704"/>
  </w:style>
  <w:style w:type="paragraph" w:customStyle="1" w:styleId="Resdate">
    <w:name w:val="Res_date"/>
    <w:basedOn w:val="Recdate"/>
    <w:next w:val="Normalaftertitle0"/>
    <w:rsid w:val="00696704"/>
  </w:style>
  <w:style w:type="paragraph" w:customStyle="1" w:styleId="ResNo">
    <w:name w:val="Res_No"/>
    <w:basedOn w:val="RecNo"/>
    <w:next w:val="Restitle"/>
    <w:rsid w:val="00696704"/>
  </w:style>
  <w:style w:type="paragraph" w:customStyle="1" w:styleId="Restitle">
    <w:name w:val="Res_title"/>
    <w:basedOn w:val="Rectitle"/>
    <w:next w:val="Resref"/>
    <w:rsid w:val="00696704"/>
  </w:style>
  <w:style w:type="paragraph" w:customStyle="1" w:styleId="Resref">
    <w:name w:val="Res_ref"/>
    <w:basedOn w:val="Recref"/>
    <w:next w:val="Resdate"/>
    <w:rsid w:val="00696704"/>
  </w:style>
  <w:style w:type="paragraph" w:customStyle="1" w:styleId="SectionNo">
    <w:name w:val="Section_No"/>
    <w:basedOn w:val="AnnexNo"/>
    <w:next w:val="Sectiontitle"/>
    <w:rsid w:val="00696704"/>
  </w:style>
  <w:style w:type="paragraph" w:customStyle="1" w:styleId="Sectiontitle">
    <w:name w:val="Section_title"/>
    <w:basedOn w:val="Annextitle"/>
    <w:next w:val="Normalaftertitle0"/>
    <w:rsid w:val="00696704"/>
  </w:style>
  <w:style w:type="paragraph" w:customStyle="1" w:styleId="Source">
    <w:name w:val="Source"/>
    <w:basedOn w:val="Normal"/>
    <w:next w:val="Normal"/>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uiPriority w:val="99"/>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696704"/>
    <w:pPr>
      <w:keepNext/>
      <w:spacing w:before="560"/>
      <w:jc w:val="center"/>
    </w:pPr>
    <w:rPr>
      <w:sz w:val="20"/>
    </w:rPr>
  </w:style>
  <w:style w:type="paragraph" w:customStyle="1" w:styleId="Title1">
    <w:name w:val="Title 1"/>
    <w:basedOn w:val="Source"/>
    <w:next w:val="Title2"/>
    <w:rsid w:val="00696704"/>
    <w:pPr>
      <w:tabs>
        <w:tab w:val="left" w:pos="567"/>
        <w:tab w:val="left" w:pos="1701"/>
        <w:tab w:val="left" w:pos="2835"/>
      </w:tabs>
      <w:spacing w:before="240"/>
    </w:pPr>
    <w:rPr>
      <w:b w:val="0"/>
      <w:caps/>
    </w:rPr>
  </w:style>
  <w:style w:type="paragraph" w:customStyle="1" w:styleId="Title2">
    <w:name w:val="Title 2"/>
    <w:basedOn w:val="Source"/>
    <w:next w:val="Title3"/>
    <w:rsid w:val="00696704"/>
    <w:pPr>
      <w:overflowPunct/>
      <w:autoSpaceDE/>
      <w:autoSpaceDN/>
      <w:adjustRightInd/>
      <w:spacing w:before="480"/>
      <w:textAlignment w:val="auto"/>
    </w:pPr>
    <w:rPr>
      <w:b w:val="0"/>
      <w:caps/>
    </w:rPr>
  </w:style>
  <w:style w:type="paragraph" w:customStyle="1" w:styleId="Title3">
    <w:name w:val="Title 3"/>
    <w:basedOn w:val="Title2"/>
    <w:next w:val="Title4"/>
    <w:rsid w:val="00696704"/>
    <w:pPr>
      <w:spacing w:before="240"/>
    </w:pPr>
    <w:rPr>
      <w:caps w:val="0"/>
    </w:rPr>
  </w:style>
  <w:style w:type="paragraph" w:customStyle="1" w:styleId="Title4">
    <w:name w:val="Title 4"/>
    <w:basedOn w:val="Title3"/>
    <w:next w:val="Heading1"/>
    <w:rsid w:val="00696704"/>
    <w:rPr>
      <w:b/>
    </w:rPr>
  </w:style>
  <w:style w:type="paragraph" w:customStyle="1" w:styleId="toc0">
    <w:name w:val="toc 0"/>
    <w:basedOn w:val="Normal"/>
    <w:next w:val="TOC1"/>
    <w:rsid w:val="00696704"/>
    <w:pPr>
      <w:tabs>
        <w:tab w:val="clear" w:pos="1134"/>
        <w:tab w:val="clear" w:pos="1871"/>
        <w:tab w:val="clear" w:pos="2268"/>
        <w:tab w:val="right" w:pos="9781"/>
      </w:tabs>
    </w:pPr>
    <w:rPr>
      <w:b/>
    </w:rPr>
  </w:style>
  <w:style w:type="paragraph" w:styleId="TOC1">
    <w:name w:val="toc 1"/>
    <w:basedOn w:val="Normal"/>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96704"/>
    <w:pPr>
      <w:spacing w:before="120"/>
    </w:pPr>
  </w:style>
  <w:style w:type="paragraph" w:styleId="TOC3">
    <w:name w:val="toc 3"/>
    <w:basedOn w:val="TOC2"/>
    <w:rsid w:val="00696704"/>
  </w:style>
  <w:style w:type="paragraph" w:styleId="TOC4">
    <w:name w:val="toc 4"/>
    <w:basedOn w:val="TOC3"/>
    <w:rsid w:val="00696704"/>
  </w:style>
  <w:style w:type="paragraph" w:styleId="TOC5">
    <w:name w:val="toc 5"/>
    <w:basedOn w:val="TOC4"/>
    <w:rsid w:val="00696704"/>
  </w:style>
  <w:style w:type="paragraph" w:styleId="TOC6">
    <w:name w:val="toc 6"/>
    <w:basedOn w:val="TOC4"/>
    <w:rsid w:val="00696704"/>
  </w:style>
  <w:style w:type="paragraph" w:styleId="TOC7">
    <w:name w:val="toc 7"/>
    <w:basedOn w:val="TOC4"/>
    <w:rsid w:val="00696704"/>
  </w:style>
  <w:style w:type="paragraph" w:styleId="TOC8">
    <w:name w:val="toc 8"/>
    <w:basedOn w:val="TOC4"/>
    <w:rsid w:val="00696704"/>
  </w:style>
  <w:style w:type="character" w:customStyle="1" w:styleId="Appdef">
    <w:name w:val="App_def"/>
    <w:rsid w:val="00696704"/>
    <w:rPr>
      <w:rFonts w:ascii="Times New Roman" w:hAnsi="Times New Roman" w:cs="Times New Roman"/>
      <w:b/>
    </w:rPr>
  </w:style>
  <w:style w:type="character" w:customStyle="1" w:styleId="Appref">
    <w:name w:val="App_ref"/>
    <w:rsid w:val="00696704"/>
    <w:rPr>
      <w:rFonts w:cs="Times New Roman"/>
    </w:rPr>
  </w:style>
  <w:style w:type="character" w:customStyle="1" w:styleId="Artdef">
    <w:name w:val="Art_def"/>
    <w:rsid w:val="00696704"/>
    <w:rPr>
      <w:rFonts w:ascii="Times New Roman" w:hAnsi="Times New Roman" w:cs="Times New Roman"/>
      <w:b/>
    </w:rPr>
  </w:style>
  <w:style w:type="character" w:customStyle="1" w:styleId="Artref">
    <w:name w:val="Art_ref"/>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rsid w:val="00696704"/>
    <w:rPr>
      <w:rFonts w:cs="Times New Roman"/>
      <w:b/>
      <w:color w:val="auto"/>
      <w:sz w:val="20"/>
    </w:rPr>
  </w:style>
  <w:style w:type="paragraph" w:customStyle="1" w:styleId="Formal">
    <w:name w:val="Formal"/>
    <w:basedOn w:val="ASN1"/>
    <w:rsid w:val="00696704"/>
    <w:rPr>
      <w:b w:val="0"/>
    </w:rPr>
  </w:style>
  <w:style w:type="paragraph" w:customStyle="1" w:styleId="Section1">
    <w:name w:val="Section_1"/>
    <w:basedOn w:val="Normal"/>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96704"/>
    <w:rPr>
      <w:b w:val="0"/>
      <w:i/>
    </w:rPr>
  </w:style>
  <w:style w:type="paragraph" w:customStyle="1" w:styleId="Headingi">
    <w:name w:val="Heading_i"/>
    <w:basedOn w:val="Normal"/>
    <w:next w:val="Normal"/>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96704"/>
  </w:style>
  <w:style w:type="paragraph" w:customStyle="1" w:styleId="Appendixref">
    <w:name w:val="Appendix_ref"/>
    <w:basedOn w:val="Annexref"/>
    <w:next w:val="Annextitle"/>
    <w:rsid w:val="00696704"/>
  </w:style>
  <w:style w:type="paragraph" w:customStyle="1" w:styleId="Appendixtitle">
    <w:name w:val="Appendix_title"/>
    <w:basedOn w:val="Annextitle"/>
    <w:next w:val="Normal"/>
    <w:rsid w:val="00696704"/>
  </w:style>
  <w:style w:type="paragraph" w:customStyle="1" w:styleId="Border">
    <w:name w:val="Border"/>
    <w:basedOn w:val="Tabletext"/>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696704"/>
    <w:pPr>
      <w:ind w:left="1134"/>
    </w:pPr>
  </w:style>
  <w:style w:type="paragraph" w:styleId="Index4">
    <w:name w:val="index 4"/>
    <w:basedOn w:val="Normal"/>
    <w:next w:val="Normal"/>
    <w:rsid w:val="00696704"/>
    <w:pPr>
      <w:ind w:left="849"/>
    </w:pPr>
  </w:style>
  <w:style w:type="paragraph" w:styleId="Index5">
    <w:name w:val="index 5"/>
    <w:basedOn w:val="Normal"/>
    <w:next w:val="Normal"/>
    <w:rsid w:val="00696704"/>
    <w:pPr>
      <w:ind w:left="1132"/>
    </w:pPr>
  </w:style>
  <w:style w:type="paragraph" w:styleId="Index6">
    <w:name w:val="index 6"/>
    <w:basedOn w:val="Normal"/>
    <w:next w:val="Normal"/>
    <w:rsid w:val="00696704"/>
    <w:pPr>
      <w:ind w:left="1415"/>
    </w:pPr>
  </w:style>
  <w:style w:type="paragraph" w:styleId="Index7">
    <w:name w:val="index 7"/>
    <w:basedOn w:val="Normal"/>
    <w:next w:val="Normal"/>
    <w:rsid w:val="00696704"/>
    <w:pPr>
      <w:ind w:left="1698"/>
    </w:pPr>
  </w:style>
  <w:style w:type="paragraph" w:styleId="IndexHeading">
    <w:name w:val="index heading"/>
    <w:basedOn w:val="Normal"/>
    <w:next w:val="Index1"/>
    <w:rsid w:val="00696704"/>
  </w:style>
  <w:style w:type="character" w:styleId="LineNumber">
    <w:name w:val="line number"/>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rsid w:val="00696704"/>
    <w:rPr>
      <w:b w:val="0"/>
    </w:rPr>
  </w:style>
  <w:style w:type="paragraph" w:customStyle="1" w:styleId="TableTextS5">
    <w:name w:val="Table_TextS5"/>
    <w:basedOn w:val="Normal"/>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qForma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qFormat/>
    <w:rsid w:val="00696704"/>
    <w:rPr>
      <w:rFonts w:cs="Times New Roman"/>
      <w:color w:val="0000FF"/>
      <w:u w:val="single"/>
    </w:rPr>
  </w:style>
  <w:style w:type="paragraph" w:styleId="BalloonText">
    <w:name w:val="Balloon Text"/>
    <w:basedOn w:val="Normal"/>
    <w:link w:val="BalloonTextChar"/>
    <w:rsid w:val="008B7C41"/>
    <w:rPr>
      <w:sz w:val="20"/>
    </w:rPr>
  </w:style>
  <w:style w:type="character" w:customStyle="1" w:styleId="BalloonTextChar">
    <w:name w:val="Balloon Text Char"/>
    <w:basedOn w:val="DefaultParagraphFont"/>
    <w:link w:val="BalloonText"/>
    <w:rsid w:val="008B7C41"/>
    <w:rPr>
      <w:lang w:val="en-GB"/>
    </w:rPr>
  </w:style>
  <w:style w:type="paragraph" w:styleId="NoSpacing">
    <w:name w:val="No Spacing"/>
    <w:uiPriority w:val="99"/>
    <w:qFormat/>
    <w:rsid w:val="00696704"/>
    <w:pPr>
      <w:jc w:val="center"/>
    </w:pPr>
  </w:style>
  <w:style w:type="character" w:customStyle="1" w:styleId="TableNoChar">
    <w:name w:val="Table_No Char"/>
    <w:link w:val="TableNo"/>
    <w:uiPriority w:val="99"/>
    <w:locked/>
    <w:rsid w:val="00696704"/>
    <w:rPr>
      <w:caps/>
      <w:lang w:val="en-GB"/>
    </w:rPr>
  </w:style>
  <w:style w:type="character" w:customStyle="1" w:styleId="TabletitleChar">
    <w:name w:val="Table_title Char"/>
    <w:link w:val="Tabletitle"/>
    <w:uiPriority w:val="99"/>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uiPriority w:val="99"/>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paragraph" w:styleId="Revision">
    <w:name w:val="Revision"/>
    <w:hidden/>
    <w:uiPriority w:val="99"/>
    <w:semiHidden/>
    <w:rsid w:val="009F2ED2"/>
    <w:rPr>
      <w:sz w:val="24"/>
      <w:lang w:val="en-GB"/>
    </w:rPr>
  </w:style>
  <w:style w:type="character" w:styleId="CommentReference">
    <w:name w:val="annotation reference"/>
    <w:basedOn w:val="DefaultParagraphFont"/>
    <w:semiHidden/>
    <w:unhideWhenUsed/>
    <w:rsid w:val="000E4002"/>
    <w:rPr>
      <w:sz w:val="16"/>
      <w:szCs w:val="16"/>
    </w:rPr>
  </w:style>
  <w:style w:type="paragraph" w:styleId="CommentText">
    <w:name w:val="annotation text"/>
    <w:basedOn w:val="Normal"/>
    <w:link w:val="CommentTextChar"/>
    <w:unhideWhenUsed/>
    <w:rsid w:val="000E4002"/>
    <w:rPr>
      <w:sz w:val="20"/>
    </w:rPr>
  </w:style>
  <w:style w:type="character" w:customStyle="1" w:styleId="CommentTextChar">
    <w:name w:val="Comment Text Char"/>
    <w:basedOn w:val="DefaultParagraphFont"/>
    <w:link w:val="CommentText"/>
    <w:rsid w:val="000E4002"/>
    <w:rPr>
      <w:lang w:val="en-GB"/>
    </w:rPr>
  </w:style>
  <w:style w:type="paragraph" w:styleId="CommentSubject">
    <w:name w:val="annotation subject"/>
    <w:basedOn w:val="CommentText"/>
    <w:next w:val="CommentText"/>
    <w:link w:val="CommentSubjectChar"/>
    <w:semiHidden/>
    <w:unhideWhenUsed/>
    <w:rsid w:val="000E4002"/>
    <w:rPr>
      <w:b/>
      <w:bCs/>
    </w:rPr>
  </w:style>
  <w:style w:type="character" w:customStyle="1" w:styleId="CommentSubjectChar">
    <w:name w:val="Comment Subject Char"/>
    <w:basedOn w:val="CommentTextChar"/>
    <w:link w:val="CommentSubject"/>
    <w:semiHidden/>
    <w:rsid w:val="000E4002"/>
    <w:rPr>
      <w:b/>
      <w:bCs/>
      <w:lang w:val="en-GB"/>
    </w:rPr>
  </w:style>
  <w:style w:type="character" w:customStyle="1" w:styleId="UnresolvedMention1">
    <w:name w:val="Unresolved Mention1"/>
    <w:basedOn w:val="DefaultParagraphFont"/>
    <w:uiPriority w:val="99"/>
    <w:semiHidden/>
    <w:unhideWhenUsed/>
    <w:rsid w:val="00450D17"/>
    <w:rPr>
      <w:color w:val="808080"/>
      <w:shd w:val="clear" w:color="auto" w:fill="E6E6E6"/>
    </w:rPr>
  </w:style>
  <w:style w:type="paragraph" w:customStyle="1" w:styleId="AnnexNoTitle">
    <w:name w:val="Annex_NoTitle"/>
    <w:basedOn w:val="Normal"/>
    <w:next w:val="Normalaftertitle"/>
    <w:rsid w:val="00A931D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NormalaftertitleChar">
    <w:name w:val="Normal_after_title Char"/>
    <w:basedOn w:val="DefaultParagraphFont"/>
    <w:link w:val="Normalaftertitle"/>
    <w:uiPriority w:val="99"/>
    <w:locked/>
    <w:rsid w:val="00A931DA"/>
    <w:rPr>
      <w:sz w:val="24"/>
      <w:lang w:val="en-GB"/>
    </w:rPr>
  </w:style>
  <w:style w:type="character" w:customStyle="1" w:styleId="CallChar">
    <w:name w:val="Call Char"/>
    <w:basedOn w:val="DefaultParagraphFont"/>
    <w:link w:val="Call"/>
    <w:locked/>
    <w:rsid w:val="00A931DA"/>
    <w:rPr>
      <w:i/>
      <w:sz w:val="24"/>
      <w:lang w:val="en-GB"/>
    </w:rPr>
  </w:style>
  <w:style w:type="paragraph" w:customStyle="1" w:styleId="Agendaitem">
    <w:name w:val="Agenda_item"/>
    <w:basedOn w:val="Normal"/>
    <w:next w:val="Normal"/>
    <w:qFormat/>
    <w:rsid w:val="001F56E3"/>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77903"/>
  </w:style>
  <w:style w:type="paragraph" w:customStyle="1" w:styleId="AppArttitle">
    <w:name w:val="App_Art_title"/>
    <w:basedOn w:val="Arttitle"/>
    <w:qFormat/>
    <w:rsid w:val="00277903"/>
  </w:style>
  <w:style w:type="paragraph" w:customStyle="1" w:styleId="ApptoAnnex">
    <w:name w:val="App_to_Annex"/>
    <w:basedOn w:val="AppendixNo"/>
    <w:next w:val="Normal"/>
    <w:qFormat/>
    <w:rsid w:val="00277903"/>
  </w:style>
  <w:style w:type="paragraph" w:customStyle="1" w:styleId="Committee">
    <w:name w:val="Committee"/>
    <w:basedOn w:val="Normal"/>
    <w:qFormat/>
    <w:rsid w:val="00277903"/>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77903"/>
    <w:rPr>
      <w:lang w:val="en-US"/>
    </w:rPr>
  </w:style>
  <w:style w:type="paragraph" w:customStyle="1" w:styleId="Part1">
    <w:name w:val="Part_1"/>
    <w:basedOn w:val="Section1"/>
    <w:next w:val="Section1"/>
    <w:qFormat/>
    <w:rsid w:val="00277903"/>
    <w:pPr>
      <w:keepNext/>
      <w:keepLines/>
    </w:pPr>
  </w:style>
  <w:style w:type="paragraph" w:customStyle="1" w:styleId="Subsection1">
    <w:name w:val="Subsection_1"/>
    <w:basedOn w:val="Section1"/>
    <w:next w:val="Normalaftertitle0"/>
    <w:qFormat/>
    <w:rsid w:val="00277903"/>
  </w:style>
  <w:style w:type="paragraph" w:customStyle="1" w:styleId="Volumetitle">
    <w:name w:val="Volume_title"/>
    <w:basedOn w:val="Normal"/>
    <w:qFormat/>
    <w:rsid w:val="00277903"/>
    <w:pPr>
      <w:jc w:val="center"/>
    </w:pPr>
    <w:rPr>
      <w:b/>
      <w:bCs/>
      <w:sz w:val="28"/>
      <w:szCs w:val="28"/>
    </w:rPr>
  </w:style>
  <w:style w:type="paragraph" w:customStyle="1" w:styleId="Headingsplit">
    <w:name w:val="Heading_split"/>
    <w:basedOn w:val="Headingi"/>
    <w:qFormat/>
    <w:rsid w:val="00277903"/>
    <w:pPr>
      <w:keepLines/>
    </w:pPr>
    <w:rPr>
      <w:rFonts w:ascii="Times New Roman" w:hAnsi="Times New Roman"/>
      <w:lang w:val="en-US"/>
    </w:rPr>
  </w:style>
  <w:style w:type="paragraph" w:customStyle="1" w:styleId="Normalsplit">
    <w:name w:val="Normal_split"/>
    <w:basedOn w:val="Normal"/>
    <w:qFormat/>
    <w:rsid w:val="00277903"/>
  </w:style>
  <w:style w:type="character" w:customStyle="1" w:styleId="Provsplit">
    <w:name w:val="Prov_split"/>
    <w:basedOn w:val="DefaultParagraphFont"/>
    <w:qFormat/>
    <w:rsid w:val="00277903"/>
    <w:rPr>
      <w:rFonts w:ascii="Times New Roman" w:hAnsi="Times New Roman"/>
      <w:b w:val="0"/>
    </w:rPr>
  </w:style>
  <w:style w:type="paragraph" w:customStyle="1" w:styleId="Tablesplit">
    <w:name w:val="Table_split"/>
    <w:basedOn w:val="Tabletext"/>
    <w:qFormat/>
    <w:rsid w:val="0027790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77903"/>
  </w:style>
  <w:style w:type="paragraph" w:customStyle="1" w:styleId="Methodheading2">
    <w:name w:val="Method_heading2"/>
    <w:basedOn w:val="Heading2"/>
    <w:next w:val="Normal"/>
    <w:qFormat/>
    <w:rsid w:val="00277903"/>
  </w:style>
  <w:style w:type="paragraph" w:customStyle="1" w:styleId="Methodheading3">
    <w:name w:val="Method_heading3"/>
    <w:basedOn w:val="Heading3"/>
    <w:next w:val="Normal"/>
    <w:qFormat/>
    <w:rsid w:val="00277903"/>
  </w:style>
  <w:style w:type="paragraph" w:customStyle="1" w:styleId="Methodheading4">
    <w:name w:val="Method_heading4"/>
    <w:basedOn w:val="Heading4"/>
    <w:next w:val="Normal"/>
    <w:qFormat/>
    <w:rsid w:val="00277903"/>
  </w:style>
  <w:style w:type="paragraph" w:customStyle="1" w:styleId="MethodHeadingb">
    <w:name w:val="Method_Headingb"/>
    <w:basedOn w:val="Headingb"/>
    <w:next w:val="Normal"/>
    <w:qFormat/>
    <w:rsid w:val="00277903"/>
    <w:pPr>
      <w:keepLines/>
      <w:tabs>
        <w:tab w:val="clear" w:pos="1134"/>
        <w:tab w:val="clear" w:pos="1871"/>
        <w:tab w:val="clear" w:pos="2268"/>
      </w:tabs>
      <w:overflowPunct/>
      <w:autoSpaceDE/>
      <w:autoSpaceDN/>
      <w:adjustRightInd/>
      <w:textAlignment w:val="auto"/>
    </w:pPr>
    <w:rPr>
      <w:rFonts w:ascii="Times New Roman Bold" w:hAnsi="Times New Roman Bold" w:cs="Times New Roman Bold"/>
      <w:lang w:eastAsia="zh-CN"/>
    </w:rPr>
  </w:style>
  <w:style w:type="paragraph" w:customStyle="1" w:styleId="EditorsNote">
    <w:name w:val="EditorsNote"/>
    <w:basedOn w:val="Normal"/>
    <w:rsid w:val="00277903"/>
    <w:pPr>
      <w:spacing w:before="240" w:after="240"/>
    </w:pPr>
    <w:rPr>
      <w:i/>
      <w:iCs/>
    </w:rPr>
  </w:style>
  <w:style w:type="paragraph" w:customStyle="1" w:styleId="Figurewithlegend">
    <w:name w:val="Figure_with_legend"/>
    <w:basedOn w:val="Figure"/>
    <w:rsid w:val="00277903"/>
    <w:pPr>
      <w:keepNext w:val="0"/>
      <w:keepLines w:val="0"/>
      <w:spacing w:after="240"/>
    </w:pPr>
    <w:rPr>
      <w:noProof/>
      <w:lang w:eastAsia="zh-CN"/>
    </w:rPr>
  </w:style>
  <w:style w:type="paragraph" w:styleId="Signature">
    <w:name w:val="Signature"/>
    <w:basedOn w:val="Normal"/>
    <w:link w:val="SignatureChar"/>
    <w:unhideWhenUsed/>
    <w:rsid w:val="00277903"/>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277903"/>
    <w:rPr>
      <w:sz w:val="24"/>
      <w:lang w:val="en-GB"/>
    </w:rPr>
  </w:style>
  <w:style w:type="character" w:customStyle="1" w:styleId="NoteChar">
    <w:name w:val="Note Char"/>
    <w:basedOn w:val="DefaultParagraphFont"/>
    <w:link w:val="Note"/>
    <w:locked/>
    <w:rsid w:val="00277903"/>
    <w:rPr>
      <w:sz w:val="24"/>
      <w:lang w:val="en-GB"/>
    </w:rPr>
  </w:style>
  <w:style w:type="character" w:customStyle="1" w:styleId="BalloonTextChar1">
    <w:name w:val="Balloon Text Char1"/>
    <w:basedOn w:val="DefaultParagraphFont"/>
    <w:semiHidden/>
    <w:rsid w:val="00277903"/>
    <w:rPr>
      <w:rFonts w:ascii="Segoe UI" w:hAnsi="Segoe UI" w:cs="Segoe UI"/>
      <w:sz w:val="18"/>
      <w:szCs w:val="18"/>
      <w:lang w:val="en-GB" w:eastAsia="en-US"/>
    </w:rPr>
  </w:style>
  <w:style w:type="character" w:customStyle="1" w:styleId="HTMLPreformattedChar">
    <w:name w:val="HTML Preformatted Char"/>
    <w:basedOn w:val="DefaultParagraphFont"/>
    <w:link w:val="HTMLPreformatted"/>
    <w:uiPriority w:val="99"/>
    <w:semiHidden/>
    <w:rsid w:val="00277903"/>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27790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277903"/>
    <w:rPr>
      <w:rFonts w:ascii="Consolas" w:hAnsi="Consolas"/>
      <w:lang w:val="en-GB"/>
    </w:rPr>
  </w:style>
  <w:style w:type="character" w:customStyle="1" w:styleId="CommentTextChar1">
    <w:name w:val="Comment Text Char1"/>
    <w:basedOn w:val="DefaultParagraphFont"/>
    <w:semiHidden/>
    <w:rsid w:val="00277903"/>
    <w:rPr>
      <w:rFonts w:ascii="Times New Roman" w:hAnsi="Times New Roman"/>
      <w:lang w:val="en-GB" w:eastAsia="en-US"/>
    </w:rPr>
  </w:style>
  <w:style w:type="character" w:customStyle="1" w:styleId="CommentSubjectChar1">
    <w:name w:val="Comment Subject Char1"/>
    <w:basedOn w:val="CommentTextChar1"/>
    <w:semiHidden/>
    <w:rsid w:val="00277903"/>
    <w:rPr>
      <w:rFonts w:ascii="Times New Roman" w:hAnsi="Times New Roman"/>
      <w:b/>
      <w:bCs/>
      <w:lang w:val="en-GB" w:eastAsia="en-US"/>
    </w:rPr>
  </w:style>
  <w:style w:type="character" w:customStyle="1" w:styleId="fontstyle01">
    <w:name w:val="fontstyle01"/>
    <w:basedOn w:val="DefaultParagraphFont"/>
    <w:rsid w:val="00277903"/>
    <w:rPr>
      <w:rFonts w:ascii="TimesNewRomanPS-BoldMT" w:hAnsi="TimesNewRomanPS-BoldMT" w:hint="default"/>
      <w:b/>
      <w:bCs/>
      <w:i w:val="0"/>
      <w:iCs w:val="0"/>
      <w:color w:val="000000"/>
      <w:sz w:val="20"/>
      <w:szCs w:val="20"/>
    </w:rPr>
  </w:style>
  <w:style w:type="character" w:customStyle="1" w:styleId="ArtrefBold">
    <w:name w:val="Art_ref + Bold"/>
    <w:basedOn w:val="Artref"/>
    <w:rsid w:val="00277903"/>
    <w:rPr>
      <w:rFonts w:cs="Times New Roman"/>
      <w:b/>
      <w:bCs/>
      <w:color w:val="auto"/>
    </w:rPr>
  </w:style>
  <w:style w:type="paragraph" w:styleId="BodyText">
    <w:name w:val="Body Text"/>
    <w:basedOn w:val="Normal"/>
    <w:link w:val="BodyTextChar"/>
    <w:qFormat/>
    <w:rsid w:val="00277903"/>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277903"/>
    <w:rPr>
      <w:sz w:val="24"/>
      <w:szCs w:val="24"/>
      <w:lang w:eastAsia="es-ES"/>
    </w:rPr>
  </w:style>
  <w:style w:type="paragraph" w:customStyle="1" w:styleId="04Cuerpodetexto">
    <w:name w:val="04_Cuerpo de texto"/>
    <w:basedOn w:val="Normal"/>
    <w:link w:val="04CuerpodetextoCar"/>
    <w:qFormat/>
    <w:rsid w:val="00277903"/>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277903"/>
    <w:rPr>
      <w:rFonts w:ascii="Arial" w:hAnsi="Arial" w:cs="Arial"/>
      <w:bCs/>
      <w:color w:val="004254"/>
      <w:kern w:val="32"/>
      <w:szCs w:val="22"/>
      <w:lang w:val="es-ES" w:eastAsia="es-ES"/>
    </w:rPr>
  </w:style>
  <w:style w:type="table" w:customStyle="1" w:styleId="TableGrid1">
    <w:name w:val="Table Grid1"/>
    <w:basedOn w:val="TableNormal"/>
    <w:next w:val="TableGrid"/>
    <w:rsid w:val="00277903"/>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gkelc">
    <w:name w:val="hgkelc"/>
    <w:basedOn w:val="DefaultParagraphFont"/>
    <w:rsid w:val="00277903"/>
  </w:style>
  <w:style w:type="character" w:customStyle="1" w:styleId="Mentionnonrsolue1">
    <w:name w:val="Mention non résolue1"/>
    <w:basedOn w:val="DefaultParagraphFont"/>
    <w:uiPriority w:val="99"/>
    <w:semiHidden/>
    <w:unhideWhenUsed/>
    <w:rsid w:val="00277903"/>
    <w:rPr>
      <w:color w:val="605E5C"/>
      <w:shd w:val="clear" w:color="auto" w:fill="E1DFDD"/>
    </w:rPr>
  </w:style>
  <w:style w:type="character" w:styleId="PlaceholderText">
    <w:name w:val="Placeholder Text"/>
    <w:basedOn w:val="DefaultParagraphFont"/>
    <w:uiPriority w:val="99"/>
    <w:semiHidden/>
    <w:rsid w:val="00277903"/>
    <w:rPr>
      <w:color w:val="808080"/>
    </w:rPr>
  </w:style>
  <w:style w:type="character" w:customStyle="1" w:styleId="UnresolvedMention2">
    <w:name w:val="Unresolved Mention2"/>
    <w:basedOn w:val="DefaultParagraphFont"/>
    <w:uiPriority w:val="99"/>
    <w:semiHidden/>
    <w:unhideWhenUsed/>
    <w:rsid w:val="00277903"/>
    <w:rPr>
      <w:color w:val="605E5C"/>
      <w:shd w:val="clear" w:color="auto" w:fill="E1DFDD"/>
    </w:rPr>
  </w:style>
  <w:style w:type="character" w:customStyle="1" w:styleId="UnresolvedMention3">
    <w:name w:val="Unresolved Mention3"/>
    <w:basedOn w:val="DefaultParagraphFont"/>
    <w:uiPriority w:val="99"/>
    <w:semiHidden/>
    <w:unhideWhenUsed/>
    <w:rsid w:val="002779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www.itu.int/rec/R-REP-SA.2426/en" TargetMode="External"/><Relationship Id="rId34" Type="http://schemas.openxmlformats.org/officeDocument/2006/relationships/image" Target="media/image8.jpeg"/><Relationship Id="rId42" Type="http://schemas.openxmlformats.org/officeDocument/2006/relationships/image" Target="cid:image006.png@01D8870E.5C88F100" TargetMode="External"/><Relationship Id="rId47" Type="http://schemas.openxmlformats.org/officeDocument/2006/relationships/image" Target="media/image19.wmf"/><Relationship Id="rId50" Type="http://schemas.openxmlformats.org/officeDocument/2006/relationships/image" Target="media/image22.wmf"/><Relationship Id="rId55" Type="http://schemas.openxmlformats.org/officeDocument/2006/relationships/hyperlink" Target="https://www.itu.int/md/meetingdoc.asp?lang=en&amp;parent=R19-WP5B-C-0372" TargetMode="External"/><Relationship Id="rId63" Type="http://schemas.openxmlformats.org/officeDocument/2006/relationships/hyperlink" Target="https://www.swpc.noaa.gov/products/solar-cycle-progression"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rec/R-REC-SA.363/en" TargetMode="External"/><Relationship Id="rId29" Type="http://schemas.microsoft.com/office/2016/09/relationships/commentsIds" Target="commentsId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image" Target="media/image7.jpeg"/><Relationship Id="rId37" Type="http://schemas.openxmlformats.org/officeDocument/2006/relationships/image" Target="media/image11.jp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https://www.swpc.noaa.gov/products/solar-cycle-progression"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9.png"/><Relationship Id="rId19" Type="http://schemas.openxmlformats.org/officeDocument/2006/relationships/hyperlink" Target="https://www.itu.int/rec/R-REC-SA.1027/en" TargetMode="External"/><Relationship Id="rId14" Type="http://schemas.openxmlformats.org/officeDocument/2006/relationships/hyperlink" Target="https://www.itu.int/rec/R-REC-M.2092/en" TargetMode="External"/><Relationship Id="rId22" Type="http://schemas.openxmlformats.org/officeDocument/2006/relationships/image" Target="media/image2.png"/><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9.jpeg"/><Relationship Id="rId43" Type="http://schemas.openxmlformats.org/officeDocument/2006/relationships/image" Target="media/image15.png"/><Relationship Id="rId48" Type="http://schemas.openxmlformats.org/officeDocument/2006/relationships/image" Target="media/image20.wmf"/><Relationship Id="rId56" Type="http://schemas.openxmlformats.org/officeDocument/2006/relationships/hyperlink" Target="https://www.itu.int/dms_ties/itu-r/md/19/wp3l/c/R19-WP3L-C-0043!!MSW-E.docx" TargetMode="External"/><Relationship Id="rId64" Type="http://schemas.openxmlformats.org/officeDocument/2006/relationships/hyperlink" Target="https://agupubs.onlinelibrary.wiley.com/doi/10.1002/jgra.50210" TargetMode="External"/><Relationship Id="rId8" Type="http://schemas.openxmlformats.org/officeDocument/2006/relationships/webSettings" Target="web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hyperlink" Target="https://www.itu.int/rec/R-REC-M.1231/en" TargetMode="External"/><Relationship Id="rId17" Type="http://schemas.openxmlformats.org/officeDocument/2006/relationships/hyperlink" Target="https://www.itu.int/rec/R-REC-SA.609/en" TargetMode="External"/><Relationship Id="rId25" Type="http://schemas.openxmlformats.org/officeDocument/2006/relationships/oleObject" Target="embeddings/Microsoft_Visio_2003-2010_Drawing.vsd"/><Relationship Id="rId33" Type="http://schemas.openxmlformats.org/officeDocument/2006/relationships/image" Target="cid:image011.jpg@01D8870E.5C88F100" TargetMode="External"/><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image" Target="media/image27.png"/><Relationship Id="rId67" Type="http://schemas.microsoft.com/office/2011/relationships/people" Target="people.xml"/><Relationship Id="rId20" Type="http://schemas.openxmlformats.org/officeDocument/2006/relationships/hyperlink" Target="https://www.itu.int/rec/R-REC-SA.1743/en" TargetMode="Externa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hyperlink" Target="https://www.swpc.noaa.gov/products/solar-cycle-progression"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P.531/en" TargetMode="External"/><Relationship Id="rId23" Type="http://schemas.openxmlformats.org/officeDocument/2006/relationships/image" Target="media/image3.png"/><Relationship Id="rId28" Type="http://schemas.microsoft.com/office/2011/relationships/commentsExtended" Target="commentsExtended.xml"/><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https://www.swpc.noaa.gov/products/solar-cycle-progression" TargetMode="External"/><Relationship Id="rId10" Type="http://schemas.openxmlformats.org/officeDocument/2006/relationships/endnotes" Target="endnotes.xml"/><Relationship Id="rId31" Type="http://schemas.openxmlformats.org/officeDocument/2006/relationships/image" Target="media/image6.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28.png"/><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rec/R-REC-M.1232/en" TargetMode="External"/><Relationship Id="rId18" Type="http://schemas.openxmlformats.org/officeDocument/2006/relationships/hyperlink" Target="https://www.itu.int/rec/R-REC-SA.1026/en" TargetMode="External"/><Relationship Id="rId39" Type="http://schemas.openxmlformats.org/officeDocument/2006/relationships/image" Target="cid:image003.png@01D8870E.5C88F1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C3FFBB2D66ED4EB6949DF71F814434" ma:contentTypeVersion="13" ma:contentTypeDescription="Create a new document." ma:contentTypeScope="" ma:versionID="5061963ad62110e9c43b3ebb9528c8ef">
  <xsd:schema xmlns:xsd="http://www.w3.org/2001/XMLSchema" xmlns:xs="http://www.w3.org/2001/XMLSchema" xmlns:p="http://schemas.microsoft.com/office/2006/metadata/properties" xmlns:ns3="71f32d46-6d44-42df-9bf9-b69fba183449" xmlns:ns4="e4df6fb9-7f5d-4876-9a99-8ab4fa680755" targetNamespace="http://schemas.microsoft.com/office/2006/metadata/properties" ma:root="true" ma:fieldsID="630ed6cb61b8dc3e1cc7f71ca7552026" ns3:_="" ns4:_="">
    <xsd:import namespace="71f32d46-6d44-42df-9bf9-b69fba183449"/>
    <xsd:import namespace="e4df6fb9-7f5d-4876-9a99-8ab4fa6807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32d46-6d44-42df-9bf9-b69fba1834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df6fb9-7f5d-4876-9a99-8ab4fa68075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4D2F8-D304-47DB-A476-1FD7F2A022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32d46-6d44-42df-9bf9-b69fba183449"/>
    <ds:schemaRef ds:uri="e4df6fb9-7f5d-4876-9a99-8ab4fa680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3D6A8A-8831-4DB6-AC86-D47E1E4B90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B138912-6C6B-4CDF-9D12-2DF89D925170}">
  <ds:schemaRefs>
    <ds:schemaRef ds:uri="http://schemas.microsoft.com/sharepoint/v3/contenttype/forms"/>
  </ds:schemaRefs>
</ds:datastoreItem>
</file>

<file path=customXml/itemProps4.xml><?xml version="1.0" encoding="utf-8"?>
<ds:datastoreItem xmlns:ds="http://schemas.openxmlformats.org/officeDocument/2006/customXml" ds:itemID="{BE00EB63-9058-4534-89D2-98F097550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63</Pages>
  <Words>20734</Words>
  <Characters>118187</Characters>
  <Application>Microsoft Office Word</Application>
  <DocSecurity>0</DocSecurity>
  <Lines>984</Lines>
  <Paragraphs>277</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
      <vt:lpstr>Description of space-based VHF communications concept</vt:lpstr>
      <vt:lpstr>    General concept</vt:lpstr>
      <vt:lpstr>    High-level objectives</vt:lpstr>
      <vt:lpstr>Current use of the VHF frequency band 117.975-137 MHz</vt:lpstr>
      <vt:lpstr>Current Use of the frequency bands adjacent to 117.975-137 MHz</vt:lpstr>
      <vt:lpstr>    Radiocommunication services operating in the 108-117.975 MHz frequency band base</vt:lpstr>
      <vt:lpstr>    Radiocommunication services operating in the frequency band 137-143.6 MHz based </vt:lpstr>
      <vt:lpstr>Aircraft VHF transmitter and receiver characteristics</vt:lpstr>
      <vt:lpstr>    Aircraft VHF transmitter characteristics</vt:lpstr>
      <vt:lpstr>        Aircraft VHF transmit power for voice application</vt:lpstr>
      <vt:lpstr>        Aircraft VHF transmit power for data application</vt:lpstr>
      <vt:lpstr>    Aircraft VHF receiver characteristics</vt:lpstr>
      <vt:lpstr>        Aircraft VHF receiver antenna</vt:lpstr>
      <vt:lpstr>        Aircraft VHF receiver performance requirement</vt:lpstr>
      <vt:lpstr>Operational environment for the transmission and reception of satellite VHF</vt:lpstr>
      <vt:lpstr>    Satellite-aircraft range</vt:lpstr>
      <vt:lpstr>    Propagation</vt:lpstr>
      <vt:lpstr>    Polarization</vt:lpstr>
      <vt:lpstr>Technical characteristics of the proposed reference system operating in the aero</vt:lpstr>
      <vt:lpstr>    Satellite transmission characteristics</vt:lpstr>
      <vt:lpstr>    Satellite Doppler and latency time</vt:lpstr>
      <vt:lpstr>    Satellite-to-aircraft (i.e. downlink) link budget example for voice application</vt:lpstr>
      <vt:lpstr>    Aircraft-to-satellite (i.e. uplink) link budget example for voice application</vt:lpstr>
      <vt:lpstr>    Satellite-to-aircraft (i.e. downlink) link budget example for data application</vt:lpstr>
      <vt:lpstr>    Aircraft-to-satellite (i.e. uplink) link budget example for data application</vt:lpstr>
      <vt:lpstr>Technical parameters used in the sharing and compatibility studies</vt:lpstr>
      <vt:lpstr>    Characteristics of spectral emissions of systems operating in the aeronautical m</vt:lpstr>
      <vt:lpstr>        Spectrum mask</vt:lpstr>
      <vt:lpstr>        Number of voice carriers considered in sharing studies per 25 kHz channel</vt:lpstr>
      <vt:lpstr>    Characteristics of spectral emissions of systems operating in the aeronautical m</vt:lpstr>
      <vt:lpstr>        Spectrum mask</vt:lpstr>
      <vt:lpstr>        Minimum expected attenuation from emissions of systems operating in the aeronaut</vt:lpstr>
      <vt:lpstr>        Number of VHF data link Mode 2 carriers considered in sharing studies per 25 kHz</vt:lpstr>
      <vt:lpstr>    Protection criteria considered for adjacent band systems operating in the freque</vt:lpstr>
      <vt:lpstr>        Protection criteria for the mobile satellite systems operating in the frequency </vt:lpstr>
      <vt:lpstr>        Protection criteria for systems operating in the space operations service  (spac</vt:lpstr>
      <vt:lpstr>        Protection criteria for systems operating in the Space research service (space-t</vt:lpstr>
      <vt:lpstr>        Protection criteria for systems operating in the meteorological satellite servic</vt:lpstr>
      <vt:lpstr>Sharing and compatibility studies related to applications of the aeronautical mo</vt:lpstr>
      <vt:lpstr>    In-band sharing between systems operating in the aeronautical mobile satellite (</vt:lpstr>
      <vt:lpstr>    In-band sharing between systems operating in the aeronautical mobile satellite (</vt:lpstr>
      <vt:lpstr>    Adjacent band compatibility between systems operating in the aeronautical mobile</vt:lpstr>
      <vt:lpstr>    Adjacent band compatibility with non-ICAO services above 137 MHz</vt:lpstr>
      <vt:lpstr>        General consideration</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vector>
  </TitlesOfParts>
  <Manager/>
  <Company/>
  <LinksUpToDate>false</LinksUpToDate>
  <CharactersWithSpaces>138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T</dc:creator>
  <cp:keywords>Update WD</cp:keywords>
  <cp:lastModifiedBy>USA</cp:lastModifiedBy>
  <cp:revision>5</cp:revision>
  <dcterms:created xsi:type="dcterms:W3CDTF">2022-09-27T12:08:00Z</dcterms:created>
  <dcterms:modified xsi:type="dcterms:W3CDTF">2022-09-2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3FFBB2D66ED4EB6949DF71F814434</vt:lpwstr>
  </property>
</Properties>
</file>